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en-US"/>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04C430"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en-US"/>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en-US"/>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3EF094AE" w:rsidR="00F4057A" w:rsidRPr="007A28E0" w:rsidRDefault="00F4057A" w:rsidP="006B5135">
            <w:pPr>
              <w:tabs>
                <w:tab w:val="left" w:pos="7200"/>
              </w:tabs>
            </w:pPr>
            <w:r w:rsidRPr="007A28E0">
              <w:t>Document: JVET-</w:t>
            </w:r>
            <w:proofErr w:type="spellStart"/>
            <w:r w:rsidR="006B5135" w:rsidRPr="007A28E0">
              <w:t>M</w:t>
            </w:r>
            <w:r w:rsidRPr="007A28E0">
              <w:t>_Notes_</w:t>
            </w:r>
            <w:r w:rsidR="00E54476" w:rsidRPr="007A28E0">
              <w:t>d</w:t>
            </w:r>
            <w:ins w:id="0" w:author="Gary Sullivan" w:date="2019-01-19T12:25:00Z">
              <w:r w:rsidR="0084679A">
                <w:t>A</w:t>
              </w:r>
            </w:ins>
            <w:proofErr w:type="spellEnd"/>
            <w:del w:id="1" w:author="Gary Sullivan" w:date="2019-01-19T12:25:00Z">
              <w:r w:rsidR="00193079" w:rsidDel="0084679A">
                <w:delText>9</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77777777"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905CF4" w:rsidRPr="007A28E0">
              <w:rPr>
                <w:b/>
                <w:szCs w:val="22"/>
              </w:rPr>
              <w:t xml:space="preserve">m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r>
            <w:proofErr w:type="spellStart"/>
            <w:r w:rsidRPr="007A28E0">
              <w:t>Melatener</w:t>
            </w:r>
            <w:proofErr w:type="spellEnd"/>
            <w:r w:rsidRPr="007A28E0">
              <w:t xml:space="preserve"> </w:t>
            </w:r>
            <w:proofErr w:type="spellStart"/>
            <w:r w:rsidRPr="007A28E0">
              <w:t>Straße</w:t>
            </w:r>
            <w:proofErr w:type="spellEnd"/>
            <w:r w:rsidRPr="007A28E0">
              <w:t xml:space="preserv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77777777"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 xml:space="preserve">at the Palais des </w:t>
      </w:r>
      <w:proofErr w:type="spellStart"/>
      <w:r w:rsidR="006B5135" w:rsidRPr="007A28E0">
        <w:t>Congrès</w:t>
      </w:r>
      <w:proofErr w:type="spellEnd"/>
      <w:r w:rsidR="006B5135" w:rsidRPr="007A28E0">
        <w:t xml:space="preserve">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E0487A">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had </w:t>
      </w:r>
      <w:r w:rsidR="00F350B0" w:rsidRPr="007A28E0">
        <w:t>modified</w:t>
      </w:r>
      <w:r w:rsidR="00143B7C" w:rsidRPr="007A28E0">
        <w:t xml:space="preserve"> it when entering the phase of formal </w:t>
      </w:r>
      <w:r w:rsidR="00296C85" w:rsidRPr="007A28E0">
        <w:t xml:space="preserve">development of a new standard </w:t>
      </w:r>
      <w:r w:rsidR="00F350B0" w:rsidRPr="007A28E0">
        <w:t>by the previous meeting</w:t>
      </w:r>
      <w:r w:rsidR="00296C85" w:rsidRPr="007A28E0">
        <w:t>. The name Versatile Video Coding (VVC) was chosen as the informal nickname for the new standard.</w:t>
      </w:r>
    </w:p>
    <w:p w14:paraId="7B8623C6" w14:textId="78F65990"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del w:id="2" w:author="Gary Sullivan" w:date="2019-01-19T12:27:00Z">
        <w:r w:rsidR="006B5135" w:rsidRPr="007A28E0" w:rsidDel="0084679A">
          <w:rPr>
            <w:highlight w:val="yellow"/>
          </w:rPr>
          <w:delText>XXXX</w:delText>
        </w:r>
        <w:r w:rsidR="00783B90" w:rsidRPr="007A28E0" w:rsidDel="0084679A">
          <w:delText xml:space="preserve"> </w:delText>
        </w:r>
      </w:del>
      <w:ins w:id="3" w:author="Gary Sullivan" w:date="2019-01-19T12:27:00Z">
        <w:r w:rsidR="0084679A">
          <w:t>1318</w:t>
        </w:r>
        <w:r w:rsidR="0084679A" w:rsidRPr="007A28E0">
          <w:t xml:space="preserve"> </w:t>
        </w:r>
      </w:ins>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6B5135" w:rsidRPr="007A28E0">
        <w:rPr>
          <w:highlight w:val="yellow"/>
        </w:rPr>
        <w:t>XXX</w:t>
      </w:r>
      <w:r w:rsidR="00DB6787"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3B7F45" w:rsidRPr="007A28E0">
        <w:rPr>
          <w:highlight w:val="yellow"/>
        </w:rPr>
        <w:t>XXX</w:t>
      </w:r>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00733382" w:rsidR="00556EEC" w:rsidRPr="007A28E0" w:rsidRDefault="00B54EE7" w:rsidP="0037108D">
      <w:r w:rsidRPr="007A28E0">
        <w:t>T</w:t>
      </w:r>
      <w:r w:rsidR="00ED24AA" w:rsidRPr="007A28E0">
        <w:t xml:space="preserve">he </w:t>
      </w:r>
      <w:r w:rsidRPr="007A28E0">
        <w:t>JVET</w:t>
      </w:r>
      <w:r w:rsidR="00ED24AA" w:rsidRPr="007A28E0">
        <w:t xml:space="preserve"> produced </w:t>
      </w:r>
      <w:del w:id="4" w:author="Gary Sullivan" w:date="2019-01-19T12:27:00Z">
        <w:r w:rsidR="006B5135" w:rsidRPr="007A28E0" w:rsidDel="0084679A">
          <w:rPr>
            <w:highlight w:val="yellow"/>
          </w:rPr>
          <w:delText>XX</w:delText>
        </w:r>
        <w:r w:rsidR="00BD049F" w:rsidRPr="007A28E0" w:rsidDel="0084679A">
          <w:delText xml:space="preserve"> </w:delText>
        </w:r>
      </w:del>
      <w:ins w:id="5" w:author="Gary Sullivan" w:date="2019-01-19T12:27:00Z">
        <w:r w:rsidR="0084679A">
          <w:t>18</w:t>
        </w:r>
        <w:r w:rsidR="0084679A" w:rsidRPr="007A28E0">
          <w:t xml:space="preserve"> </w:t>
        </w:r>
      </w:ins>
      <w:r w:rsidR="00ED24AA" w:rsidRPr="007A28E0">
        <w:t>output documents from the meeting</w:t>
      </w:r>
      <w:del w:id="6" w:author="Gary Sullivan" w:date="2019-01-19T12:27:00Z">
        <w:r w:rsidR="006B5135" w:rsidRPr="007A28E0" w:rsidDel="0084679A">
          <w:delText xml:space="preserve"> (</w:delText>
        </w:r>
        <w:r w:rsidR="006B5135" w:rsidRPr="007A28E0" w:rsidDel="0084679A">
          <w:rPr>
            <w:highlight w:val="yellow"/>
          </w:rPr>
          <w:delText>update</w:delText>
        </w:r>
        <w:r w:rsidR="006B5135" w:rsidRPr="007A28E0" w:rsidDel="0084679A">
          <w:delText>)</w:delText>
        </w:r>
      </w:del>
      <w:r w:rsidR="00ED24AA" w:rsidRPr="007A28E0">
        <w:t>:</w:t>
      </w:r>
    </w:p>
    <w:p w14:paraId="6F2EED83" w14:textId="4BF826AA" w:rsidR="007D42C2" w:rsidRPr="007A28E0" w:rsidRDefault="00296C85" w:rsidP="00BE2B88">
      <w:pPr>
        <w:pStyle w:val="ListBullet2"/>
        <w:numPr>
          <w:ilvl w:val="0"/>
          <w:numId w:val="13"/>
        </w:numPr>
        <w:contextualSpacing w:val="0"/>
      </w:pPr>
      <w:r w:rsidRPr="007A28E0">
        <w:rPr>
          <w:lang w:eastAsia="de-DE"/>
        </w:rPr>
        <w:t>JVET-</w:t>
      </w:r>
      <w:ins w:id="7" w:author="Gary Sullivan" w:date="2019-01-19T12:27:00Z">
        <w:r w:rsidR="0084679A">
          <w:rPr>
            <w:lang w:eastAsia="de-DE"/>
          </w:rPr>
          <w:t>M</w:t>
        </w:r>
      </w:ins>
      <w:del w:id="8" w:author="Gary Sullivan" w:date="2019-01-19T12:27:00Z">
        <w:r w:rsidR="00BD049F" w:rsidRPr="007A28E0" w:rsidDel="0084679A">
          <w:rPr>
            <w:lang w:eastAsia="de-DE"/>
          </w:rPr>
          <w:delText>L</w:delText>
        </w:r>
      </w:del>
      <w:r w:rsidRPr="007A28E0">
        <w:rPr>
          <w:lang w:eastAsia="de-DE"/>
        </w:rPr>
        <w:t xml:space="preserve">1001 Versatile Video Coding specification text (Draft </w:t>
      </w:r>
      <w:ins w:id="9" w:author="Gary Sullivan" w:date="2019-01-19T12:28:00Z">
        <w:r w:rsidR="0084679A">
          <w:rPr>
            <w:lang w:eastAsia="de-DE"/>
          </w:rPr>
          <w:t>4</w:t>
        </w:r>
      </w:ins>
      <w:del w:id="10" w:author="Gary Sullivan" w:date="2019-01-19T12:28:00Z">
        <w:r w:rsidR="00BD049F" w:rsidRPr="007A28E0" w:rsidDel="0084679A">
          <w:rPr>
            <w:lang w:eastAsia="de-DE"/>
          </w:rPr>
          <w:delText>3</w:delText>
        </w:r>
      </w:del>
      <w:r w:rsidRPr="007A28E0">
        <w:rPr>
          <w:lang w:eastAsia="de-DE"/>
        </w:rPr>
        <w:t>)</w:t>
      </w:r>
    </w:p>
    <w:p w14:paraId="765AA6EF" w14:textId="5F145BEC" w:rsidR="00296C85" w:rsidRPr="007A28E0" w:rsidRDefault="00296C85" w:rsidP="00BE2B88">
      <w:pPr>
        <w:pStyle w:val="ListBullet2"/>
        <w:numPr>
          <w:ilvl w:val="0"/>
          <w:numId w:val="13"/>
        </w:numPr>
        <w:contextualSpacing w:val="0"/>
      </w:pPr>
      <w:r w:rsidRPr="007A28E0">
        <w:rPr>
          <w:bCs/>
        </w:rPr>
        <w:t>JVET-</w:t>
      </w:r>
      <w:ins w:id="11" w:author="Gary Sullivan" w:date="2019-01-19T12:28:00Z">
        <w:r w:rsidR="0084679A">
          <w:rPr>
            <w:bCs/>
          </w:rPr>
          <w:t>M</w:t>
        </w:r>
      </w:ins>
      <w:del w:id="12" w:author="Gary Sullivan" w:date="2019-01-19T12:28:00Z">
        <w:r w:rsidR="00BD049F" w:rsidRPr="007A28E0" w:rsidDel="0084679A">
          <w:rPr>
            <w:bCs/>
          </w:rPr>
          <w:delText>L</w:delText>
        </w:r>
      </w:del>
      <w:r w:rsidRPr="007A28E0">
        <w:rPr>
          <w:bCs/>
        </w:rPr>
        <w:t>1002</w:t>
      </w:r>
      <w:r w:rsidRPr="007A28E0">
        <w:rPr>
          <w:lang w:eastAsia="de-DE"/>
        </w:rPr>
        <w:t xml:space="preserve"> </w:t>
      </w:r>
      <w:r w:rsidRPr="007A28E0">
        <w:rPr>
          <w:bCs/>
        </w:rPr>
        <w:t>Algorithm description for Versatile Video Coding and Test Model </w:t>
      </w:r>
      <w:ins w:id="13" w:author="Gary Sullivan" w:date="2019-01-19T12:28:00Z">
        <w:r w:rsidR="0084679A">
          <w:rPr>
            <w:bCs/>
          </w:rPr>
          <w:t>4</w:t>
        </w:r>
      </w:ins>
      <w:del w:id="14" w:author="Gary Sullivan" w:date="2019-01-19T12:28:00Z">
        <w:r w:rsidR="00BD049F" w:rsidRPr="007A28E0" w:rsidDel="0084679A">
          <w:rPr>
            <w:bCs/>
          </w:rPr>
          <w:delText>3</w:delText>
        </w:r>
      </w:del>
      <w:r w:rsidRPr="007A28E0">
        <w:rPr>
          <w:bCs/>
        </w:rPr>
        <w:t xml:space="preserve"> (VTM </w:t>
      </w:r>
      <w:ins w:id="15" w:author="Gary Sullivan" w:date="2019-01-19T12:28:00Z">
        <w:r w:rsidR="0084679A">
          <w:rPr>
            <w:bCs/>
          </w:rPr>
          <w:t>4</w:t>
        </w:r>
      </w:ins>
      <w:del w:id="16" w:author="Gary Sullivan" w:date="2019-01-19T12:28:00Z">
        <w:r w:rsidR="00BD049F" w:rsidRPr="007A28E0" w:rsidDel="0084679A">
          <w:rPr>
            <w:bCs/>
          </w:rPr>
          <w:delText>3</w:delText>
        </w:r>
      </w:del>
      <w:r w:rsidRPr="007A28E0">
        <w:rPr>
          <w:bCs/>
        </w:rPr>
        <w:t>)</w:t>
      </w:r>
    </w:p>
    <w:p w14:paraId="0EC311D8" w14:textId="37BEBE48" w:rsidR="002A1231" w:rsidRPr="007A28E0" w:rsidRDefault="002A1231" w:rsidP="00BE2B88">
      <w:pPr>
        <w:pStyle w:val="ListBullet2"/>
        <w:numPr>
          <w:ilvl w:val="0"/>
          <w:numId w:val="13"/>
        </w:numPr>
        <w:contextualSpacing w:val="0"/>
      </w:pPr>
      <w:r w:rsidRPr="007A28E0">
        <w:rPr>
          <w:bCs/>
        </w:rPr>
        <w:lastRenderedPageBreak/>
        <w:t>JVET-</w:t>
      </w:r>
      <w:ins w:id="17" w:author="Gary Sullivan" w:date="2019-01-19T12:28:00Z">
        <w:r w:rsidR="0084679A">
          <w:rPr>
            <w:bCs/>
          </w:rPr>
          <w:t>M</w:t>
        </w:r>
      </w:ins>
      <w:del w:id="18" w:author="Gary Sullivan" w:date="2019-01-19T12:28:00Z">
        <w:r w:rsidR="00BD049F" w:rsidRPr="007A28E0" w:rsidDel="0084679A">
          <w:rPr>
            <w:bCs/>
          </w:rPr>
          <w:delText>L</w:delText>
        </w:r>
      </w:del>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ins w:id="19" w:author="Gary Sullivan" w:date="2019-01-19T12:28:00Z">
        <w:r w:rsidR="0084679A">
          <w:rPr>
            <w:lang w:eastAsia="de-DE"/>
          </w:rPr>
          <w:t>9</w:t>
        </w:r>
      </w:ins>
      <w:del w:id="20" w:author="Gary Sullivan" w:date="2019-01-19T12:28:00Z">
        <w:r w:rsidR="00BD049F" w:rsidRPr="007A28E0" w:rsidDel="0084679A">
          <w:rPr>
            <w:lang w:eastAsia="de-DE"/>
          </w:rPr>
          <w:delText>8</w:delText>
        </w:r>
      </w:del>
      <w:r w:rsidR="00BD049F" w:rsidRPr="007A28E0">
        <w:rPr>
          <w:lang w:eastAsia="de-DE"/>
        </w:rPr>
        <w:t>)</w:t>
      </w:r>
    </w:p>
    <w:p w14:paraId="6C90380C" w14:textId="564A433C" w:rsidR="00296C85" w:rsidRPr="007A28E0" w:rsidRDefault="00296C85" w:rsidP="00BE2B88">
      <w:pPr>
        <w:pStyle w:val="ListBullet2"/>
        <w:numPr>
          <w:ilvl w:val="0"/>
          <w:numId w:val="13"/>
        </w:numPr>
        <w:contextualSpacing w:val="0"/>
      </w:pPr>
      <w:del w:id="21" w:author="Gary Sullivan" w:date="2019-01-19T12:28:00Z">
        <w:r w:rsidRPr="007A28E0" w:rsidDel="0084679A">
          <w:rPr>
            <w:bCs/>
          </w:rPr>
          <w:delText>JVET-</w:delText>
        </w:r>
        <w:r w:rsidR="00BD049F" w:rsidRPr="007A28E0" w:rsidDel="0084679A">
          <w:rPr>
            <w:bCs/>
          </w:rPr>
          <w:delText>L</w:delText>
        </w:r>
        <w:r w:rsidRPr="007A28E0" w:rsidDel="0084679A">
          <w:rPr>
            <w:bCs/>
          </w:rPr>
          <w:delText>1005</w:delText>
        </w:r>
        <w:r w:rsidR="00BD049F" w:rsidRPr="007A28E0" w:rsidDel="0084679A">
          <w:rPr>
            <w:bCs/>
          </w:rPr>
          <w:delText xml:space="preserve"> and </w:delText>
        </w:r>
      </w:del>
      <w:r w:rsidR="00BD049F" w:rsidRPr="007A28E0">
        <w:rPr>
          <w:bCs/>
        </w:rPr>
        <w:t>JVET-</w:t>
      </w:r>
      <w:ins w:id="22" w:author="Gary Sullivan" w:date="2019-01-19T12:28:00Z">
        <w:r w:rsidR="0084679A">
          <w:rPr>
            <w:bCs/>
          </w:rPr>
          <w:t>M</w:t>
        </w:r>
      </w:ins>
      <w:del w:id="23" w:author="Gary Sullivan" w:date="2019-01-19T12:28:00Z">
        <w:r w:rsidR="00BD049F" w:rsidRPr="007A28E0" w:rsidDel="0084679A">
          <w:rPr>
            <w:bCs/>
          </w:rPr>
          <w:delText>L</w:delText>
        </w:r>
      </w:del>
      <w:r w:rsidR="00BD049F" w:rsidRPr="007A28E0">
        <w:rPr>
          <w:bCs/>
        </w:rPr>
        <w:t>1006</w:t>
      </w:r>
      <w:r w:rsidRPr="007A28E0">
        <w:rPr>
          <w:lang w:eastAsia="de-DE"/>
        </w:rPr>
        <w:t xml:space="preserve"> Methodology and reporting template </w:t>
      </w:r>
      <w:r w:rsidRPr="007A28E0">
        <w:rPr>
          <w:bCs/>
        </w:rPr>
        <w:t xml:space="preserve">for </w:t>
      </w:r>
      <w:r w:rsidR="00BD049F" w:rsidRPr="007A28E0">
        <w:rPr>
          <w:bCs/>
        </w:rPr>
        <w:t xml:space="preserve">coding </w:t>
      </w:r>
      <w:r w:rsidRPr="007A28E0">
        <w:rPr>
          <w:bCs/>
        </w:rPr>
        <w:t>tool testing</w:t>
      </w:r>
      <w:r w:rsidR="00BD049F" w:rsidRPr="007A28E0">
        <w:rPr>
          <w:bCs/>
        </w:rPr>
        <w:t xml:space="preserve"> and for neural network tool testing</w:t>
      </w:r>
    </w:p>
    <w:p w14:paraId="73C3277B" w14:textId="7A02391F" w:rsidR="00296C85" w:rsidRPr="007A28E0" w:rsidRDefault="00296C85" w:rsidP="00BE2B88">
      <w:pPr>
        <w:pStyle w:val="ListBullet2"/>
        <w:numPr>
          <w:ilvl w:val="0"/>
          <w:numId w:val="13"/>
        </w:numPr>
        <w:contextualSpacing w:val="0"/>
      </w:pPr>
      <w:r w:rsidRPr="007A28E0">
        <w:rPr>
          <w:szCs w:val="24"/>
        </w:rPr>
        <w:t>JVET-</w:t>
      </w:r>
      <w:ins w:id="24" w:author="Gary Sullivan" w:date="2019-01-19T12:28:00Z">
        <w:r w:rsidR="0084679A">
          <w:rPr>
            <w:szCs w:val="24"/>
          </w:rPr>
          <w:t>M</w:t>
        </w:r>
      </w:ins>
      <w:del w:id="25" w:author="Gary Sullivan" w:date="2019-01-19T12:28:00Z">
        <w:r w:rsidR="00BD049F" w:rsidRPr="007A28E0" w:rsidDel="0084679A">
          <w:rPr>
            <w:szCs w:val="24"/>
          </w:rPr>
          <w:delText>L</w:delText>
        </w:r>
      </w:del>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07186AB3" w:rsidR="00296C85" w:rsidRPr="007A28E0" w:rsidRDefault="00296C85" w:rsidP="00BE2B88">
      <w:pPr>
        <w:pStyle w:val="ListBullet2"/>
        <w:numPr>
          <w:ilvl w:val="0"/>
          <w:numId w:val="13"/>
        </w:numPr>
        <w:contextualSpacing w:val="0"/>
      </w:pPr>
      <w:r w:rsidRPr="007A28E0">
        <w:t>JVET-</w:t>
      </w:r>
      <w:ins w:id="26" w:author="Gary Sullivan" w:date="2019-01-19T12:28:00Z">
        <w:r w:rsidR="0084679A">
          <w:t>M</w:t>
        </w:r>
      </w:ins>
      <w:del w:id="27" w:author="Gary Sullivan" w:date="2019-01-19T12:28:00Z">
        <w:r w:rsidR="00BD049F" w:rsidRPr="007A28E0" w:rsidDel="0084679A">
          <w:delText>L</w:delText>
        </w:r>
      </w:del>
      <w:r w:rsidRPr="007A28E0">
        <w:t>1021 through JVET-</w:t>
      </w:r>
      <w:ins w:id="28" w:author="Gary Sullivan" w:date="2019-01-19T12:29:00Z">
        <w:r w:rsidR="0084679A">
          <w:t>M</w:t>
        </w:r>
      </w:ins>
      <w:del w:id="29" w:author="Gary Sullivan" w:date="2019-01-19T12:29:00Z">
        <w:r w:rsidR="00BD049F" w:rsidRPr="007A28E0" w:rsidDel="0084679A">
          <w:delText>L</w:delText>
        </w:r>
      </w:del>
      <w:r w:rsidRPr="007A28E0">
        <w:t>103</w:t>
      </w:r>
      <w:r w:rsidR="00BD049F" w:rsidRPr="007A28E0">
        <w:t>3</w:t>
      </w:r>
      <w:r w:rsidRPr="007A28E0">
        <w:t>, Description of Core Experiments 1 through 1</w:t>
      </w:r>
      <w:r w:rsidR="00BD049F" w:rsidRPr="007A28E0">
        <w:t>3</w:t>
      </w:r>
    </w:p>
    <w:p w14:paraId="303A737D" w14:textId="63913EC4" w:rsidR="00556EEC" w:rsidRPr="007A28E0" w:rsidRDefault="007E3772" w:rsidP="0037108D">
      <w:r w:rsidRPr="007A28E0">
        <w:t xml:space="preserve">For the organization and planning of its future work, the </w:t>
      </w:r>
      <w:r w:rsidR="00B159B2" w:rsidRPr="007A28E0">
        <w:t>JVET</w:t>
      </w:r>
      <w:r w:rsidRPr="007A28E0">
        <w:t xml:space="preserve"> established </w:t>
      </w:r>
      <w:del w:id="30" w:author="Gary Sullivan" w:date="2019-01-19T12:29:00Z">
        <w:r w:rsidR="006B5135" w:rsidRPr="007A28E0" w:rsidDel="0084679A">
          <w:rPr>
            <w:highlight w:val="yellow"/>
          </w:rPr>
          <w:delText>XX</w:delText>
        </w:r>
        <w:r w:rsidR="00BD049F" w:rsidRPr="007A28E0" w:rsidDel="0084679A">
          <w:delText xml:space="preserve"> </w:delText>
        </w:r>
      </w:del>
      <w:ins w:id="31" w:author="Gary Sullivan" w:date="2019-01-19T12:29:00Z">
        <w:r w:rsidR="0084679A">
          <w:t>19</w:t>
        </w:r>
        <w:r w:rsidR="0084679A" w:rsidRPr="007A28E0">
          <w:t xml:space="preserve"> </w:t>
        </w:r>
      </w:ins>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del w:id="32" w:author="Gary Sullivan" w:date="2019-01-19T12:29:00Z">
        <w:r w:rsidR="006B5135" w:rsidRPr="007A28E0" w:rsidDel="0084679A">
          <w:rPr>
            <w:highlight w:val="yellow"/>
          </w:rPr>
          <w:delText>XX</w:delText>
        </w:r>
        <w:r w:rsidR="00BD049F" w:rsidRPr="007A28E0" w:rsidDel="0084679A">
          <w:delText xml:space="preserve"> </w:delText>
        </w:r>
      </w:del>
      <w:ins w:id="33" w:author="Gary Sullivan" w:date="2019-01-19T12:29:00Z">
        <w:r w:rsidR="0084679A">
          <w:t>13</w:t>
        </w:r>
        <w:r w:rsidR="0084679A" w:rsidRPr="007A28E0">
          <w:t xml:space="preserve"> </w:t>
        </w:r>
      </w:ins>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 xml:space="preserve">thirteenth meeting during 9–18 January 2019 at the Palais des </w:t>
      </w:r>
      <w:proofErr w:type="spellStart"/>
      <w:r w:rsidR="006B5135" w:rsidRPr="007A28E0">
        <w:t>Congrès</w:t>
      </w:r>
      <w:proofErr w:type="spellEnd"/>
      <w:r w:rsidR="006B5135" w:rsidRPr="007A28E0">
        <w:t xml:space="preserve">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7777777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had modif</w:t>
      </w:r>
      <w:r w:rsidR="00F350B0" w:rsidRPr="007A28E0">
        <w:t>ied</w:t>
      </w:r>
      <w:r w:rsidRPr="007A28E0">
        <w:t xml:space="preserve"> it when entering the phase of formal development </w:t>
      </w:r>
      <w:r w:rsidR="00F350B0" w:rsidRPr="007A28E0">
        <w:t>of a new standard by the previous meeting. The name Versatile Video Coding (VVC) was chosen 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34"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34"/>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5" w:name="_Ref369460175"/>
      <w:r w:rsidRPr="007A28E0">
        <w:t>Late and incomplete document considerations</w:t>
      </w:r>
      <w:bookmarkEnd w:id="35"/>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77777777"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3E8B3286" w14:textId="77777777" w:rsidR="00171939" w:rsidRPr="007A28E0" w:rsidRDefault="00171939" w:rsidP="00BE2B88">
      <w:pPr>
        <w:pStyle w:val="ListBullet2"/>
        <w:numPr>
          <w:ilvl w:val="0"/>
          <w:numId w:val="15"/>
        </w:numPr>
        <w:contextualSpacing w:val="0"/>
      </w:pPr>
      <w:r w:rsidRPr="007A28E0">
        <w:t>JVET-</w:t>
      </w:r>
      <w:r w:rsidR="006B5135" w:rsidRPr="007A28E0">
        <w:t>M</w:t>
      </w:r>
      <w:r w:rsidRPr="007A28E0">
        <w:t>0</w:t>
      </w:r>
      <w:r w:rsidR="006B5135" w:rsidRPr="007A28E0">
        <w:rPr>
          <w:highlight w:val="yellow"/>
        </w:rPr>
        <w:t>XXX</w:t>
      </w:r>
      <w:r w:rsidRPr="007A28E0">
        <w:t xml:space="preserve"> (a proposal on </w:t>
      </w:r>
      <w:r w:rsidR="006B5135" w:rsidRPr="007A28E0">
        <w:t>…</w:t>
      </w:r>
      <w:r w:rsidRPr="007A28E0">
        <w:t xml:space="preserve">), uploaded </w:t>
      </w:r>
      <w:r w:rsidR="006B5135" w:rsidRPr="007A28E0">
        <w:t>01</w:t>
      </w:r>
      <w:r w:rsidRPr="007A28E0">
        <w:t>-</w:t>
      </w:r>
      <w:r w:rsidR="006B5135" w:rsidRPr="007A28E0">
        <w:rPr>
          <w:highlight w:val="yellow"/>
        </w:rPr>
        <w:t>XX</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55ACB001" w14:textId="77777777" w:rsidR="00216971" w:rsidRPr="007A28E0" w:rsidRDefault="00216971" w:rsidP="00BE2B88">
      <w:pPr>
        <w:pStyle w:val="ListBullet2"/>
        <w:numPr>
          <w:ilvl w:val="0"/>
          <w:numId w:val="5"/>
        </w:numPr>
        <w:contextualSpacing w:val="0"/>
      </w:pPr>
      <w:r w:rsidRPr="007A28E0">
        <w:t>JVET-</w:t>
      </w:r>
      <w:r w:rsidR="006B5135" w:rsidRPr="007A28E0">
        <w:t>M</w:t>
      </w:r>
      <w:r w:rsidRPr="007A28E0">
        <w:t>0</w:t>
      </w:r>
      <w:r w:rsidR="003B7F45" w:rsidRPr="007A28E0">
        <w:rPr>
          <w:highlight w:val="yellow"/>
        </w:rPr>
        <w:t>XXX</w:t>
      </w:r>
      <w:r w:rsidRPr="007A28E0">
        <w:t xml:space="preserve"> (</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3B7F45" w:rsidRPr="007A28E0">
        <w:rPr>
          <w:highlight w:val="yellow"/>
        </w:rPr>
        <w:t>XX</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77777777"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B047C0" w:rsidRPr="007A28E0">
        <w:t>JVET-</w:t>
      </w:r>
      <w:r w:rsidR="006B5135" w:rsidRPr="007A28E0">
        <w:t>M</w:t>
      </w:r>
      <w:r w:rsidR="00E73B84" w:rsidRPr="007A28E0">
        <w:t>0</w:t>
      </w:r>
      <w:r w:rsidR="003B7F45" w:rsidRPr="007A28E0">
        <w:rPr>
          <w:highlight w:val="yellow"/>
        </w:rPr>
        <w:t>XXX</w:t>
      </w:r>
      <w:r w:rsidR="00E73B84" w:rsidRPr="007A28E0">
        <w:t xml:space="preserve"> </w:t>
      </w:r>
      <w:r w:rsidR="00B047C0" w:rsidRPr="007A28E0">
        <w:t xml:space="preserve">[uploaded </w:t>
      </w:r>
      <w:r w:rsidR="003B7F45" w:rsidRPr="007A28E0">
        <w:rPr>
          <w:highlight w:val="yellow"/>
        </w:rPr>
        <w:t>XX</w:t>
      </w:r>
      <w:r w:rsidR="00B047C0" w:rsidRPr="007A28E0">
        <w:t>-</w:t>
      </w:r>
      <w:r w:rsidR="003B7F45" w:rsidRPr="007A28E0">
        <w:rPr>
          <w:highlight w:val="yellow"/>
        </w:rPr>
        <w:t>XX</w:t>
      </w:r>
      <w:r w:rsidR="00B047C0" w:rsidRPr="007A28E0">
        <w:t xml:space="preserve">], </w:t>
      </w:r>
      <w:proofErr w:type="gramStart"/>
      <w:r w:rsidR="003B7F45" w:rsidRPr="007A28E0">
        <w:t xml:space="preserve">… </w:t>
      </w:r>
      <w:r w:rsidRPr="007A28E0">
        <w:t>.</w:t>
      </w:r>
      <w:proofErr w:type="gramEnd"/>
      <w:r w:rsidR="00D23002" w:rsidRPr="007A28E0">
        <w:t xml:space="preserve"> Cross-verification reports that were both registered late and uploaded late (those with numbers higher than JVET-</w:t>
      </w:r>
      <w:r w:rsidR="003B7F45" w:rsidRPr="007A28E0">
        <w:t>L</w:t>
      </w:r>
      <w:r w:rsidR="00D23002" w:rsidRPr="007A28E0">
        <w:t>0</w:t>
      </w:r>
      <w:r w:rsidR="003B7F45" w:rsidRPr="007A28E0">
        <w:rPr>
          <w:highlight w:val="yellow"/>
        </w:rPr>
        <w:t>XXX</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77777777" w:rsidR="00556EEC" w:rsidRPr="007A28E0" w:rsidRDefault="00F50522" w:rsidP="00E626D9">
      <w:r w:rsidRPr="007A28E0">
        <w:t>The following 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JVET-</w:t>
      </w:r>
      <w:r w:rsidR="006B5135" w:rsidRPr="007A28E0">
        <w:t>M</w:t>
      </w:r>
      <w:r w:rsidR="00E626D9" w:rsidRPr="007A28E0">
        <w:t>0</w:t>
      </w:r>
      <w:r w:rsidR="006B5135" w:rsidRPr="007A28E0">
        <w:rPr>
          <w:highlight w:val="yellow"/>
        </w:rPr>
        <w:t>XXX</w:t>
      </w:r>
      <w:r w:rsidR="00E626D9" w:rsidRPr="007A28E0">
        <w:t xml:space="preserve">, </w:t>
      </w:r>
      <w:r w:rsidR="006B5135" w:rsidRPr="007A28E0">
        <w:t>…</w:t>
      </w:r>
      <w:r w:rsidR="00645F85" w:rsidRPr="007A28E0">
        <w:t>.</w:t>
      </w:r>
    </w:p>
    <w:p w14:paraId="702FF2C5" w14:textId="77777777"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proving benefit of 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77777777" w:rsidR="00B054AF" w:rsidRDefault="00B054AF" w:rsidP="003B04F4">
      <w:pPr>
        <w:numPr>
          <w:ilvl w:val="0"/>
          <w:numId w:val="55"/>
        </w:numPr>
      </w:pPr>
      <w:r>
        <w:t>M0042 (improperly formatted filename)</w:t>
      </w:r>
    </w:p>
    <w:p w14:paraId="2C8151FA" w14:textId="77777777" w:rsidR="00B054AF" w:rsidRDefault="00B054AF" w:rsidP="003B04F4">
      <w:pPr>
        <w:numPr>
          <w:ilvl w:val="0"/>
          <w:numId w:val="55"/>
        </w:numPr>
      </w:pPr>
      <w:r>
        <w:t>M0067 (proposal described as a report in header)</w:t>
      </w:r>
    </w:p>
    <w:p w14:paraId="7832BC62" w14:textId="77777777" w:rsidR="00B054AF" w:rsidRDefault="00B054AF" w:rsidP="003B04F4">
      <w:pPr>
        <w:numPr>
          <w:ilvl w:val="0"/>
          <w:numId w:val="55"/>
        </w:numPr>
      </w:pPr>
      <w:r>
        <w:t>M0080 (incorrect document number in a filename)</w:t>
      </w:r>
    </w:p>
    <w:p w14:paraId="4D71F044" w14:textId="77777777" w:rsidR="00B054AF" w:rsidRDefault="00B054AF" w:rsidP="003B04F4">
      <w:pPr>
        <w:numPr>
          <w:ilvl w:val="0"/>
          <w:numId w:val="55"/>
        </w:numPr>
      </w:pPr>
      <w:r>
        <w:t>M0084 (incomplete patent rights declaration)</w:t>
      </w:r>
    </w:p>
    <w:p w14:paraId="271B3380" w14:textId="77777777" w:rsidR="00B054AF" w:rsidRDefault="00B054AF" w:rsidP="003B04F4">
      <w:pPr>
        <w:numPr>
          <w:ilvl w:val="0"/>
          <w:numId w:val="55"/>
        </w:numPr>
      </w:pPr>
      <w:r>
        <w:t>M0147 (no author or contact information in header)</w:t>
      </w:r>
    </w:p>
    <w:p w14:paraId="59938453" w14:textId="77777777" w:rsidR="00B054AF" w:rsidRDefault="00B054AF" w:rsidP="003B04F4">
      <w:pPr>
        <w:numPr>
          <w:ilvl w:val="0"/>
          <w:numId w:val="55"/>
        </w:numPr>
      </w:pPr>
      <w:r>
        <w:t>M0202 (incomplete patent rights declaration)</w:t>
      </w:r>
    </w:p>
    <w:p w14:paraId="0B48414B" w14:textId="77777777" w:rsidR="00B054AF" w:rsidRDefault="00B054AF" w:rsidP="003B04F4">
      <w:pPr>
        <w:numPr>
          <w:ilvl w:val="0"/>
          <w:numId w:val="55"/>
        </w:numPr>
      </w:pPr>
      <w:r>
        <w:t>M0204 (unreadable file uploaded)</w:t>
      </w:r>
    </w:p>
    <w:p w14:paraId="6DFD8541" w14:textId="77777777" w:rsidR="00B054AF" w:rsidRDefault="00B054AF" w:rsidP="003B04F4">
      <w:pPr>
        <w:numPr>
          <w:ilvl w:val="0"/>
          <w:numId w:val="55"/>
        </w:numPr>
      </w:pPr>
      <w:r>
        <w:t>M0209 (unreadable file uploaded)</w:t>
      </w:r>
    </w:p>
    <w:p w14:paraId="31EDF27E" w14:textId="77777777" w:rsidR="00B054AF" w:rsidRDefault="00B054AF" w:rsidP="003B04F4">
      <w:pPr>
        <w:numPr>
          <w:ilvl w:val="0"/>
          <w:numId w:val="55"/>
        </w:numPr>
      </w:pPr>
      <w:r>
        <w:t>M0244 (incorrect company identified in patent rights declaration)</w:t>
      </w:r>
    </w:p>
    <w:p w14:paraId="107CAA90" w14:textId="77777777" w:rsidR="00B054AF" w:rsidRDefault="00B054AF" w:rsidP="003B04F4">
      <w:pPr>
        <w:numPr>
          <w:ilvl w:val="0"/>
          <w:numId w:val="55"/>
        </w:numPr>
      </w:pPr>
      <w:r>
        <w:t>M0245 (proposal missing all clearly necessary experiment results)</w:t>
      </w:r>
    </w:p>
    <w:p w14:paraId="19A8012D" w14:textId="77777777" w:rsidR="00B054AF" w:rsidRDefault="00B054AF" w:rsidP="003B04F4">
      <w:pPr>
        <w:numPr>
          <w:ilvl w:val="0"/>
          <w:numId w:val="55"/>
        </w:numPr>
      </w:pPr>
      <w:r>
        <w:t>M0276 (incomplete patent rights declaration)</w:t>
      </w:r>
    </w:p>
    <w:p w14:paraId="5D41CAED" w14:textId="77777777" w:rsidR="00B054AF" w:rsidRDefault="00B054AF" w:rsidP="003B04F4">
      <w:pPr>
        <w:numPr>
          <w:ilvl w:val="0"/>
          <w:numId w:val="55"/>
        </w:numPr>
      </w:pPr>
      <w:r>
        <w:t>M0325 (proposal missing all clearly necessary experiment results)</w:t>
      </w:r>
      <w:r w:rsidR="00DC0515">
        <w:t xml:space="preserve"> – Later withdrawn</w:t>
      </w:r>
    </w:p>
    <w:p w14:paraId="4012CD0D" w14:textId="77777777" w:rsidR="00E60356" w:rsidRDefault="00E60356" w:rsidP="003B04F4">
      <w:pPr>
        <w:numPr>
          <w:ilvl w:val="0"/>
          <w:numId w:val="55"/>
        </w:numPr>
      </w:pPr>
      <w:r>
        <w:t>M0336 (unreadable file uploaded in -v2)</w:t>
      </w:r>
    </w:p>
    <w:p w14:paraId="2C51353B" w14:textId="77777777" w:rsidR="00E60356" w:rsidRDefault="00E60356" w:rsidP="00E60356">
      <w:pPr>
        <w:numPr>
          <w:ilvl w:val="0"/>
          <w:numId w:val="55"/>
        </w:numPr>
      </w:pPr>
      <w:r>
        <w:t>M0339 (unreadable file uploaded in -v2)</w:t>
      </w:r>
    </w:p>
    <w:p w14:paraId="4273D32D" w14:textId="77777777" w:rsidR="00B054AF" w:rsidRDefault="00B054AF" w:rsidP="003B04F4">
      <w:pPr>
        <w:numPr>
          <w:ilvl w:val="0"/>
          <w:numId w:val="55"/>
        </w:numPr>
      </w:pPr>
      <w:r>
        <w:t>M0351 (proposal missing all clearly necessary experiment results)</w:t>
      </w:r>
    </w:p>
    <w:p w14:paraId="70794EC5" w14:textId="77777777" w:rsidR="00B054AF" w:rsidRDefault="00B054AF" w:rsidP="003B04F4">
      <w:pPr>
        <w:numPr>
          <w:ilvl w:val="0"/>
          <w:numId w:val="55"/>
        </w:numPr>
      </w:pPr>
      <w:r>
        <w:lastRenderedPageBreak/>
        <w:t>M0352 (document number missing in header and most test results missing)</w:t>
      </w:r>
    </w:p>
    <w:p w14:paraId="78CFCB35" w14:textId="77777777" w:rsidR="00B054AF" w:rsidRDefault="00B054AF" w:rsidP="003B04F4">
      <w:pPr>
        <w:numPr>
          <w:ilvl w:val="0"/>
          <w:numId w:val="55"/>
        </w:numPr>
      </w:pPr>
      <w:r>
        <w:t>M0374 (wrong meeting number in header)</w:t>
      </w:r>
    </w:p>
    <w:p w14:paraId="56B3A2F8" w14:textId="77777777" w:rsidR="00B054AF" w:rsidRDefault="00B054AF" w:rsidP="003B04F4">
      <w:pPr>
        <w:numPr>
          <w:ilvl w:val="0"/>
          <w:numId w:val="55"/>
        </w:numPr>
      </w:pPr>
      <w:r>
        <w:t>M0376 (wrong meeting start date in header)</w:t>
      </w:r>
    </w:p>
    <w:p w14:paraId="447FE188" w14:textId="77777777" w:rsidR="00B054AF" w:rsidRDefault="00B054AF" w:rsidP="003B04F4">
      <w:pPr>
        <w:numPr>
          <w:ilvl w:val="0"/>
          <w:numId w:val="55"/>
        </w:numPr>
      </w:pPr>
      <w:r>
        <w:t>M0396 (proposal missing all clearly necessary experiment results)</w:t>
      </w:r>
    </w:p>
    <w:p w14:paraId="78FBE549" w14:textId="77777777" w:rsidR="00B054AF" w:rsidRDefault="00B054AF" w:rsidP="003B04F4">
      <w:pPr>
        <w:numPr>
          <w:ilvl w:val="0"/>
          <w:numId w:val="55"/>
        </w:numPr>
      </w:pPr>
      <w:r>
        <w:t xml:space="preserve">M0400 (wrong meeting </w:t>
      </w:r>
      <w:proofErr w:type="gramStart"/>
      <w:r>
        <w:t>start</w:t>
      </w:r>
      <w:proofErr w:type="gramEnd"/>
      <w:r>
        <w:t xml:space="preserve"> date and incorrect country abbreviation in header)</w:t>
      </w:r>
    </w:p>
    <w:p w14:paraId="72981B46" w14:textId="77777777" w:rsidR="00B054AF" w:rsidRDefault="00B054AF" w:rsidP="003B04F4">
      <w:pPr>
        <w:numPr>
          <w:ilvl w:val="0"/>
          <w:numId w:val="55"/>
        </w:numPr>
      </w:pPr>
      <w:r>
        <w:t>M0416 (wrong meeting identified in header)</w:t>
      </w:r>
    </w:p>
    <w:p w14:paraId="505B5313" w14:textId="77777777" w:rsidR="00B054AF" w:rsidRDefault="00B054AF" w:rsidP="003B04F4">
      <w:pPr>
        <w:numPr>
          <w:ilvl w:val="0"/>
          <w:numId w:val="55"/>
        </w:numPr>
      </w:pPr>
      <w:r>
        <w:t>M0424 (proposal missing all clearly necessary experiment results)</w:t>
      </w:r>
    </w:p>
    <w:p w14:paraId="5A8EE97A" w14:textId="77777777" w:rsidR="00B054AF" w:rsidRDefault="00B054AF" w:rsidP="003B04F4">
      <w:pPr>
        <w:numPr>
          <w:ilvl w:val="0"/>
          <w:numId w:val="55"/>
        </w:numPr>
      </w:pPr>
      <w:r>
        <w:t>M0481 (unreadable file uploaded)</w:t>
      </w:r>
    </w:p>
    <w:p w14:paraId="379FC48A" w14:textId="77777777" w:rsidR="00B054AF" w:rsidRDefault="00B054AF" w:rsidP="003B04F4">
      <w:pPr>
        <w:numPr>
          <w:ilvl w:val="0"/>
          <w:numId w:val="55"/>
        </w:numPr>
      </w:pPr>
      <w:r>
        <w:t>M0526 (proposal missing all clearly necessary experiment results)</w:t>
      </w:r>
    </w:p>
    <w:p w14:paraId="0743A619" w14:textId="77777777" w:rsidR="00E60356" w:rsidRDefault="00E60356" w:rsidP="003B04F4">
      <w:pPr>
        <w:numPr>
          <w:ilvl w:val="0"/>
          <w:numId w:val="55"/>
        </w:numPr>
      </w:pPr>
      <w:r>
        <w:t>M0588 (</w:t>
      </w:r>
      <w:r w:rsidR="001D0A4E">
        <w:t xml:space="preserve">copy of </w:t>
      </w:r>
      <w:r>
        <w:t xml:space="preserve">wrong contribution </w:t>
      </w:r>
      <w:r w:rsidR="001D0A4E">
        <w:t>uploaded</w:t>
      </w:r>
      <w:r>
        <w:t>)</w:t>
      </w:r>
    </w:p>
    <w:p w14:paraId="4947B6E4" w14:textId="7E1FAC96" w:rsidR="00B054AF" w:rsidRDefault="00B054AF" w:rsidP="003B04F4">
      <w:pPr>
        <w:numPr>
          <w:ilvl w:val="0"/>
          <w:numId w:val="55"/>
        </w:numPr>
      </w:pPr>
      <w:r>
        <w:t>M0594 (zero-byte zip file uploaded in -v2</w:t>
      </w:r>
      <w:r w:rsidR="00E60356">
        <w:t>, another unreadable file uploaded later</w:t>
      </w:r>
      <w:r>
        <w:t>)</w:t>
      </w:r>
    </w:p>
    <w:p w14:paraId="202D0096" w14:textId="3A69A5CC" w:rsidR="003E476D" w:rsidRDefault="003E476D" w:rsidP="003B04F4">
      <w:pPr>
        <w:numPr>
          <w:ilvl w:val="0"/>
          <w:numId w:val="55"/>
        </w:numPr>
      </w:pPr>
      <w:r>
        <w:t>M0605 (</w:t>
      </w:r>
      <w:r w:rsidR="0069375B">
        <w:t>wrong document number in header)</w:t>
      </w:r>
    </w:p>
    <w:p w14:paraId="5F40304D" w14:textId="77777777" w:rsidR="00E60356" w:rsidRDefault="00E60356" w:rsidP="003B04F4">
      <w:pPr>
        <w:numPr>
          <w:ilvl w:val="0"/>
          <w:numId w:val="55"/>
        </w:numPr>
      </w:pPr>
      <w:r>
        <w:t xml:space="preserve">M0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77777777" w:rsidR="001D0A4E" w:rsidRDefault="001D0A4E" w:rsidP="003B04F4">
      <w:pPr>
        <w:numPr>
          <w:ilvl w:val="0"/>
          <w:numId w:val="55"/>
        </w:numPr>
      </w:pPr>
      <w:r>
        <w:t xml:space="preserve">M0692 (uploaded file with </w:t>
      </w:r>
      <w:r w:rsidR="00995486">
        <w:t xml:space="preserve">confusing </w:t>
      </w:r>
      <w:r>
        <w:t xml:space="preserve">change marks </w:t>
      </w:r>
      <w:r w:rsidR="00995486">
        <w:t>relative to an irrelevant document</w:t>
      </w:r>
      <w:r>
        <w:t>)</w:t>
      </w:r>
    </w:p>
    <w:p w14:paraId="136C4C3D" w14:textId="77777777" w:rsidR="00B054AF" w:rsidRDefault="00B054AF" w:rsidP="003B04F4">
      <w:pPr>
        <w:numPr>
          <w:ilvl w:val="0"/>
          <w:numId w:val="55"/>
        </w:numPr>
      </w:pPr>
      <w:r>
        <w:t>M0657 (title</w:t>
      </w:r>
      <w:r w:rsidR="002264B0">
        <w:t xml:space="preserve"> referred to the wrong document</w:t>
      </w:r>
      <w:r>
        <w:t>)</w:t>
      </w:r>
    </w:p>
    <w:p w14:paraId="3CB585D8" w14:textId="77777777" w:rsidR="00B054AF" w:rsidRDefault="00B054AF" w:rsidP="003B04F4">
      <w:pPr>
        <w:numPr>
          <w:ilvl w:val="0"/>
          <w:numId w:val="55"/>
        </w:numPr>
      </w:pPr>
      <w:r>
        <w:t>M0660 (cross-check document with only a tiny fraction of the necessary experiment results)</w:t>
      </w:r>
    </w:p>
    <w:p w14:paraId="1ADC8677" w14:textId="77777777" w:rsidR="00900CC5" w:rsidRDefault="00900CC5" w:rsidP="003B04F4">
      <w:pPr>
        <w:numPr>
          <w:ilvl w:val="0"/>
          <w:numId w:val="55"/>
        </w:numPr>
      </w:pPr>
      <w:r>
        <w:t>M0802</w:t>
      </w:r>
      <w:r w:rsidR="0036236F">
        <w:t>, M0803, M0804, M0805, M0806</w:t>
      </w:r>
      <w:r w:rsidR="000624B1">
        <w:t>, M0819</w:t>
      </w:r>
      <w:r w:rsidR="00256FF8">
        <w:t>, M0839</w:t>
      </w:r>
      <w:r w:rsidR="0036236F">
        <w:t xml:space="preserve"> (document number missing in header)</w:t>
      </w:r>
    </w:p>
    <w:p w14:paraId="191F324A" w14:textId="77777777" w:rsidR="0036236F" w:rsidRDefault="0036236F" w:rsidP="003B04F4">
      <w:pPr>
        <w:numPr>
          <w:ilvl w:val="0"/>
          <w:numId w:val="55"/>
        </w:numPr>
      </w:pP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proofErr w:type="gramStart"/>
      <w:r w:rsidRPr="007A28E0">
        <w:t>sufficient</w:t>
      </w:r>
      <w:proofErr w:type="gramEnd"/>
      <w:r w:rsidRPr="007A28E0">
        <w:t xml:space="preserve">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36" w:name="_Ref525484014"/>
      <w:r w:rsidRPr="007A28E0">
        <w:lastRenderedPageBreak/>
        <w:t xml:space="preserve">Outputs of </w:t>
      </w:r>
      <w:r w:rsidR="00E06519" w:rsidRPr="007A28E0">
        <w:t xml:space="preserve">the </w:t>
      </w:r>
      <w:r w:rsidRPr="007A28E0">
        <w:t>preceding meeting</w:t>
      </w:r>
      <w:bookmarkEnd w:id="36"/>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77777777" w:rsidR="00556EEC" w:rsidRPr="007A28E0" w:rsidRDefault="0042726E" w:rsidP="0000210D">
      <w:r w:rsidRPr="007A28E0">
        <w:t xml:space="preserve">The group </w:t>
      </w:r>
      <w:r w:rsidR="00E26707" w:rsidRPr="007A28E0">
        <w:t xml:space="preserve">had initially been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proofErr w:type="gramStart"/>
      <w:r w:rsidR="00247857" w:rsidRPr="007A28E0">
        <w:rPr>
          <w:highlight w:val="yellow"/>
        </w:rPr>
        <w:t>…</w:t>
      </w:r>
      <w:r w:rsidR="00247857" w:rsidRPr="007A28E0">
        <w:t xml:space="preserve"> </w:t>
      </w:r>
      <w:r w:rsidR="00BE59A9" w:rsidRPr="007A28E0">
        <w:t>.</w:t>
      </w:r>
      <w:proofErr w:type="gramEnd"/>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lastRenderedPageBreak/>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 xml:space="preserve">Some relevant links for organizational and IPR policy information </w:t>
      </w:r>
      <w:proofErr w:type="gramStart"/>
      <w:r w:rsidRPr="007A28E0">
        <w:t>are</w:t>
      </w:r>
      <w:proofErr w:type="gramEnd"/>
      <w:r w:rsidRPr="007A28E0">
        <w:t xml:space="preserve"> provided below:</w:t>
      </w:r>
    </w:p>
    <w:p w14:paraId="66DB0FAD" w14:textId="77777777" w:rsidR="00556EEC" w:rsidRPr="007A28E0" w:rsidRDefault="0084679A"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84679A"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84679A"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84679A"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77777777"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w:t>
      </w:r>
      <w:r w:rsidR="00F350B0" w:rsidRPr="007A28E0">
        <w:lastRenderedPageBreak/>
        <w:t xml:space="preserve">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as recorded in N10791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w:t>
      </w:r>
      <w:proofErr w:type="spellStart"/>
      <w:r w:rsidR="008A67EF" w:rsidRPr="007A28E0">
        <w:t>and</w:t>
      </w:r>
      <w:proofErr w:type="spellEnd"/>
      <w:r w:rsidR="008A67EF" w:rsidRPr="007A28E0">
        <w:t xml:space="preserve"> </w:t>
      </w:r>
      <w:proofErr w:type="spellStart"/>
      <w:r w:rsidR="008A67EF" w:rsidRPr="007A28E0">
        <w:t>HDRtools</w:t>
      </w:r>
      <w:proofErr w:type="spellEnd"/>
      <w:r w:rsidR="008A67EF" w:rsidRPr="007A28E0">
        <w:t xml:space="preserve">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5"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6" w:history="1">
        <w:r w:rsidRPr="007A28E0">
          <w:rPr>
            <w:rStyle w:val="Hyperlink"/>
            <w:szCs w:val="22"/>
          </w:rPr>
          <w:t>https://mailman.rwth-aachen.de/mailman/options/jvet</w:t>
        </w:r>
      </w:hyperlink>
      <w:r w:rsidR="00BC2EF4" w:rsidRPr="007A28E0">
        <w:t xml:space="preserve">, and to send email to the reflector, the email address is </w:t>
      </w:r>
      <w:hyperlink r:id="rId27"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w:t>
      </w:r>
      <w:proofErr w:type="spellStart"/>
      <w:r w:rsidRPr="007A28E0">
        <w:t>FhG</w:t>
      </w:r>
      <w:proofErr w:type="spellEnd"/>
      <w:r w:rsidRPr="007A28E0">
        <w:t xml:space="preserve">-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3EE5B54A" w:rsidR="00556EEC" w:rsidRPr="007A28E0" w:rsidRDefault="00175107" w:rsidP="00BE2B88">
      <w:pPr>
        <w:pStyle w:val="ListBullet2"/>
        <w:numPr>
          <w:ilvl w:val="0"/>
          <w:numId w:val="2"/>
        </w:numPr>
        <w:contextualSpacing w:val="0"/>
      </w:pPr>
      <w:r w:rsidRPr="007A28E0">
        <w:rPr>
          <w:b/>
        </w:rPr>
        <w:t>APS</w:t>
      </w:r>
      <w:r w:rsidRPr="007A28E0">
        <w:t xml:space="preserve">: </w:t>
      </w:r>
      <w:del w:id="37" w:author="Gary Sullivan" w:date="2019-01-19T12:30:00Z">
        <w:r w:rsidRPr="007A28E0" w:rsidDel="0084679A">
          <w:delText xml:space="preserve">Active </w:delText>
        </w:r>
      </w:del>
      <w:ins w:id="38" w:author="Gary Sullivan" w:date="2019-01-19T12:30:00Z">
        <w:r w:rsidR="0084679A">
          <w:t>Adaptation</w:t>
        </w:r>
        <w:r w:rsidR="0084679A" w:rsidRPr="007A28E0">
          <w:t xml:space="preserve"> </w:t>
        </w:r>
      </w:ins>
      <w:r w:rsidRPr="007A28E0">
        <w:t>parameter set</w:t>
      </w:r>
      <w:del w:id="39" w:author="Gary Sullivan" w:date="2019-01-19T12:30:00Z">
        <w:r w:rsidRPr="007A28E0" w:rsidDel="0084679A">
          <w:delText>s</w:delText>
        </w:r>
      </w:del>
      <w:r w:rsidRPr="007A28E0">
        <w:t>.</w:t>
      </w:r>
    </w:p>
    <w:p w14:paraId="25979795" w14:textId="77777777" w:rsidR="00556EEC" w:rsidRPr="007A28E0" w:rsidRDefault="00175107" w:rsidP="00BE2B88">
      <w:pPr>
        <w:pStyle w:val="ListBullet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lastRenderedPageBreak/>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proofErr w:type="gramStart"/>
      <w:r w:rsidR="00770B87" w:rsidRPr="007A28E0">
        <w:rPr>
          <w:b/>
          <w:highlight w:val="yellow"/>
        </w:rPr>
        <w:t>”</w:t>
      </w:r>
      <w:r w:rsidR="00B24D76" w:rsidRPr="007A28E0">
        <w:rPr>
          <w:b/>
        </w:rPr>
        <w:t xml:space="preserve"> </w:t>
      </w:r>
      <w:r w:rsidRPr="007A28E0">
        <w:t>:</w:t>
      </w:r>
      <w:proofErr w:type="gramEnd"/>
      <w:r w:rsidRPr="007A28E0">
        <w:t xml:space="preserve">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xml:space="preserve">: </w:t>
      </w:r>
      <w:proofErr w:type="spellStart"/>
      <w:r w:rsidRPr="007A28E0">
        <w:t>Bjøntegaard</w:t>
      </w:r>
      <w:proofErr w:type="spellEnd"/>
      <w:r w:rsidRPr="007A28E0">
        <w:t>-delta – a method for measuring percentage bit rate savings at equal PSNR or decibels of PSNR benefit at equal bit rate (e.g., as described in document VCEG-M33 of April 2001).</w:t>
      </w:r>
    </w:p>
    <w:p w14:paraId="780AFCB2" w14:textId="77777777"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w:t>
      </w:r>
      <w:proofErr w:type="spellStart"/>
      <w:r w:rsidRPr="007A28E0">
        <w:t>standardzation</w:t>
      </w:r>
      <w:proofErr w:type="spellEnd"/>
      <w:r w:rsidRPr="007A28E0">
        <w:t>.</w:t>
      </w:r>
    </w:p>
    <w:p w14:paraId="65DC4E84" w14:textId="77777777" w:rsidR="00556EEC" w:rsidRPr="007A28E0" w:rsidRDefault="00175107" w:rsidP="00BE2B88">
      <w:pPr>
        <w:pStyle w:val="ListBullet2"/>
        <w:numPr>
          <w:ilvl w:val="0"/>
          <w:numId w:val="2"/>
        </w:numPr>
        <w:contextualSpacing w:val="0"/>
      </w:pPr>
      <w:proofErr w:type="spellStart"/>
      <w:r w:rsidRPr="007A28E0">
        <w:rPr>
          <w:b/>
        </w:rPr>
        <w:t>BoG</w:t>
      </w:r>
      <w:proofErr w:type="spellEnd"/>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77777777" w:rsidR="001B6ACE" w:rsidRPr="00FC68EE" w:rsidRDefault="001B6ACE" w:rsidP="00BE2B88">
      <w:pPr>
        <w:pStyle w:val="ListBullet2"/>
        <w:numPr>
          <w:ilvl w:val="0"/>
          <w:numId w:val="2"/>
        </w:numPr>
        <w:contextualSpacing w:val="0"/>
      </w:pPr>
      <w:r w:rsidRPr="00FC68EE">
        <w:rPr>
          <w:b/>
        </w:rPr>
        <w:t>CIIP</w:t>
      </w:r>
      <w:r>
        <w:t>: Combined Inter/Intra prediction</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77777777" w:rsidR="00B054AF" w:rsidRPr="00787D9F" w:rsidRDefault="00B054AF" w:rsidP="00B054AF">
      <w:pPr>
        <w:numPr>
          <w:ilvl w:val="0"/>
          <w:numId w:val="2"/>
        </w:numPr>
        <w:rPr>
          <w:bCs/>
        </w:rPr>
      </w:pPr>
      <w:r w:rsidRPr="00B054AF">
        <w:rPr>
          <w:b/>
        </w:rPr>
        <w:t>CPMV</w:t>
      </w:r>
      <w:r w:rsidRPr="00787D9F">
        <w:rPr>
          <w:bCs/>
        </w:rPr>
        <w:t>: Control-point motion vector</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lastRenderedPageBreak/>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xml:space="preserve">: HEVC Test Model – a video coding design containing selected coding tools that constitutes our draft standard design – now also used especially </w:t>
      </w:r>
      <w:proofErr w:type="gramStart"/>
      <w:r w:rsidRPr="007A28E0">
        <w:t>in reference to</w:t>
      </w:r>
      <w:proofErr w:type="gramEnd"/>
      <w:r w:rsidRPr="007A28E0">
        <w:t xml:space="preserve">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proofErr w:type="spellStart"/>
      <w:r w:rsidRPr="007A28E0">
        <w:rPr>
          <w:b/>
        </w:rPr>
        <w:t>HyGT</w:t>
      </w:r>
      <w:proofErr w:type="spellEnd"/>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xml:space="preserve">: </w:t>
      </w:r>
      <w:proofErr w:type="spellStart"/>
      <w:r w:rsidRPr="007A28E0">
        <w:t>Karhunen-Loève</w:t>
      </w:r>
      <w:proofErr w:type="spellEnd"/>
      <w:r w:rsidRPr="007A28E0">
        <w:t xml:space="preser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lastRenderedPageBreak/>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spellStart"/>
      <w:proofErr w:type="gramStart"/>
      <w:r w:rsidRPr="007A28E0">
        <w:t>l,ight</w:t>
      </w:r>
      <w:proofErr w:type="spellEnd"/>
      <w:proofErr w:type="gramEnd"/>
      <w:r w:rsidRPr="007A28E0">
        <w:t xml:space="preserve">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proofErr w:type="spellStart"/>
      <w:r w:rsidRPr="007A28E0">
        <w:rPr>
          <w:b/>
        </w:rPr>
        <w:t>PoR</w:t>
      </w:r>
      <w:proofErr w:type="spellEnd"/>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lastRenderedPageBreak/>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77777777" w:rsidR="00556EEC" w:rsidRPr="007A28E0" w:rsidRDefault="00175107" w:rsidP="00BE2B88">
      <w:pPr>
        <w:pStyle w:val="ListBullet2"/>
        <w:numPr>
          <w:ilvl w:val="0"/>
          <w:numId w:val="2"/>
        </w:numPr>
        <w:contextualSpacing w:val="0"/>
      </w:pPr>
      <w:r w:rsidRPr="007A28E0">
        <w:rPr>
          <w:b/>
        </w:rPr>
        <w:t>SAO</w:t>
      </w:r>
      <w:r w:rsidRPr="007A28E0">
        <w:t>: Sample-adaptive offset.</w:t>
      </w:r>
    </w:p>
    <w:p w14:paraId="2A7DE508" w14:textId="77777777" w:rsidR="00412615" w:rsidRPr="00581867" w:rsidRDefault="00412615" w:rsidP="00412615">
      <w:pPr>
        <w:pStyle w:val="ListBullet2"/>
        <w:numPr>
          <w:ilvl w:val="0"/>
          <w:numId w:val="2"/>
        </w:numPr>
        <w:contextualSpacing w:val="0"/>
      </w:pPr>
      <w:proofErr w:type="spellStart"/>
      <w:r w:rsidRPr="00581867">
        <w:rPr>
          <w:b/>
        </w:rPr>
        <w:t>SbTMVP</w:t>
      </w:r>
      <w:proofErr w:type="spellEnd"/>
      <w:r>
        <w:t>: Subblock based temporal motion vector prediction</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77777777" w:rsidR="00556EEC" w:rsidRPr="007A28E0" w:rsidRDefault="00175107" w:rsidP="00BE2B88">
      <w:pPr>
        <w:pStyle w:val="ListBullet2"/>
        <w:numPr>
          <w:ilvl w:val="0"/>
          <w:numId w:val="2"/>
        </w:numPr>
        <w:contextualSpacing w:val="0"/>
      </w:pPr>
      <w:r w:rsidRPr="007A28E0">
        <w:rPr>
          <w:b/>
        </w:rPr>
        <w:t>SDT</w:t>
      </w:r>
      <w:r w:rsidRPr="007A28E0">
        <w:t>: Signal 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77777777" w:rsidR="00DC3F26" w:rsidRPr="005C1DEA" w:rsidRDefault="00DC3F26" w:rsidP="00DC3F26">
      <w:pPr>
        <w:pStyle w:val="ListBullet2"/>
        <w:numPr>
          <w:ilvl w:val="0"/>
          <w:numId w:val="2"/>
        </w:numPr>
        <w:contextualSpacing w:val="0"/>
      </w:pPr>
      <w:r w:rsidRPr="005C1DEA">
        <w:rPr>
          <w:b/>
        </w:rPr>
        <w:t>SMVD</w:t>
      </w:r>
      <w:r>
        <w:t>: Symmetric MVD</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lastRenderedPageBreak/>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xml:space="preserve">: </w:t>
      </w:r>
      <w:proofErr w:type="spellStart"/>
      <w:r w:rsidRPr="007A28E0">
        <w:t>Wavefront</w:t>
      </w:r>
      <w:proofErr w:type="spellEnd"/>
      <w:r w:rsidRPr="007A28E0">
        <w:t xml:space="preserve">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40" w:name="_Ref431390945"/>
      <w:r w:rsidRPr="007A28E0">
        <w:t xml:space="preserve"> or the level at which the prediction process is performed</w:t>
      </w:r>
      <w:bookmarkEnd w:id="40"/>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proofErr w:type="spellStart"/>
      <w:r w:rsidRPr="007A28E0">
        <w:rPr>
          <w:b/>
        </w:rPr>
        <w:t>NxN</w:t>
      </w:r>
      <w:proofErr w:type="spellEnd"/>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77777777" w:rsidR="00556EEC" w:rsidRPr="007A28E0" w:rsidRDefault="008E036F" w:rsidP="00BE2B88">
      <w:pPr>
        <w:pStyle w:val="ListBullet2"/>
        <w:numPr>
          <w:ilvl w:val="0"/>
          <w:numId w:val="2"/>
        </w:numPr>
        <w:contextualSpacing w:val="0"/>
      </w:pPr>
      <w:r w:rsidRPr="007A28E0">
        <w:t>Block and unit names in JEM</w:t>
      </w:r>
      <w:r w:rsidR="003B7F45" w:rsidRPr="007A28E0">
        <w:t xml:space="preserve"> (</w:t>
      </w:r>
      <w:r w:rsidR="003B7F45" w:rsidRPr="007A28E0">
        <w:rPr>
          <w:highlight w:val="yellow"/>
        </w:rPr>
        <w:t>Note: Need to put VVC terminology here</w:t>
      </w:r>
      <w:r w:rsidR="003B7F45" w:rsidRPr="007A28E0">
        <w:t>)</w:t>
      </w:r>
      <w:r w:rsidRPr="007A28E0">
        <w:t>:</w:t>
      </w:r>
    </w:p>
    <w:p w14:paraId="0F3122C5" w14:textId="77777777" w:rsidR="00556EEC" w:rsidRPr="007A28E0" w:rsidRDefault="008E036F" w:rsidP="00BE2B88">
      <w:pPr>
        <w:pStyle w:val="ListBullet3"/>
        <w:numPr>
          <w:ilvl w:val="1"/>
          <w:numId w:val="2"/>
        </w:numPr>
        <w:contextualSpacing w:val="0"/>
      </w:pPr>
      <w:r w:rsidRPr="007A28E0">
        <w:rPr>
          <w:b/>
        </w:rPr>
        <w:t>CTB</w:t>
      </w:r>
      <w:r w:rsidRPr="007A28E0">
        <w:t>: Coding tree block (luma or chroma) – there are three CTBs per CTU in P/B slice, and one CTB per luma CTU and two CTBs per chroma CTU in I slice.</w:t>
      </w:r>
    </w:p>
    <w:p w14:paraId="6B0F948A" w14:textId="77777777" w:rsidR="00556EEC" w:rsidRPr="007A28E0" w:rsidRDefault="008E036F" w:rsidP="00BE2B88">
      <w:pPr>
        <w:pStyle w:val="ListBullet3"/>
        <w:numPr>
          <w:ilvl w:val="1"/>
          <w:numId w:val="2"/>
        </w:numPr>
        <w:contextualSpacing w:val="0"/>
      </w:pPr>
      <w:r w:rsidRPr="007A28E0">
        <w:rPr>
          <w:b/>
        </w:rPr>
        <w:t>CTU</w:t>
      </w:r>
      <w:r w:rsidRPr="007A28E0">
        <w:t>: Coding tree unit (synonymous with LCU, containing both luma and chroma in P/B slice, containing only luma or chroma in I slice),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lastRenderedPageBreak/>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77777777" w:rsidR="00556EEC" w:rsidRPr="007A28E0" w:rsidRDefault="008E036F" w:rsidP="00BE2B88">
      <w:pPr>
        <w:pStyle w:val="ListBullet3"/>
        <w:numPr>
          <w:ilvl w:val="1"/>
          <w:numId w:val="2"/>
        </w:numPr>
        <w:contextualSpacing w:val="0"/>
      </w:pPr>
      <w:r w:rsidRPr="007A28E0">
        <w:rPr>
          <w:b/>
        </w:rPr>
        <w:t>PU</w:t>
      </w:r>
      <w:r w:rsidRPr="007A28E0">
        <w:t>: Prediction unit, has the same size to a CU.</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77777777"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Transform unit, has the same size to a CU.</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77777777" w:rsidR="002F266E" w:rsidRPr="007A28E0" w:rsidRDefault="002F266E" w:rsidP="00BE2B88">
      <w:pPr>
        <w:numPr>
          <w:ilvl w:val="1"/>
          <w:numId w:val="21"/>
        </w:numPr>
      </w:pPr>
      <w:r w:rsidRPr="007A28E0">
        <w:t xml:space="preserve">On placeholders – there were </w:t>
      </w:r>
      <w:proofErr w:type="gramStart"/>
      <w:r w:rsidRPr="007A28E0">
        <w:t>a number of</w:t>
      </w:r>
      <w:proofErr w:type="gramEnd"/>
      <w:r w:rsidRPr="007A28E0">
        <w:t xml:space="preserve"> cases where there was some descri</w:t>
      </w:r>
      <w:r w:rsidR="00D02AB4" w:rsidRPr="007A28E0">
        <w:t>ption of a concept but no test results.</w:t>
      </w:r>
    </w:p>
    <w:p w14:paraId="53CB4229" w14:textId="77777777" w:rsidR="00315FD4" w:rsidRPr="007A28E0" w:rsidRDefault="007513E3" w:rsidP="00BE2B88">
      <w:pPr>
        <w:numPr>
          <w:ilvl w:val="2"/>
          <w:numId w:val="21"/>
        </w:numPr>
      </w:pPr>
      <w:r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7777777"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expected to </w:t>
      </w:r>
      <w:r w:rsidRPr="007A28E0">
        <w:t>be needed</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proofErr w:type="spellStart"/>
      <w:r>
        <w:t>BoG</w:t>
      </w:r>
      <w:proofErr w:type="spellEnd"/>
      <w:r>
        <w:t xml:space="preserve"> on tiles &amp; </w:t>
      </w:r>
      <w:proofErr w:type="spellStart"/>
      <w:r>
        <w:t>wavefront</w:t>
      </w:r>
      <w:r w:rsidR="00F41E93">
        <w:t>s</w:t>
      </w:r>
      <w:proofErr w:type="spellEnd"/>
      <w:r>
        <w:t xml:space="preserve"> [Y.-K. Wang &amp; M. M. Hannuksela in </w:t>
      </w:r>
      <w:proofErr w:type="spellStart"/>
      <w:r>
        <w:t>Chellah</w:t>
      </w:r>
      <w:proofErr w:type="spellEnd"/>
      <w:r w:rsidR="00F149E2">
        <w:t xml:space="preserve"> </w:t>
      </w:r>
      <w:hyperlink r:id="rId28"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proofErr w:type="spellStart"/>
      <w:r w:rsidR="00C336EB">
        <w:t>BoG</w:t>
      </w:r>
      <w:proofErr w:type="spellEnd"/>
      <w:r w:rsidR="00C336EB">
        <w:t xml:space="preserve"> on CE2 </w:t>
      </w:r>
      <w:r w:rsidR="00880124">
        <w:t xml:space="preserve">related </w:t>
      </w:r>
      <w:r w:rsidR="00C336EB">
        <w:t>[Y</w:t>
      </w:r>
      <w:r w:rsidR="001D0A4E">
        <w:t>. </w:t>
      </w:r>
      <w:r w:rsidR="00C336EB">
        <w:t>He</w:t>
      </w:r>
      <w:r w:rsidR="00F81AC9">
        <w:t xml:space="preserve"> in </w:t>
      </w:r>
      <w:proofErr w:type="spellStart"/>
      <w:r w:rsidR="00F81AC9">
        <w:t>L</w:t>
      </w:r>
      <w:r>
        <w:t>i</w:t>
      </w:r>
      <w:r w:rsidR="00F81AC9">
        <w:t>xus</w:t>
      </w:r>
      <w:proofErr w:type="spellEnd"/>
      <w:r w:rsidR="00880124">
        <w:t xml:space="preserve"> </w:t>
      </w:r>
      <w:hyperlink r:id="rId29"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lastRenderedPageBreak/>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41" w:name="_Hlk534906688"/>
      <w:r w:rsidR="007C7D9D">
        <w:t xml:space="preserve">2100 </w:t>
      </w:r>
      <w:proofErr w:type="spellStart"/>
      <w:r w:rsidR="00C336EB">
        <w:t>BoG</w:t>
      </w:r>
      <w:proofErr w:type="spellEnd"/>
      <w:r w:rsidR="00C336EB">
        <w:t xml:space="preserve"> on </w:t>
      </w:r>
      <w:r w:rsidR="00F41E93">
        <w:t xml:space="preserve">high-level syntax </w:t>
      </w:r>
      <w:r w:rsidR="00C336EB">
        <w:t xml:space="preserve">[J. Boyce in </w:t>
      </w:r>
      <w:proofErr w:type="spellStart"/>
      <w:r w:rsidR="00C336EB">
        <w:t>Chellah</w:t>
      </w:r>
      <w:proofErr w:type="spellEnd"/>
      <w:r w:rsidR="00F149E2">
        <w:t xml:space="preserve"> </w:t>
      </w:r>
      <w:hyperlink r:id="rId30" w:history="1">
        <w:r w:rsidR="00F149E2" w:rsidRPr="00F149E2">
          <w:rPr>
            <w:rStyle w:val="Hyperlink"/>
          </w:rPr>
          <w:t>JVET-M0816</w:t>
        </w:r>
      </w:hyperlink>
      <w:r w:rsidR="00C336EB">
        <w:t>]</w:t>
      </w:r>
      <w:bookmarkEnd w:id="41"/>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42" w:name="_Hlk534906722"/>
      <w:r w:rsidR="000361C8">
        <w:t xml:space="preserve">1900 </w:t>
      </w:r>
      <w:proofErr w:type="spellStart"/>
      <w:r w:rsidR="00C336EB">
        <w:t>BoG</w:t>
      </w:r>
      <w:proofErr w:type="spellEnd"/>
      <w:r w:rsidR="00C336EB">
        <w:t xml:space="preserve">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proofErr w:type="spellStart"/>
      <w:r w:rsidR="00E22A9A">
        <w:t>Ourica</w:t>
      </w:r>
      <w:proofErr w:type="spellEnd"/>
      <w:r w:rsidR="002523E4">
        <w:t xml:space="preserve"> </w:t>
      </w:r>
      <w:hyperlink r:id="rId31" w:history="1">
        <w:r w:rsidR="002523E4" w:rsidRPr="002523E4">
          <w:rPr>
            <w:rStyle w:val="Hyperlink"/>
          </w:rPr>
          <w:t>JVET-M0857</w:t>
        </w:r>
      </w:hyperlink>
      <w:r w:rsidR="00C336EB">
        <w:t>]</w:t>
      </w:r>
      <w:bookmarkEnd w:id="42"/>
    </w:p>
    <w:p w14:paraId="54DFC76F" w14:textId="77777777" w:rsidR="00263332" w:rsidRDefault="00263332" w:rsidP="00F41E93">
      <w:pPr>
        <w:keepNext/>
        <w:numPr>
          <w:ilvl w:val="1"/>
          <w:numId w:val="21"/>
        </w:numPr>
        <w:spacing w:before="0"/>
      </w:pPr>
      <w:r>
        <w:t>1540</w:t>
      </w:r>
      <w:r w:rsidRPr="009E309B">
        <w:t>–</w:t>
      </w:r>
      <w:r>
        <w:t xml:space="preserve">2020 </w:t>
      </w:r>
      <w:proofErr w:type="spellStart"/>
      <w:r>
        <w:t>BoG</w:t>
      </w:r>
      <w:proofErr w:type="spellEnd"/>
      <w:r>
        <w:t xml:space="preserve"> on CE4 </w:t>
      </w:r>
      <w:r w:rsidRPr="00263332">
        <w:t xml:space="preserve">related </w:t>
      </w:r>
      <w:r>
        <w:t>inter prediction and motion vector coding</w:t>
      </w:r>
      <w:r w:rsidR="00D65808">
        <w:t xml:space="preserve"> [K. Zhang</w:t>
      </w:r>
      <w:r w:rsidR="002523E4">
        <w:t xml:space="preserve"> </w:t>
      </w:r>
      <w:hyperlink r:id="rId32"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proofErr w:type="spellStart"/>
      <w:r>
        <w:t>BoG</w:t>
      </w:r>
      <w:proofErr w:type="spellEnd"/>
      <w:r>
        <w:t xml:space="preserve"> on CE2 </w:t>
      </w:r>
      <w:r w:rsidR="00A8778C">
        <w:t xml:space="preserve">subblock motion compensation </w:t>
      </w:r>
      <w:r>
        <w:t>[Y</w:t>
      </w:r>
      <w:r w:rsidR="001D0A4E">
        <w:t>. </w:t>
      </w:r>
      <w:r>
        <w:t xml:space="preserve">He in </w:t>
      </w:r>
      <w:proofErr w:type="spellStart"/>
      <w:r>
        <w:t>Lixus</w:t>
      </w:r>
      <w:proofErr w:type="spellEnd"/>
      <w:r w:rsidR="00880124">
        <w:t xml:space="preserve"> </w:t>
      </w:r>
      <w:hyperlink r:id="rId33"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 xml:space="preserve">in </w:t>
      </w:r>
      <w:proofErr w:type="spellStart"/>
      <w:r w:rsidR="00095EF7">
        <w:t>Chella</w:t>
      </w:r>
      <w:proofErr w:type="spellEnd"/>
      <w:r w:rsidR="00095EF7">
        <w:t>]</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proofErr w:type="spellStart"/>
      <w:r w:rsidR="001D0A4E">
        <w:t>BoGs</w:t>
      </w:r>
      <w:proofErr w:type="spellEnd"/>
      <w:r w:rsidR="001D0A4E">
        <w:t xml:space="preserve"> sharing room </w:t>
      </w:r>
      <w:r>
        <w:t xml:space="preserve">in Olympia, then </w:t>
      </w:r>
      <w:proofErr w:type="spellStart"/>
      <w:r>
        <w:t>Colliseum</w:t>
      </w:r>
      <w:proofErr w:type="spellEnd"/>
    </w:p>
    <w:p w14:paraId="00A174FF" w14:textId="77777777" w:rsidR="005D6866" w:rsidRDefault="005D6866" w:rsidP="007C7D9D">
      <w:pPr>
        <w:keepNext/>
        <w:numPr>
          <w:ilvl w:val="2"/>
          <w:numId w:val="21"/>
        </w:numPr>
        <w:spacing w:before="0"/>
      </w:pPr>
      <w:proofErr w:type="spellStart"/>
      <w:r>
        <w:t>BoG</w:t>
      </w:r>
      <w:proofErr w:type="spellEnd"/>
      <w:r>
        <w:t xml:space="preserve">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4"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proofErr w:type="spellStart"/>
      <w:r>
        <w:t>BoG</w:t>
      </w:r>
      <w:proofErr w:type="spellEnd"/>
      <w:r>
        <w:t xml:space="preserve"> on CE2 subblock motion compensation [Y</w:t>
      </w:r>
      <w:r w:rsidR="001D0A4E">
        <w:t>. </w:t>
      </w:r>
      <w:r>
        <w:t>He</w:t>
      </w:r>
      <w:r w:rsidR="00880124">
        <w:t xml:space="preserve"> </w:t>
      </w:r>
      <w:hyperlink r:id="rId35"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proofErr w:type="spellStart"/>
      <w:r>
        <w:t>BoG</w:t>
      </w:r>
      <w:proofErr w:type="spellEnd"/>
      <w:r>
        <w:t xml:space="preserve">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proofErr w:type="spellStart"/>
      <w:r w:rsidR="00667763">
        <w:t>Colliseum</w:t>
      </w:r>
      <w:proofErr w:type="spellEnd"/>
      <w:r w:rsidR="00667763">
        <w:t xml:space="preserve"> in morning, </w:t>
      </w:r>
      <w:r w:rsidR="0064190C" w:rsidRPr="0064190C">
        <w:t xml:space="preserve">Salon </w:t>
      </w:r>
      <w:proofErr w:type="spellStart"/>
      <w:r w:rsidR="0064190C" w:rsidRPr="0064190C">
        <w:t>marocain</w:t>
      </w:r>
      <w:proofErr w:type="spellEnd"/>
      <w:r w:rsidR="00667763">
        <w:t xml:space="preserve"> in afternoon</w:t>
      </w:r>
      <w:r w:rsidR="002523E4">
        <w:t xml:space="preserve"> </w:t>
      </w:r>
      <w:hyperlink r:id="rId36"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w:t>
      </w:r>
      <w:proofErr w:type="spellStart"/>
      <w:r>
        <w:t>BoG</w:t>
      </w:r>
      <w:proofErr w:type="spellEnd"/>
      <w:r>
        <w:t xml:space="preserve"> on CE9 related d</w:t>
      </w:r>
      <w:r w:rsidRPr="00E22A9A">
        <w:t>ecoder-side motion vector derivation</w:t>
      </w:r>
      <w:r>
        <w:t xml:space="preserve"> [S.</w:t>
      </w:r>
      <w:r w:rsidR="001D0A4E">
        <w:t> </w:t>
      </w:r>
      <w:r>
        <w:t>Esenlik</w:t>
      </w:r>
      <w:r w:rsidR="00085AC5">
        <w:t xml:space="preserve"> </w:t>
      </w:r>
      <w:hyperlink r:id="rId37"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 xml:space="preserve">1740 </w:t>
      </w:r>
      <w:proofErr w:type="spellStart"/>
      <w:r>
        <w:t>BoG</w:t>
      </w:r>
      <w:proofErr w:type="spellEnd"/>
      <w:r>
        <w:t xml:space="preserve"> on tiles &amp; </w:t>
      </w:r>
      <w:proofErr w:type="spellStart"/>
      <w:r>
        <w:t>wavefronts</w:t>
      </w:r>
      <w:proofErr w:type="spellEnd"/>
      <w:r>
        <w:t xml:space="preserve"> [Y.-K. Wang &amp; M. M. Hannuksela in </w:t>
      </w:r>
      <w:proofErr w:type="spellStart"/>
      <w:r>
        <w:t>Chellah</w:t>
      </w:r>
      <w:proofErr w:type="spellEnd"/>
      <w:r w:rsidR="00F149E2">
        <w:t xml:space="preserve"> </w:t>
      </w:r>
      <w:hyperlink r:id="rId38"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proofErr w:type="spellStart"/>
      <w:r w:rsidR="00C47B85">
        <w:t>BoG</w:t>
      </w:r>
      <w:proofErr w:type="spellEnd"/>
      <w:r w:rsidR="00C47B85">
        <w:t xml:space="preserve"> on high-level syntax</w:t>
      </w:r>
      <w:r w:rsidR="00263332">
        <w:t xml:space="preserve"> [J. Boyce in </w:t>
      </w:r>
      <w:proofErr w:type="spellStart"/>
      <w:r>
        <w:t>Chellah</w:t>
      </w:r>
      <w:proofErr w:type="spellEnd"/>
      <w:r w:rsidR="00F149E2">
        <w:t xml:space="preserve"> </w:t>
      </w:r>
      <w:hyperlink r:id="rId39"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proofErr w:type="spellStart"/>
      <w:r w:rsidR="00F149E2">
        <w:t>BoG</w:t>
      </w:r>
      <w:proofErr w:type="spellEnd"/>
      <w:r w:rsidR="00F149E2">
        <w:t xml:space="preserve"> reporting on </w:t>
      </w:r>
      <w:r w:rsidR="008D2701">
        <w:t xml:space="preserve">high-level syntax </w:t>
      </w:r>
      <w:hyperlink r:id="rId40"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0B3C86F8" w14:textId="01B3B7B2" w:rsidR="007C7D9D" w:rsidDel="0084679A" w:rsidRDefault="007C7D9D" w:rsidP="00C47B85">
      <w:pPr>
        <w:numPr>
          <w:ilvl w:val="1"/>
          <w:numId w:val="21"/>
        </w:numPr>
        <w:spacing w:before="0"/>
        <w:rPr>
          <w:del w:id="43" w:author="Gary Sullivan" w:date="2019-01-19T12:30:00Z"/>
        </w:rPr>
      </w:pPr>
      <w:del w:id="44" w:author="Gary Sullivan" w:date="2019-01-19T12:30:00Z">
        <w:r w:rsidDel="0084679A">
          <w:delText>XXXX Track B Tools based on NN technology</w:delText>
        </w:r>
      </w:del>
    </w:p>
    <w:p w14:paraId="2C12874D" w14:textId="77777777" w:rsidR="007A770B" w:rsidRDefault="00131D83" w:rsidP="00C47B85">
      <w:pPr>
        <w:numPr>
          <w:ilvl w:val="1"/>
          <w:numId w:val="21"/>
        </w:numPr>
        <w:spacing w:before="0"/>
      </w:pPr>
      <w:bookmarkStart w:id="45" w:name="_Hlk535120014"/>
      <w:r>
        <w:t xml:space="preserve">1530-XXXX </w:t>
      </w:r>
      <w:proofErr w:type="spellStart"/>
      <w:r w:rsidR="007A770B">
        <w:t>BoG</w:t>
      </w:r>
      <w:proofErr w:type="spellEnd"/>
      <w:r w:rsidR="007A770B">
        <w:t xml:space="preserve"> on CE13 and CE13 related 360° video coding [J. Boyce in </w:t>
      </w:r>
      <w:proofErr w:type="spellStart"/>
      <w:r w:rsidR="007C7D9D">
        <w:t>Chella</w:t>
      </w:r>
      <w:proofErr w:type="spellEnd"/>
      <w:r w:rsidR="00BE0108">
        <w:t xml:space="preserve"> </w:t>
      </w:r>
      <w:hyperlink r:id="rId41" w:history="1">
        <w:r w:rsidR="00BE0108" w:rsidRPr="00BE0108">
          <w:rPr>
            <w:rStyle w:val="Hyperlink"/>
          </w:rPr>
          <w:t>JVET-M0874</w:t>
        </w:r>
      </w:hyperlink>
      <w:r w:rsidR="007A770B">
        <w:t>]</w:t>
      </w:r>
    </w:p>
    <w:p w14:paraId="5DDD5915" w14:textId="77777777" w:rsidR="000624B1" w:rsidRDefault="00131D83" w:rsidP="00C47B85">
      <w:pPr>
        <w:numPr>
          <w:ilvl w:val="1"/>
          <w:numId w:val="21"/>
        </w:numPr>
        <w:spacing w:before="0"/>
      </w:pPr>
      <w:r>
        <w:t>1530-XXXX</w:t>
      </w:r>
      <w:r w:rsidR="000624B1">
        <w:t xml:space="preserve"> </w:t>
      </w:r>
      <w:proofErr w:type="spellStart"/>
      <w:r w:rsidR="000624B1">
        <w:t>BoG</w:t>
      </w:r>
      <w:proofErr w:type="spellEnd"/>
      <w:r w:rsidR="000624B1">
        <w:t xml:space="preserve">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77777777" w:rsidR="007C7D9D" w:rsidRDefault="0094361C" w:rsidP="00787D9F">
      <w:pPr>
        <w:keepNext/>
        <w:numPr>
          <w:ilvl w:val="1"/>
          <w:numId w:val="21"/>
        </w:numPr>
        <w:spacing w:before="0"/>
      </w:pPr>
      <w:r>
        <w:t>15</w:t>
      </w:r>
      <w:r w:rsidR="00131D83">
        <w:t>30</w:t>
      </w:r>
      <w:r w:rsidR="007C7D9D">
        <w:t xml:space="preserve">-XXXX </w:t>
      </w:r>
      <w:proofErr w:type="spellStart"/>
      <w:r w:rsidR="007C7D9D">
        <w:t>BoGs</w:t>
      </w:r>
      <w:proofErr w:type="spellEnd"/>
      <w:r w:rsidR="007C7D9D">
        <w:t xml:space="preserve"> sharing room in </w:t>
      </w:r>
      <w:r w:rsidRPr="0064190C">
        <w:t xml:space="preserve">Salon </w:t>
      </w:r>
      <w:proofErr w:type="spellStart"/>
      <w:r w:rsidRPr="0064190C">
        <w:t>marocain</w:t>
      </w:r>
      <w:proofErr w:type="spellEnd"/>
    </w:p>
    <w:p w14:paraId="54EC29E5" w14:textId="77777777" w:rsidR="007C7D9D" w:rsidRDefault="007C7D9D" w:rsidP="00787D9F">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proofErr w:type="spellStart"/>
      <w:r>
        <w:t>BoG</w:t>
      </w:r>
      <w:proofErr w:type="spellEnd"/>
      <w:r>
        <w:t xml:space="preserve"> on CE2 subblock motion compensation [Y. He</w:t>
      </w:r>
      <w:r w:rsidR="00880124">
        <w:t xml:space="preserve"> </w:t>
      </w:r>
      <w:hyperlink r:id="rId44" w:history="1">
        <w:r w:rsidR="00880124" w:rsidRPr="00880124">
          <w:rPr>
            <w:rStyle w:val="Hyperlink"/>
          </w:rPr>
          <w:t>JVET-M0862</w:t>
        </w:r>
      </w:hyperlink>
      <w:r>
        <w:t>]</w:t>
      </w:r>
    </w:p>
    <w:bookmarkEnd w:id="45"/>
    <w:p w14:paraId="197D7D81" w14:textId="77777777" w:rsidR="00724FDA" w:rsidRDefault="001D0A4E" w:rsidP="00C47B85">
      <w:pPr>
        <w:numPr>
          <w:ilvl w:val="1"/>
          <w:numId w:val="21"/>
        </w:numPr>
        <w:spacing w:before="0"/>
      </w:pPr>
      <w:r>
        <w:t xml:space="preserve">1800 </w:t>
      </w:r>
      <w:proofErr w:type="spellStart"/>
      <w:r>
        <w:t>BoG</w:t>
      </w:r>
      <w:proofErr w:type="spellEnd"/>
      <w:r>
        <w:t xml:space="preserve"> on CE10 related [</w:t>
      </w:r>
      <w:r w:rsidR="000361C8">
        <w:t xml:space="preserve">C.-W. Hsu and M. </w:t>
      </w:r>
      <w:proofErr w:type="spellStart"/>
      <w:r w:rsidR="000361C8">
        <w:t>Winken</w:t>
      </w:r>
      <w:proofErr w:type="spellEnd"/>
      <w:r w:rsidR="007C7D9D">
        <w:t xml:space="preserve"> in Olympia</w:t>
      </w:r>
      <w:r w:rsidR="00BE0108">
        <w:t xml:space="preserve"> </w:t>
      </w:r>
      <w:hyperlink r:id="rId45"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t xml:space="preserve">XXXX Track A </w:t>
      </w:r>
      <w:proofErr w:type="spellStart"/>
      <w:r>
        <w:t>BoG</w:t>
      </w:r>
      <w:proofErr w:type="spellEnd"/>
      <w:r>
        <w:t xml:space="preserve"> reporting</w:t>
      </w:r>
    </w:p>
    <w:p w14:paraId="2757600B" w14:textId="77777777" w:rsidR="00286D80" w:rsidRDefault="00EC59AD" w:rsidP="004C544E">
      <w:pPr>
        <w:pStyle w:val="ListBullet2"/>
        <w:numPr>
          <w:ilvl w:val="2"/>
          <w:numId w:val="21"/>
        </w:numPr>
      </w:pPr>
      <w:r>
        <w:t xml:space="preserve">1300-1430 </w:t>
      </w:r>
      <w:proofErr w:type="spellStart"/>
      <w:r w:rsidR="004C544E">
        <w:t>BoG</w:t>
      </w:r>
      <w:proofErr w:type="spellEnd"/>
      <w:r w:rsidR="004C544E">
        <w:t xml:space="preserve">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proofErr w:type="spellStart"/>
      <w:r w:rsidR="004C544E">
        <w:t>BoG</w:t>
      </w:r>
      <w:proofErr w:type="spellEnd"/>
      <w:r w:rsidR="004C544E">
        <w:t xml:space="preserve"> on tiles and </w:t>
      </w:r>
      <w:proofErr w:type="spellStart"/>
      <w:r w:rsidR="004C544E">
        <w:t>wavefronts</w:t>
      </w:r>
      <w:proofErr w:type="spellEnd"/>
      <w:r w:rsidR="00F149E2">
        <w:t xml:space="preserve"> </w:t>
      </w:r>
      <w:hyperlink r:id="rId46"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t>?, 1930</w:t>
      </w:r>
      <w:r w:rsidR="0040045C" w:rsidRPr="009E309B">
        <w:t>–</w:t>
      </w:r>
      <w:r>
        <w:t xml:space="preserve"> </w:t>
      </w:r>
      <w:proofErr w:type="spellStart"/>
      <w:r>
        <w:t>BoG</w:t>
      </w:r>
      <w:proofErr w:type="spellEnd"/>
      <w:r>
        <w:t xml:space="preserve"> on CE10 related [C.-W. Hsu and M. </w:t>
      </w:r>
      <w:proofErr w:type="spellStart"/>
      <w:r>
        <w:t>Winken</w:t>
      </w:r>
      <w:proofErr w:type="spellEnd"/>
      <w:r>
        <w:t xml:space="preserve"> in Olympia</w:t>
      </w:r>
      <w:r w:rsidR="00727B2C">
        <w:t xml:space="preserve">, then </w:t>
      </w:r>
      <w:proofErr w:type="spellStart"/>
      <w:r w:rsidR="00727B2C">
        <w:t>Ourika</w:t>
      </w:r>
      <w:proofErr w:type="spellEnd"/>
      <w:r w:rsidR="00BE0108">
        <w:t xml:space="preserve"> </w:t>
      </w:r>
      <w:hyperlink r:id="rId47" w:history="1">
        <w:r w:rsidR="00BE0108" w:rsidRPr="00BE0108">
          <w:rPr>
            <w:rStyle w:val="Hyperlink"/>
          </w:rPr>
          <w:t>JVET-M0873</w:t>
        </w:r>
      </w:hyperlink>
      <w:r>
        <w:t>]</w:t>
      </w:r>
    </w:p>
    <w:p w14:paraId="3543C103" w14:textId="3E04968E" w:rsidR="00286D80" w:rsidRDefault="00286D80" w:rsidP="00787D9F">
      <w:pPr>
        <w:numPr>
          <w:ilvl w:val="1"/>
          <w:numId w:val="21"/>
        </w:numPr>
        <w:spacing w:before="120"/>
      </w:pPr>
      <w:r>
        <w:t>1600</w:t>
      </w:r>
      <w:r w:rsidR="0040045C" w:rsidRPr="009E309B">
        <w:t>–</w:t>
      </w:r>
      <w:r w:rsidR="00727B2C">
        <w:t>19</w:t>
      </w:r>
      <w:ins w:id="46" w:author="Gary Sullivan" w:date="2019-01-19T12:32:00Z">
        <w:r w:rsidR="0084679A">
          <w:t>45</w:t>
        </w:r>
      </w:ins>
      <w:del w:id="47" w:author="Gary Sullivan" w:date="2019-01-19T12:32:00Z">
        <w:r w:rsidR="00727B2C" w:rsidDel="0084679A">
          <w:delText>00</w:delText>
        </w:r>
      </w:del>
      <w:r>
        <w:t xml:space="preserve"> Track B</w:t>
      </w:r>
      <w:ins w:id="48" w:author="Gary Sullivan" w:date="2019-01-19T12:32:00Z">
        <w:r w:rsidR="0084679A">
          <w:t xml:space="preserve"> [JRO]</w:t>
        </w:r>
      </w:ins>
    </w:p>
    <w:p w14:paraId="03505866" w14:textId="77777777" w:rsidR="00727B2C" w:rsidRDefault="009675FB" w:rsidP="006A3AAF">
      <w:pPr>
        <w:numPr>
          <w:ilvl w:val="2"/>
          <w:numId w:val="21"/>
        </w:numPr>
        <w:spacing w:before="0"/>
      </w:pPr>
      <w:r>
        <w:lastRenderedPageBreak/>
        <w:t xml:space="preserve">1600-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46DA88B6" w:rsidR="00727B2C" w:rsidRDefault="009675FB" w:rsidP="006A3AAF">
      <w:pPr>
        <w:numPr>
          <w:ilvl w:val="2"/>
          <w:numId w:val="21"/>
        </w:numPr>
        <w:spacing w:before="0"/>
      </w:pPr>
      <w:r>
        <w:t>1815</w:t>
      </w:r>
      <w:r w:rsidRPr="009675FB">
        <w:t>–</w:t>
      </w:r>
      <w:r>
        <w:t>19</w:t>
      </w:r>
      <w:ins w:id="49" w:author="Gary Sullivan" w:date="2019-01-19T12:32:00Z">
        <w:r w:rsidR="0084679A">
          <w:t>45</w:t>
        </w:r>
      </w:ins>
      <w:del w:id="50" w:author="Gary Sullivan" w:date="2019-01-19T12:32:00Z">
        <w:r w:rsidDel="0084679A">
          <w:delText>00</w:delText>
        </w:r>
      </w:del>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 xml:space="preserve">[outside of JVET in </w:t>
      </w:r>
      <w:proofErr w:type="spellStart"/>
      <w:r w:rsidR="006C150B">
        <w:t>Chellah</w:t>
      </w:r>
      <w:proofErr w:type="spellEnd"/>
      <w:r w:rsidR="006C150B">
        <w:t>]</w:t>
      </w:r>
    </w:p>
    <w:p w14:paraId="28C727F5" w14:textId="77777777" w:rsidR="00727B2C" w:rsidRDefault="00727B2C" w:rsidP="00727B2C">
      <w:pPr>
        <w:numPr>
          <w:ilvl w:val="1"/>
          <w:numId w:val="21"/>
        </w:numPr>
        <w:spacing w:before="0"/>
      </w:pPr>
      <w:r>
        <w:t xml:space="preserve">1900 </w:t>
      </w:r>
      <w:proofErr w:type="spellStart"/>
      <w:r>
        <w:t>BoG</w:t>
      </w:r>
      <w:proofErr w:type="spellEnd"/>
      <w:r>
        <w:t xml:space="preserve"> on CE7 related </w:t>
      </w:r>
      <w:r w:rsidR="00EA3E17">
        <w:t>q</w:t>
      </w:r>
      <w:r>
        <w:t>uantization and coefficient coding [Y. Ye in Sabah</w:t>
      </w:r>
      <w:r w:rsidR="002016CF">
        <w:t xml:space="preserve"> </w:t>
      </w:r>
      <w:hyperlink r:id="rId48"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 xml:space="preserve">XXXX </w:t>
      </w:r>
      <w:proofErr w:type="spellStart"/>
      <w:r>
        <w:t>BoG</w:t>
      </w:r>
      <w:proofErr w:type="spellEnd"/>
      <w:r>
        <w:t xml:space="preserve"> on CE13 and CE13 related 360° video coding [J. Boyce in Lodge 2, then </w:t>
      </w:r>
      <w:proofErr w:type="spellStart"/>
      <w:r>
        <w:t>Chella</w:t>
      </w:r>
      <w:proofErr w:type="spellEnd"/>
      <w:r w:rsidR="00BE0108">
        <w:t xml:space="preserve"> </w:t>
      </w:r>
      <w:hyperlink r:id="rId49"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 xml:space="preserve">XXXX </w:t>
      </w:r>
      <w:proofErr w:type="spellStart"/>
      <w:r>
        <w:t>BoGs</w:t>
      </w:r>
      <w:proofErr w:type="spellEnd"/>
      <w:r>
        <w:t xml:space="preserve"> sharing room in Olympia</w:t>
      </w:r>
    </w:p>
    <w:p w14:paraId="5BC7865A" w14:textId="77777777" w:rsidR="00CB07E6" w:rsidRDefault="00CB07E6" w:rsidP="00CB07E6">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50"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proofErr w:type="spellStart"/>
      <w:r>
        <w:t>BoG</w:t>
      </w:r>
      <w:proofErr w:type="spellEnd"/>
      <w:r>
        <w:t xml:space="preserve"> on CE2 subblock motion compensation [Y. He</w:t>
      </w:r>
      <w:r w:rsidR="00880124">
        <w:t xml:space="preserve"> </w:t>
      </w:r>
      <w:hyperlink r:id="rId51"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t xml:space="preserve">XXXX </w:t>
      </w:r>
      <w:proofErr w:type="spellStart"/>
      <w:r>
        <w:t>BoG</w:t>
      </w:r>
      <w:proofErr w:type="spellEnd"/>
      <w:r>
        <w:t xml:space="preserve"> on CE6 related t</w:t>
      </w:r>
      <w:r w:rsidRPr="000624B1">
        <w:t>ransforms and transform signalling</w:t>
      </w:r>
      <w:r>
        <w:t xml:space="preserve"> [X. Zhao in </w:t>
      </w:r>
      <w:r w:rsidR="0040045C">
        <w:t>Luxor</w:t>
      </w:r>
      <w:r w:rsidR="002016CF">
        <w:t xml:space="preserve"> </w:t>
      </w:r>
      <w:hyperlink r:id="rId52" w:history="1">
        <w:r w:rsidR="002016CF" w:rsidRPr="002016CF">
          <w:rPr>
            <w:rStyle w:val="Hyperlink"/>
          </w:rPr>
          <w:t>JVET-M0877</w:t>
        </w:r>
      </w:hyperlink>
      <w:r>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w:t>
      </w:r>
      <w:proofErr w:type="spellStart"/>
      <w:r>
        <w:t>coord</w:t>
      </w:r>
      <w:proofErr w:type="spellEnd"/>
      <w:r>
        <w:t xml:space="preserve">, in </w:t>
      </w:r>
      <w:proofErr w:type="spellStart"/>
      <w:r>
        <w:t>Lixus</w:t>
      </w:r>
      <w:proofErr w:type="spellEnd"/>
      <w:r>
        <w:t>]</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 xml:space="preserve">in </w:t>
      </w:r>
      <w:proofErr w:type="spellStart"/>
      <w:r>
        <w:t>Chella</w:t>
      </w:r>
      <w:proofErr w:type="spellEnd"/>
      <w:r>
        <w:t>]</w:t>
      </w:r>
    </w:p>
    <w:p w14:paraId="378D4E6A" w14:textId="69238AE6" w:rsidR="00D65808" w:rsidRDefault="00727B2C" w:rsidP="00502430">
      <w:pPr>
        <w:numPr>
          <w:ilvl w:val="1"/>
          <w:numId w:val="21"/>
        </w:numPr>
        <w:spacing w:before="0"/>
      </w:pPr>
      <w:r>
        <w:t>10</w:t>
      </w:r>
      <w:r w:rsidR="00286D80">
        <w:t>00</w:t>
      </w:r>
      <w:ins w:id="51" w:author="Gary Sullivan" w:date="2019-01-19T12:33:00Z">
        <w:r w:rsidR="0084679A" w:rsidRPr="009E309B">
          <w:t>–</w:t>
        </w:r>
        <w:r w:rsidR="0084679A" w:rsidRPr="0084679A">
          <w:t>1215</w:t>
        </w:r>
      </w:ins>
      <w:r w:rsidR="00286D80">
        <w:t xml:space="preserve"> Track B </w:t>
      </w:r>
      <w:proofErr w:type="spellStart"/>
      <w:r w:rsidR="00286D80">
        <w:t>BoG</w:t>
      </w:r>
      <w:proofErr w:type="spellEnd"/>
      <w:r w:rsidR="00286D80">
        <w:t xml:space="preserve"> </w:t>
      </w:r>
      <w:ins w:id="52" w:author="Gary Sullivan" w:date="2019-01-19T12:33:00Z">
        <w:r w:rsidR="0084679A" w:rsidRPr="0084679A">
          <w:t xml:space="preserve">on CE2 </w:t>
        </w:r>
      </w:ins>
      <w:r w:rsidR="00286D80">
        <w:t>reporting</w:t>
      </w:r>
      <w:r w:rsidR="0040045C">
        <w:t xml:space="preserve"> in Olympia [JRO]</w:t>
      </w:r>
    </w:p>
    <w:p w14:paraId="26133ACC" w14:textId="5A736C34" w:rsidR="0084679A" w:rsidRDefault="0084679A" w:rsidP="0084679A">
      <w:pPr>
        <w:numPr>
          <w:ilvl w:val="1"/>
          <w:numId w:val="21"/>
        </w:numPr>
        <w:spacing w:before="0"/>
        <w:rPr>
          <w:ins w:id="53" w:author="Gary Sullivan" w:date="2019-01-19T12:33:00Z"/>
        </w:rPr>
      </w:pPr>
      <w:bookmarkStart w:id="54" w:name="_Hlk535287850"/>
      <w:ins w:id="55" w:author="Gary Sullivan" w:date="2019-01-19T12:33:00Z">
        <w:r>
          <w:t>1215</w:t>
        </w:r>
      </w:ins>
      <w:ins w:id="56" w:author="Gary Sullivan" w:date="2019-01-19T12:34:00Z">
        <w:r w:rsidRPr="009E309B">
          <w:t>–</w:t>
        </w:r>
      </w:ins>
      <w:ins w:id="57" w:author="Gary Sullivan" w:date="2019-01-19T12:33:00Z">
        <w:r>
          <w:t>1330</w:t>
        </w:r>
      </w:ins>
      <w:ins w:id="58" w:author="Gary Sullivan" w:date="2019-01-19T12:34:00Z">
        <w:r>
          <w:t>, 1430</w:t>
        </w:r>
        <w:r w:rsidRPr="009E309B">
          <w:t>–</w:t>
        </w:r>
        <w:r>
          <w:t>1800</w:t>
        </w:r>
      </w:ins>
      <w:ins w:id="59" w:author="Gary Sullivan" w:date="2019-01-19T12:33:00Z">
        <w:r>
          <w:t xml:space="preserve"> Track B </w:t>
        </w:r>
        <w:proofErr w:type="spellStart"/>
        <w:r>
          <w:t>BoG</w:t>
        </w:r>
        <w:proofErr w:type="spellEnd"/>
        <w:r>
          <w:t xml:space="preserve"> on CE4 reporting in Coliseum [JRO]</w:t>
        </w:r>
      </w:ins>
    </w:p>
    <w:p w14:paraId="43060768" w14:textId="77777777"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w:t>
      </w:r>
      <w:proofErr w:type="spellStart"/>
      <w:r w:rsidR="00D45025">
        <w:t>BoG</w:t>
      </w:r>
      <w:proofErr w:type="spellEnd"/>
      <w:r w:rsidR="00D45025">
        <w:t xml:space="preserve"> reporting on </w:t>
      </w:r>
      <w:r w:rsidR="002523E4">
        <w:t xml:space="preserve">CE3 related </w:t>
      </w:r>
      <w:r w:rsidR="00D45025">
        <w:t xml:space="preserve">intra prediction and mode coding </w:t>
      </w:r>
      <w:hyperlink r:id="rId53" w:history="1">
        <w:r w:rsidR="002523E4" w:rsidRPr="002523E4">
          <w:rPr>
            <w:rStyle w:val="Hyperlink"/>
          </w:rPr>
          <w:t>JVET-M0857</w:t>
        </w:r>
      </w:hyperlink>
    </w:p>
    <w:p w14:paraId="595704E2" w14:textId="77777777" w:rsidR="00F27E3C" w:rsidRDefault="00F27E3C" w:rsidP="00F27E3C">
      <w:pPr>
        <w:numPr>
          <w:ilvl w:val="1"/>
          <w:numId w:val="21"/>
        </w:numPr>
        <w:spacing w:before="0"/>
      </w:pPr>
      <w:r>
        <w:t xml:space="preserve">1700 Track A </w:t>
      </w:r>
      <w:proofErr w:type="spellStart"/>
      <w:r>
        <w:t>BoG</w:t>
      </w:r>
      <w:proofErr w:type="spellEnd"/>
      <w:r>
        <w:t xml:space="preserve"> reporting on CE6 related t</w:t>
      </w:r>
      <w:r w:rsidRPr="000624B1">
        <w:t>ransforms and transform signalling</w:t>
      </w:r>
      <w:r>
        <w:t xml:space="preserve"> [X. Zhao</w:t>
      </w:r>
      <w:r w:rsidR="002016CF">
        <w:t xml:space="preserve"> </w:t>
      </w:r>
      <w:hyperlink r:id="rId54"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 xml:space="preserve">1800 </w:t>
      </w:r>
      <w:proofErr w:type="spellStart"/>
      <w:r>
        <w:t>BoG</w:t>
      </w:r>
      <w:proofErr w:type="spellEnd"/>
      <w:r>
        <w:t xml:space="preserve"> on high-level syntax (J. Boyce in </w:t>
      </w:r>
      <w:proofErr w:type="spellStart"/>
      <w:r>
        <w:t>Chellah</w:t>
      </w:r>
      <w:proofErr w:type="spellEnd"/>
      <w:r w:rsidR="00F149E2">
        <w:t xml:space="preserve"> </w:t>
      </w:r>
      <w:hyperlink r:id="rId55"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proofErr w:type="spellStart"/>
      <w:r w:rsidR="00BA457F" w:rsidRPr="0016676F">
        <w:t>BoG</w:t>
      </w:r>
      <w:proofErr w:type="spellEnd"/>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w:t>
      </w:r>
      <w:proofErr w:type="spellStart"/>
      <w:r>
        <w:t>BoG</w:t>
      </w:r>
      <w:proofErr w:type="spellEnd"/>
      <w:r>
        <w:t xml:space="preserve">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54"/>
    <w:p w14:paraId="26A5E4CD" w14:textId="77777777" w:rsidR="003B7C2B" w:rsidRDefault="003B7C2B" w:rsidP="00787D9F">
      <w:pPr>
        <w:pStyle w:val="ListBullet2"/>
        <w:numPr>
          <w:ilvl w:val="1"/>
          <w:numId w:val="21"/>
        </w:numPr>
      </w:pPr>
      <w:r>
        <w:t xml:space="preserve">XXXX </w:t>
      </w:r>
      <w:proofErr w:type="spellStart"/>
      <w:r>
        <w:t>BoG</w:t>
      </w:r>
      <w:proofErr w:type="spellEnd"/>
      <w:r>
        <w:t xml:space="preserve"> on t</w:t>
      </w:r>
      <w:r w:rsidRPr="003B7C2B">
        <w:t>ools based on NN technology (7) (section 6.18) (Y. Li</w:t>
      </w:r>
      <w:r>
        <w:t>)</w:t>
      </w:r>
    </w:p>
    <w:p w14:paraId="4547602B" w14:textId="77777777" w:rsidR="00787D9F" w:rsidRDefault="0040045C" w:rsidP="006A3AAF">
      <w:pPr>
        <w:numPr>
          <w:ilvl w:val="0"/>
          <w:numId w:val="21"/>
        </w:numPr>
      </w:pPr>
      <w:r>
        <w:t xml:space="preserve">Wed. 16 </w:t>
      </w:r>
      <w:proofErr w:type="gramStart"/>
      <w:r>
        <w:t>January,</w:t>
      </w:r>
      <w:proofErr w:type="gramEnd"/>
      <w:r>
        <w:t xml:space="preserve"> 8</w:t>
      </w:r>
      <w:r w:rsidRPr="006A3AAF">
        <w:rPr>
          <w:vertAlign w:val="superscript"/>
        </w:rPr>
        <w:t>th</w:t>
      </w:r>
      <w:r>
        <w:t xml:space="preserve"> day</w:t>
      </w:r>
    </w:p>
    <w:p w14:paraId="5E412756" w14:textId="2130754C" w:rsidR="007107B4" w:rsidRDefault="007107B4" w:rsidP="0040045C">
      <w:pPr>
        <w:numPr>
          <w:ilvl w:val="1"/>
          <w:numId w:val="21"/>
        </w:numPr>
        <w:spacing w:before="0"/>
      </w:pPr>
      <w:r>
        <w:t>0900</w:t>
      </w:r>
      <w:r w:rsidR="00232455" w:rsidRPr="009E309B">
        <w:t>–</w:t>
      </w:r>
      <w:r>
        <w:t>11</w:t>
      </w:r>
      <w:ins w:id="60" w:author="Gary Sullivan" w:date="2019-01-19T12:34:00Z">
        <w:r w:rsidR="0084679A">
          <w:t>15</w:t>
        </w:r>
      </w:ins>
      <w:del w:id="61" w:author="Gary Sullivan" w:date="2019-01-19T12:34:00Z">
        <w:r w:rsidDel="0084679A">
          <w:delText>00</w:delText>
        </w:r>
      </w:del>
      <w:r>
        <w:t xml:space="preserve"> MPEG mid-week plenary</w:t>
      </w:r>
    </w:p>
    <w:p w14:paraId="09A03662" w14:textId="039F79D7" w:rsidR="0084679A" w:rsidRDefault="0084679A" w:rsidP="0084679A">
      <w:pPr>
        <w:numPr>
          <w:ilvl w:val="1"/>
          <w:numId w:val="21"/>
        </w:numPr>
        <w:spacing w:before="0"/>
        <w:rPr>
          <w:ins w:id="62" w:author="Gary Sullivan" w:date="2019-01-19T12:35:00Z"/>
        </w:rPr>
      </w:pPr>
      <w:ins w:id="63" w:author="Gary Sullivan" w:date="2019-01-19T12:35:00Z">
        <w:r>
          <w:t>1115</w:t>
        </w:r>
        <w:r w:rsidRPr="009E309B">
          <w:t>–</w:t>
        </w:r>
        <w:r>
          <w:t xml:space="preserve">1330 Track B </w:t>
        </w:r>
        <w:proofErr w:type="spellStart"/>
        <w:r>
          <w:t>BoG</w:t>
        </w:r>
        <w:proofErr w:type="spellEnd"/>
        <w:r>
          <w:t xml:space="preserve"> on CE9 reporting in Olympia [JRO]</w:t>
        </w:r>
      </w:ins>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w:t>
      </w:r>
      <w:proofErr w:type="spellStart"/>
      <w:r w:rsidR="00863484">
        <w:t>Lixus</w:t>
      </w:r>
      <w:proofErr w:type="spellEnd"/>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proofErr w:type="spellStart"/>
      <w:r w:rsidR="0040045C">
        <w:t>BoG</w:t>
      </w:r>
      <w:proofErr w:type="spellEnd"/>
      <w:r w:rsidR="0040045C">
        <w:t xml:space="preserve"> on CE7 related </w:t>
      </w:r>
      <w:r w:rsidR="00152B41">
        <w:t>q</w:t>
      </w:r>
      <w:r w:rsidR="0040045C">
        <w:t>uantization and coefficient coding (13) [Y. Ye in Saba</w:t>
      </w:r>
      <w:r w:rsidR="002016CF">
        <w:t xml:space="preserve"> </w:t>
      </w:r>
      <w:hyperlink r:id="rId56"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w:t>
      </w:r>
      <w:proofErr w:type="spellStart"/>
      <w:r w:rsidR="00F149E2">
        <w:t>BoG</w:t>
      </w:r>
      <w:proofErr w:type="spellEnd"/>
      <w:r w:rsidR="00F149E2">
        <w:t xml:space="preserve"> reporting on </w:t>
      </w:r>
      <w:bookmarkStart w:id="64"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64"/>
    </w:p>
    <w:p w14:paraId="6DDA5943" w14:textId="2BC52B3B"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ins w:id="65" w:author="Gary Sullivan" w:date="2019-01-19T12:35:00Z">
        <w:r w:rsidR="0084679A" w:rsidRPr="009E309B">
          <w:t>–</w:t>
        </w:r>
      </w:ins>
      <w:del w:id="66" w:author="Gary Sullivan" w:date="2019-01-19T12:35:00Z">
        <w:r w:rsidR="008C734F" w:rsidDel="0084679A">
          <w:delText>-</w:delText>
        </w:r>
      </w:del>
      <w:r w:rsidR="008C734F">
        <w:t>1445</w:t>
      </w:r>
      <w:r w:rsidR="00F149E2">
        <w:t xml:space="preserve"> Track A </w:t>
      </w:r>
      <w:proofErr w:type="spellStart"/>
      <w:r w:rsidR="00F149E2">
        <w:t>BoG</w:t>
      </w:r>
      <w:proofErr w:type="spellEnd"/>
      <w:r w:rsidR="00F149E2">
        <w:t xml:space="preserve"> reporting on high-level syntax </w:t>
      </w:r>
      <w:hyperlink r:id="rId58" w:history="1">
        <w:r w:rsidR="00F149E2" w:rsidRPr="00F149E2">
          <w:rPr>
            <w:rStyle w:val="Hyperlink"/>
          </w:rPr>
          <w:t>JVET-M0816</w:t>
        </w:r>
      </w:hyperlink>
    </w:p>
    <w:p w14:paraId="6C9F482A" w14:textId="2C371157" w:rsidR="008C734F" w:rsidRDefault="008C734F" w:rsidP="00F149E2">
      <w:pPr>
        <w:pStyle w:val="ListBullet2"/>
        <w:numPr>
          <w:ilvl w:val="1"/>
          <w:numId w:val="21"/>
        </w:numPr>
        <w:spacing w:before="0"/>
        <w:contextualSpacing w:val="0"/>
      </w:pPr>
      <w:r>
        <w:t>1445</w:t>
      </w:r>
      <w:ins w:id="67" w:author="Gary Sullivan" w:date="2019-01-19T12:35:00Z">
        <w:r w:rsidR="0084679A" w:rsidRPr="009E309B">
          <w:t>–</w:t>
        </w:r>
      </w:ins>
      <w:del w:id="68" w:author="Gary Sullivan" w:date="2019-01-19T12:35:00Z">
        <w:r w:rsidDel="0084679A">
          <w:delText>-</w:delText>
        </w:r>
      </w:del>
      <w:r>
        <w:t xml:space="preserve">1515 Track A </w:t>
      </w:r>
      <w:proofErr w:type="spellStart"/>
      <w:r>
        <w:t>BoG</w:t>
      </w:r>
      <w:proofErr w:type="spellEnd"/>
      <w:r>
        <w:t xml:space="preserve"> further review on tiles and </w:t>
      </w:r>
      <w:proofErr w:type="spellStart"/>
      <w:r>
        <w:t>wavefronts</w:t>
      </w:r>
      <w:proofErr w:type="spellEnd"/>
      <w:r>
        <w:t xml:space="preserve"> </w:t>
      </w:r>
      <w:hyperlink r:id="rId59" w:history="1">
        <w:r w:rsidRPr="00F149E2">
          <w:rPr>
            <w:rStyle w:val="Hyperlink"/>
          </w:rPr>
          <w:t>JVET-M0782</w:t>
        </w:r>
      </w:hyperlink>
    </w:p>
    <w:p w14:paraId="7C7D5E34" w14:textId="54075060" w:rsidR="0084679A" w:rsidRDefault="0084679A" w:rsidP="0084679A">
      <w:pPr>
        <w:numPr>
          <w:ilvl w:val="1"/>
          <w:numId w:val="21"/>
        </w:numPr>
        <w:spacing w:before="0"/>
        <w:rPr>
          <w:ins w:id="69" w:author="Gary Sullivan" w:date="2019-01-19T12:35:00Z"/>
        </w:rPr>
      </w:pPr>
      <w:ins w:id="70" w:author="Gary Sullivan" w:date="2019-01-19T12:35:00Z">
        <w:r>
          <w:t>1500</w:t>
        </w:r>
        <w:r w:rsidRPr="009E309B">
          <w:t>–</w:t>
        </w:r>
        <w:r>
          <w:t xml:space="preserve">1820 Track B </w:t>
        </w:r>
        <w:proofErr w:type="spellStart"/>
        <w:r>
          <w:t>BoG</w:t>
        </w:r>
        <w:proofErr w:type="spellEnd"/>
        <w:r>
          <w:t xml:space="preserve"> on CE10 reporting in Olympia [JRO]</w:t>
        </w:r>
      </w:ins>
    </w:p>
    <w:p w14:paraId="35A05198" w14:textId="1F0ED9BD" w:rsidR="00F149E2" w:rsidRDefault="002016CF" w:rsidP="00F149E2">
      <w:pPr>
        <w:numPr>
          <w:ilvl w:val="1"/>
          <w:numId w:val="21"/>
        </w:numPr>
        <w:spacing w:before="0"/>
      </w:pPr>
      <w:r>
        <w:t>1</w:t>
      </w:r>
      <w:r w:rsidR="008C734F">
        <w:t>515</w:t>
      </w:r>
      <w:ins w:id="71" w:author="Gary Sullivan" w:date="2019-01-19T12:36:00Z">
        <w:r w:rsidR="0084679A" w:rsidRPr="009E309B">
          <w:t>–</w:t>
        </w:r>
      </w:ins>
      <w:del w:id="72" w:author="Gary Sullivan" w:date="2019-01-19T12:36:00Z">
        <w:r w:rsidR="0007602D" w:rsidDel="0084679A">
          <w:delText>-</w:delText>
        </w:r>
      </w:del>
      <w:r w:rsidR="0007602D">
        <w:t>16</w:t>
      </w:r>
      <w:r w:rsidR="00A702D3">
        <w:t>3</w:t>
      </w:r>
      <w:r w:rsidR="0007602D">
        <w:t>0</w:t>
      </w:r>
      <w:r w:rsidR="00F149E2">
        <w:t xml:space="preserve"> Track A </w:t>
      </w:r>
      <w:proofErr w:type="spellStart"/>
      <w:r w:rsidR="00F149E2" w:rsidRPr="005C1DEA">
        <w:t>BoG</w:t>
      </w:r>
      <w:proofErr w:type="spellEnd"/>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51BA485E" w:rsidR="00F149E2" w:rsidRPr="007A28E0" w:rsidRDefault="008C1872" w:rsidP="00F149E2">
      <w:pPr>
        <w:pStyle w:val="ListBullet2"/>
        <w:numPr>
          <w:ilvl w:val="1"/>
          <w:numId w:val="21"/>
        </w:numPr>
        <w:spacing w:before="0"/>
        <w:contextualSpacing w:val="0"/>
      </w:pPr>
      <w:r>
        <w:t>16</w:t>
      </w:r>
      <w:r w:rsidR="00A702D3">
        <w:t>45</w:t>
      </w:r>
      <w:ins w:id="73" w:author="Gary Sullivan" w:date="2019-01-19T12:36:00Z">
        <w:r w:rsidR="0084679A" w:rsidRPr="009E309B">
          <w:t>–</w:t>
        </w:r>
      </w:ins>
      <w:del w:id="74" w:author="Gary Sullivan" w:date="2019-01-19T12:36:00Z">
        <w:r w:rsidR="00F90C94" w:rsidDel="0084679A">
          <w:delText>-</w:delText>
        </w:r>
      </w:del>
      <w:r w:rsidR="00F90C94">
        <w:t>1800</w:t>
      </w:r>
      <w:r w:rsidR="00F149E2">
        <w:t xml:space="preserve"> Track A </w:t>
      </w:r>
      <w:proofErr w:type="spellStart"/>
      <w:r w:rsidR="00F149E2">
        <w:t>BoG</w:t>
      </w:r>
      <w:proofErr w:type="spellEnd"/>
      <w:r w:rsidR="00F149E2">
        <w:t xml:space="preserve"> reporting on quantization control</w:t>
      </w:r>
      <w:r w:rsidR="00982DB1">
        <w:t xml:space="preserve"> M0901</w:t>
      </w:r>
    </w:p>
    <w:p w14:paraId="24C73BD1" w14:textId="5D1C9F60" w:rsidR="00A702D3" w:rsidRDefault="00A702D3" w:rsidP="00A702D3">
      <w:pPr>
        <w:numPr>
          <w:ilvl w:val="1"/>
          <w:numId w:val="21"/>
        </w:numPr>
        <w:spacing w:before="0"/>
      </w:pPr>
      <w:r>
        <w:t>1700</w:t>
      </w:r>
      <w:ins w:id="75" w:author="Gary Sullivan" w:date="2019-01-19T12:37:00Z">
        <w:r w:rsidR="0084679A" w:rsidRPr="009E309B">
          <w:t>–</w:t>
        </w:r>
      </w:ins>
      <w:del w:id="76" w:author="Gary Sullivan" w:date="2019-01-19T12:37:00Z">
        <w:r w:rsidDel="0084679A">
          <w:delText>-</w:delText>
        </w:r>
      </w:del>
      <w:r>
        <w:t xml:space="preserve">XXXX </w:t>
      </w:r>
      <w:proofErr w:type="spellStart"/>
      <w:r>
        <w:t>BoG</w:t>
      </w:r>
      <w:proofErr w:type="spellEnd"/>
      <w:r>
        <w:t xml:space="preserve"> on CE13 and CE13 related 360° video coding [J. Boyce in </w:t>
      </w:r>
      <w:proofErr w:type="spellStart"/>
      <w:r>
        <w:t>Chella</w:t>
      </w:r>
      <w:proofErr w:type="spellEnd"/>
      <w:r>
        <w:t xml:space="preserve">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t xml:space="preserve">1820 Departures starting for social event @ </w:t>
      </w:r>
      <w:proofErr w:type="spellStart"/>
      <w:r>
        <w:t>Soleiman</w:t>
      </w:r>
      <w:proofErr w:type="spellEnd"/>
      <w:r>
        <w:t xml:space="preserve">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 xml:space="preserve">in </w:t>
      </w:r>
      <w:proofErr w:type="spellStart"/>
      <w:r>
        <w:t>Lixus</w:t>
      </w:r>
      <w:proofErr w:type="spellEnd"/>
      <w:r>
        <w:t>]</w:t>
      </w:r>
    </w:p>
    <w:p w14:paraId="58255EF1" w14:textId="38244992" w:rsidR="0055657F" w:rsidRDefault="0055657F" w:rsidP="00A1101C">
      <w:pPr>
        <w:numPr>
          <w:ilvl w:val="1"/>
          <w:numId w:val="21"/>
        </w:numPr>
        <w:spacing w:before="0"/>
      </w:pPr>
      <w:r>
        <w:t>0930</w:t>
      </w:r>
      <w:ins w:id="77" w:author="Gary Sullivan" w:date="2019-01-19T12:35:00Z">
        <w:r w:rsidR="0084679A" w:rsidRPr="009E309B">
          <w:t>–</w:t>
        </w:r>
        <w:r w:rsidR="0084679A" w:rsidRPr="0084679A">
          <w:t>1200</w:t>
        </w:r>
      </w:ins>
      <w:r>
        <w:t xml:space="preserve"> JVET plenary</w:t>
      </w:r>
    </w:p>
    <w:p w14:paraId="3FFB14F8" w14:textId="5E85CD7E" w:rsidR="0084679A" w:rsidRDefault="0084679A" w:rsidP="0084679A">
      <w:pPr>
        <w:numPr>
          <w:ilvl w:val="1"/>
          <w:numId w:val="21"/>
        </w:numPr>
        <w:spacing w:before="0"/>
        <w:rPr>
          <w:ins w:id="78" w:author="Gary Sullivan" w:date="2019-01-19T12:36:00Z"/>
        </w:rPr>
      </w:pPr>
      <w:ins w:id="79" w:author="Gary Sullivan" w:date="2019-01-19T12:36:00Z">
        <w:r>
          <w:t>1200</w:t>
        </w:r>
      </w:ins>
      <w:ins w:id="80" w:author="Gary Sullivan" w:date="2019-01-19T12:37:00Z">
        <w:r w:rsidRPr="009E309B">
          <w:t>–</w:t>
        </w:r>
      </w:ins>
      <w:ins w:id="81" w:author="Gary Sullivan" w:date="2019-01-19T12:36:00Z">
        <w:r>
          <w:t>1330 Track B: Review of CE11 viewing results [JRO]</w:t>
        </w:r>
      </w:ins>
    </w:p>
    <w:p w14:paraId="1E604E74" w14:textId="219FD0FF" w:rsidR="0084679A" w:rsidRDefault="0084679A" w:rsidP="0084679A">
      <w:pPr>
        <w:numPr>
          <w:ilvl w:val="1"/>
          <w:numId w:val="21"/>
        </w:numPr>
        <w:spacing w:before="0"/>
        <w:rPr>
          <w:ins w:id="82" w:author="Gary Sullivan" w:date="2019-01-19T12:36:00Z"/>
        </w:rPr>
      </w:pPr>
      <w:ins w:id="83" w:author="Gary Sullivan" w:date="2019-01-19T12:36:00Z">
        <w:r>
          <w:t>1500</w:t>
        </w:r>
      </w:ins>
      <w:ins w:id="84" w:author="Gary Sullivan" w:date="2019-01-19T12:37:00Z">
        <w:r w:rsidRPr="009E309B">
          <w:t>–</w:t>
        </w:r>
      </w:ins>
      <w:ins w:id="85" w:author="Gary Sullivan" w:date="2019-01-19T12:36:00Z">
        <w:r>
          <w:t xml:space="preserve">1815 Track B Review of NN </w:t>
        </w:r>
        <w:proofErr w:type="spellStart"/>
        <w:r>
          <w:t>BoG</w:t>
        </w:r>
        <w:proofErr w:type="spellEnd"/>
        <w:r>
          <w:t>, revisits [JRO]</w:t>
        </w:r>
      </w:ins>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w:t>
      </w:r>
      <w:proofErr w:type="spellStart"/>
      <w:r>
        <w:t>BoG</w:t>
      </w:r>
      <w:proofErr w:type="spellEnd"/>
      <w:r>
        <w:t xml:space="preserve"> on CE7 related quantization and coefficient coding (13) [Y. Ye in Saba </w:t>
      </w:r>
      <w:hyperlink r:id="rId61" w:history="1">
        <w:r w:rsidRPr="002016CF">
          <w:rPr>
            <w:rStyle w:val="Hyperlink"/>
          </w:rPr>
          <w:t>JVET-M0891</w:t>
        </w:r>
      </w:hyperlink>
      <w:r>
        <w:t>]</w:t>
      </w:r>
    </w:p>
    <w:p w14:paraId="6C17C547" w14:textId="223ECF34" w:rsidR="00A1176B" w:rsidRDefault="00A1176B" w:rsidP="00966072">
      <w:pPr>
        <w:numPr>
          <w:ilvl w:val="1"/>
          <w:numId w:val="21"/>
        </w:numPr>
        <w:spacing w:before="0"/>
      </w:pPr>
      <w:r>
        <w:lastRenderedPageBreak/>
        <w:t>1500</w:t>
      </w:r>
      <w:ins w:id="86" w:author="Gary Sullivan" w:date="2019-01-19T12:37:00Z">
        <w:r w:rsidR="0084679A" w:rsidRPr="009E309B">
          <w:t>–</w:t>
        </w:r>
      </w:ins>
      <w:del w:id="87" w:author="Gary Sullivan" w:date="2019-01-19T12:37:00Z">
        <w:r w:rsidR="0094677E" w:rsidDel="0084679A">
          <w:delText>-</w:delText>
        </w:r>
      </w:del>
      <w:r w:rsidR="0094677E">
        <w:t>1545</w:t>
      </w:r>
      <w:r>
        <w:t xml:space="preserve"> Track A further discussion of VPDU shape penalty and special treatment of edges in CE1</w:t>
      </w:r>
    </w:p>
    <w:p w14:paraId="66F838D1" w14:textId="32DF4CBB" w:rsidR="00EB2923" w:rsidRDefault="00A1176B" w:rsidP="00A702D3">
      <w:pPr>
        <w:numPr>
          <w:ilvl w:val="1"/>
          <w:numId w:val="21"/>
        </w:numPr>
        <w:spacing w:before="0"/>
      </w:pPr>
      <w:r>
        <w:t>1545</w:t>
      </w:r>
      <w:ins w:id="88" w:author="Gary Sullivan" w:date="2019-01-19T12:37:00Z">
        <w:r w:rsidR="0084679A" w:rsidRPr="009E309B">
          <w:t>–</w:t>
        </w:r>
      </w:ins>
      <w:del w:id="89" w:author="Gary Sullivan" w:date="2019-01-19T12:37:00Z">
        <w:r w:rsidR="0094677E" w:rsidDel="0084679A">
          <w:delText>-</w:delText>
        </w:r>
      </w:del>
      <w:r w:rsidR="0094677E">
        <w:t>1600</w:t>
      </w:r>
      <w:r>
        <w:t xml:space="preserve"> Track A further discussion of CE6-5 secondary transform</w:t>
      </w:r>
    </w:p>
    <w:p w14:paraId="5BA885DD" w14:textId="08C0414C" w:rsidR="0094677E" w:rsidRDefault="0094677E" w:rsidP="0094677E">
      <w:pPr>
        <w:pStyle w:val="ListBullet2"/>
        <w:numPr>
          <w:ilvl w:val="1"/>
          <w:numId w:val="21"/>
        </w:numPr>
        <w:spacing w:before="0"/>
        <w:contextualSpacing w:val="0"/>
      </w:pPr>
      <w:r>
        <w:t>1600</w:t>
      </w:r>
      <w:ins w:id="90" w:author="Gary Sullivan" w:date="2019-01-19T12:37:00Z">
        <w:r w:rsidR="0084679A" w:rsidRPr="009E309B">
          <w:t>–</w:t>
        </w:r>
      </w:ins>
      <w:del w:id="91" w:author="Gary Sullivan" w:date="2019-01-19T12:37:00Z">
        <w:r w:rsidR="003E248E" w:rsidDel="0084679A">
          <w:delText>-</w:delText>
        </w:r>
      </w:del>
      <w:r w:rsidR="003E248E">
        <w:t>1700</w:t>
      </w:r>
      <w:r>
        <w:t xml:space="preserve"> Track A </w:t>
      </w:r>
      <w:proofErr w:type="spellStart"/>
      <w:r>
        <w:t>BoG</w:t>
      </w:r>
      <w:proofErr w:type="spellEnd"/>
      <w:r>
        <w:t xml:space="preserve"> reporting on 360° video (CE13 &amp; related </w:t>
      </w:r>
      <w:hyperlink r:id="rId62" w:history="1">
        <w:r w:rsidRPr="006A2CB7">
          <w:rPr>
            <w:rStyle w:val="Hyperlink"/>
          </w:rPr>
          <w:t>JVET-M0874</w:t>
        </w:r>
      </w:hyperlink>
      <w:r>
        <w:t>)</w:t>
      </w:r>
    </w:p>
    <w:p w14:paraId="6B244440" w14:textId="552D3606" w:rsidR="00A702D3" w:rsidRDefault="003E248E" w:rsidP="00A702D3">
      <w:pPr>
        <w:numPr>
          <w:ilvl w:val="1"/>
          <w:numId w:val="21"/>
        </w:numPr>
        <w:spacing w:before="0"/>
      </w:pPr>
      <w:r>
        <w:t>1700</w:t>
      </w:r>
      <w:ins w:id="92" w:author="Gary Sullivan" w:date="2019-01-19T12:37:00Z">
        <w:r w:rsidR="0084679A" w:rsidRPr="009E309B">
          <w:t>–</w:t>
        </w:r>
      </w:ins>
      <w:del w:id="93" w:author="Gary Sullivan" w:date="2019-01-19T12:37:00Z">
        <w:r w:rsidR="00934AB2" w:rsidDel="0084679A">
          <w:delText>-</w:delText>
        </w:r>
      </w:del>
      <w:r w:rsidR="00934AB2">
        <w:t>1800</w:t>
      </w:r>
      <w:r>
        <w:t xml:space="preserve"> </w:t>
      </w:r>
      <w:r w:rsidR="00A702D3">
        <w:t xml:space="preserve">Track A </w:t>
      </w:r>
      <w:proofErr w:type="spellStart"/>
      <w:r w:rsidR="00A702D3">
        <w:t>BoG</w:t>
      </w:r>
      <w:proofErr w:type="spellEnd"/>
      <w:r w:rsidR="00A702D3">
        <w:t xml:space="preserve"> reporting on CE7 related quantization and coefficient coding [Y. Ye </w:t>
      </w:r>
      <w:hyperlink r:id="rId63"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t xml:space="preserve">XXXX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 xml:space="preserve">Track </w:t>
      </w:r>
      <w:proofErr w:type="gramStart"/>
      <w:r w:rsidRPr="007A28E0">
        <w:t>A</w:t>
      </w:r>
      <w:proofErr w:type="gramEnd"/>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 xml:space="preserve">XXXX Track </w:t>
      </w:r>
      <w:proofErr w:type="gramStart"/>
      <w:r>
        <w:t>A</w:t>
      </w:r>
      <w:proofErr w:type="gramEnd"/>
      <w:r>
        <w:t xml:space="preserve">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rPr>
          <w:ins w:id="94" w:author="Gary Sullivan" w:date="2019-01-19T12:36:00Z"/>
        </w:rPr>
      </w:pPr>
      <w:ins w:id="95" w:author="Gary Sullivan" w:date="2019-01-19T12:36:00Z">
        <w:r>
          <w:t>0800</w:t>
        </w:r>
      </w:ins>
      <w:ins w:id="96" w:author="Gary Sullivan" w:date="2019-01-19T12:37:00Z">
        <w:r w:rsidRPr="009E309B">
          <w:t>–</w:t>
        </w:r>
      </w:ins>
      <w:ins w:id="97" w:author="Gary Sullivan" w:date="2019-01-19T12:36:00Z">
        <w:r>
          <w:t>0900 Track B on CE11 and CE11 related revisits [JRO]</w:t>
        </w:r>
      </w:ins>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98" w:name="_Ref298716123"/>
      <w:bookmarkStart w:id="99" w:name="_Ref502857719"/>
      <w:r w:rsidRPr="007A28E0">
        <w:rPr>
          <w:lang w:val="en-CA"/>
        </w:rPr>
        <w:t>Contribution topic overview</w:t>
      </w:r>
      <w:bookmarkEnd w:id="98"/>
      <w:bookmarkEnd w:id="99"/>
    </w:p>
    <w:p w14:paraId="0343D177" w14:textId="77777777" w:rsidR="00556EEC" w:rsidRPr="007A28E0" w:rsidRDefault="00BC2EF4" w:rsidP="0037108D">
      <w:bookmarkStart w:id="100"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1660AB" w:rsidRPr="007A28E0">
        <w:t xml:space="preserve">document count </w:t>
      </w:r>
      <w:r w:rsidR="004E54CB">
        <w:t>does not include crosschecks, and may not be up to date</w:t>
      </w:r>
      <w:r w:rsidR="001660AB" w:rsidRPr="007A28E0">
        <w:t>)</w:t>
      </w:r>
      <w:r w:rsidR="00645F85" w:rsidRPr="007A28E0">
        <w:t>:</w:t>
      </w:r>
    </w:p>
    <w:bookmarkEnd w:id="100"/>
    <w:p w14:paraId="5BC77B8D" w14:textId="77777777"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E0487A">
        <w:t>3</w:t>
      </w:r>
      <w:r w:rsidR="004E54CB">
        <w:fldChar w:fldCharType="end"/>
      </w:r>
      <w:r w:rsidR="00EB0C48" w:rsidRPr="007A28E0">
        <w:t>)</w:t>
      </w:r>
      <w:r w:rsidR="00E90842" w:rsidRPr="007A28E0">
        <w:t xml:space="preserve"> (Plenary)</w:t>
      </w:r>
    </w:p>
    <w:p w14:paraId="0EDBA858" w14:textId="77777777"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E0487A">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77777777"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3860FD" w:rsidRPr="007A28E0">
        <w:t>xx</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E0487A">
        <w:t>5</w:t>
      </w:r>
      <w:r w:rsidRPr="007A28E0">
        <w:fldChar w:fldCharType="end"/>
      </w:r>
      <w:r w:rsidR="002B06F9" w:rsidRPr="007A28E0">
        <w:t>)</w:t>
      </w:r>
      <w:r w:rsidRPr="007A28E0">
        <w:t xml:space="preserve"> with subtopics</w:t>
      </w:r>
    </w:p>
    <w:p w14:paraId="082E6941" w14:textId="77777777"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E0487A">
        <w:t>5.1</w:t>
      </w:r>
      <w:r w:rsidRPr="007A28E0">
        <w:fldChar w:fldCharType="end"/>
      </w:r>
      <w:r w:rsidRPr="007A28E0">
        <w:t>)</w:t>
      </w:r>
      <w:r w:rsidR="009E602D" w:rsidRPr="007A28E0">
        <w:t xml:space="preserve"> (Track A</w:t>
      </w:r>
      <w:r w:rsidR="00B96E9F" w:rsidRPr="007A28E0">
        <w:t>)</w:t>
      </w:r>
    </w:p>
    <w:p w14:paraId="77889C88" w14:textId="77777777"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E0487A">
        <w:t>5.2</w:t>
      </w:r>
      <w:r w:rsidRPr="007A28E0">
        <w:fldChar w:fldCharType="end"/>
      </w:r>
      <w:r w:rsidRPr="007A28E0">
        <w:t>)</w:t>
      </w:r>
      <w:r w:rsidR="00E90842" w:rsidRPr="007A28E0">
        <w:t xml:space="preserve"> (Track B)</w:t>
      </w:r>
    </w:p>
    <w:p w14:paraId="4EE9F6E8" w14:textId="77777777"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E0487A">
        <w:t>5.3</w:t>
      </w:r>
      <w:r w:rsidRPr="007A28E0">
        <w:fldChar w:fldCharType="end"/>
      </w:r>
      <w:r w:rsidRPr="007A28E0">
        <w:t>)</w:t>
      </w:r>
      <w:r w:rsidR="00E90842" w:rsidRPr="007A28E0">
        <w:t xml:space="preserve"> (Track A)</w:t>
      </w:r>
    </w:p>
    <w:p w14:paraId="00B1F289" w14:textId="77777777"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E0487A">
        <w:t>5.4</w:t>
      </w:r>
      <w:r w:rsidRPr="007A28E0">
        <w:fldChar w:fldCharType="end"/>
      </w:r>
      <w:r w:rsidRPr="007A28E0">
        <w:t>)</w:t>
      </w:r>
      <w:r w:rsidR="00E90842" w:rsidRPr="007A28E0">
        <w:t xml:space="preserve"> (Track B)</w:t>
      </w:r>
    </w:p>
    <w:p w14:paraId="45B2137D" w14:textId="77777777"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E0487A">
        <w:t>5.5</w:t>
      </w:r>
      <w:r w:rsidRPr="007A28E0">
        <w:fldChar w:fldCharType="end"/>
      </w:r>
      <w:r w:rsidRPr="007A28E0">
        <w:t>)</w:t>
      </w:r>
      <w:r w:rsidR="00E90842" w:rsidRPr="007A28E0">
        <w:t xml:space="preserve"> (Track A)</w:t>
      </w:r>
    </w:p>
    <w:p w14:paraId="5BA27235" w14:textId="7777777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E0487A">
        <w:t>5.6</w:t>
      </w:r>
      <w:r w:rsidRPr="007A28E0">
        <w:fldChar w:fldCharType="end"/>
      </w:r>
      <w:r w:rsidRPr="007A28E0">
        <w:t>)</w:t>
      </w:r>
      <w:r w:rsidR="00E90842" w:rsidRPr="007A28E0">
        <w:t xml:space="preserve"> (Track A)</w:t>
      </w:r>
    </w:p>
    <w:p w14:paraId="020451B8" w14:textId="77777777"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E0487A">
        <w:t>5.7</w:t>
      </w:r>
      <w:r w:rsidRPr="007A28E0">
        <w:fldChar w:fldCharType="end"/>
      </w:r>
      <w:r w:rsidRPr="007A28E0">
        <w:t>)</w:t>
      </w:r>
      <w:r w:rsidR="00E90842" w:rsidRPr="007A28E0">
        <w:t xml:space="preserve"> (Track A</w:t>
      </w:r>
      <w:r w:rsidR="002016CF">
        <w:t xml:space="preserve"> &amp; </w:t>
      </w:r>
      <w:proofErr w:type="spellStart"/>
      <w:r w:rsidR="002016CF">
        <w:t>BoG</w:t>
      </w:r>
      <w:proofErr w:type="spellEnd"/>
      <w:r w:rsidR="002016CF">
        <w:t xml:space="preserve"> </w:t>
      </w:r>
      <w:hyperlink r:id="rId64" w:history="1">
        <w:r w:rsidR="002016CF" w:rsidRPr="002016CF">
          <w:rPr>
            <w:rStyle w:val="Hyperlink"/>
          </w:rPr>
          <w:t>JVET-M0891</w:t>
        </w:r>
      </w:hyperlink>
      <w:r w:rsidR="00E90842" w:rsidRPr="007A28E0">
        <w:t>)</w:t>
      </w:r>
    </w:p>
    <w:p w14:paraId="7ABFB9FC" w14:textId="7777777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E0487A">
        <w:t>5.8</w:t>
      </w:r>
      <w:r w:rsidRPr="007A28E0">
        <w:fldChar w:fldCharType="end"/>
      </w:r>
      <w:r w:rsidRPr="007A28E0">
        <w:t>)</w:t>
      </w:r>
      <w:r w:rsidR="00E90842" w:rsidRPr="007A28E0">
        <w:t xml:space="preserve"> (Track </w:t>
      </w:r>
      <w:r w:rsidR="004E54CB">
        <w:t>B</w:t>
      </w:r>
      <w:r w:rsidR="00E90842" w:rsidRPr="007A28E0">
        <w:t>)</w:t>
      </w:r>
    </w:p>
    <w:p w14:paraId="284EF6F4" w14:textId="77777777"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E0487A">
        <w:t>5.9</w:t>
      </w:r>
      <w:r w:rsidRPr="007A28E0">
        <w:fldChar w:fldCharType="end"/>
      </w:r>
      <w:r w:rsidRPr="007A28E0">
        <w:t>)</w:t>
      </w:r>
      <w:r w:rsidR="00E90842" w:rsidRPr="007A28E0">
        <w:t xml:space="preserve"> (Track B)</w:t>
      </w:r>
      <w:r w:rsidR="00E54476" w:rsidRPr="007A28E0">
        <w:t xml:space="preserve"> </w:t>
      </w:r>
    </w:p>
    <w:p w14:paraId="7864C987" w14:textId="77777777"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E0487A">
        <w:t>5.10</w:t>
      </w:r>
      <w:r w:rsidRPr="007A28E0">
        <w:fldChar w:fldCharType="end"/>
      </w:r>
      <w:r w:rsidRPr="007A28E0">
        <w:t>)</w:t>
      </w:r>
      <w:r w:rsidR="00E90842" w:rsidRPr="007A28E0">
        <w:t xml:space="preserve"> (Track B)</w:t>
      </w:r>
    </w:p>
    <w:p w14:paraId="4D94268B" w14:textId="77777777"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E0487A">
        <w:t>5.11</w:t>
      </w:r>
      <w:r w:rsidRPr="007A28E0">
        <w:fldChar w:fldCharType="end"/>
      </w:r>
      <w:r w:rsidRPr="007A28E0">
        <w:t>)</w:t>
      </w:r>
      <w:r w:rsidR="00E90842" w:rsidRPr="007A28E0">
        <w:t xml:space="preserve"> (Track </w:t>
      </w:r>
      <w:r w:rsidR="004E54CB">
        <w:t>B</w:t>
      </w:r>
      <w:r w:rsidR="00E90842" w:rsidRPr="007A28E0">
        <w:t>)</w:t>
      </w:r>
    </w:p>
    <w:p w14:paraId="47978EEB" w14:textId="77777777"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E0487A">
        <w:t>5.12</w:t>
      </w:r>
      <w:r w:rsidRPr="007A28E0">
        <w:fldChar w:fldCharType="end"/>
      </w:r>
      <w:r w:rsidRPr="007A28E0">
        <w:t>)</w:t>
      </w:r>
      <w:r w:rsidR="00E90842" w:rsidRPr="007A28E0">
        <w:t xml:space="preserve"> (</w:t>
      </w:r>
      <w:r w:rsidR="008E10F7" w:rsidRPr="007A28E0">
        <w:t>Track A</w:t>
      </w:r>
      <w:r w:rsidR="00E90842" w:rsidRPr="007A28E0">
        <w:t>)</w:t>
      </w:r>
    </w:p>
    <w:p w14:paraId="1C52A0D8" w14:textId="7777777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E0487A">
        <w:t>5.13</w:t>
      </w:r>
      <w:r w:rsidRPr="007A28E0">
        <w:fldChar w:fldCharType="end"/>
      </w:r>
      <w:r w:rsidRPr="007A28E0">
        <w:t>)</w:t>
      </w:r>
      <w:r w:rsidR="00E90842" w:rsidRPr="007A28E0">
        <w:t xml:space="preserve"> (</w:t>
      </w:r>
      <w:r w:rsidR="00001A09">
        <w:t>Track A</w:t>
      </w:r>
      <w:r w:rsidR="006A2CB7">
        <w:t xml:space="preserve"> &amp; </w:t>
      </w:r>
      <w:proofErr w:type="spellStart"/>
      <w:r w:rsidR="006A2CB7">
        <w:t>BoG</w:t>
      </w:r>
      <w:proofErr w:type="spellEnd"/>
      <w:r w:rsidR="006A2CB7">
        <w:t xml:space="preserve"> </w:t>
      </w:r>
      <w:hyperlink r:id="rId65" w:history="1">
        <w:r w:rsidR="006A2CB7" w:rsidRPr="006A2CB7">
          <w:rPr>
            <w:rStyle w:val="Hyperlink"/>
          </w:rPr>
          <w:t>JVET-M0874</w:t>
        </w:r>
      </w:hyperlink>
      <w:r w:rsidR="00E90842" w:rsidRPr="007A28E0">
        <w:t>)</w:t>
      </w:r>
    </w:p>
    <w:p w14:paraId="28F13F49" w14:textId="77777777"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7A28E0">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E0487A">
        <w:t>6</w:t>
      </w:r>
      <w:r w:rsidR="00EB409B" w:rsidRPr="007A28E0">
        <w:fldChar w:fldCharType="end"/>
      </w:r>
      <w:r w:rsidR="00F503C1" w:rsidRPr="007A28E0">
        <w:t>)</w:t>
      </w:r>
      <w:r w:rsidR="004E6446" w:rsidRPr="007A28E0">
        <w:t xml:space="preserve"> with subtopics</w:t>
      </w:r>
    </w:p>
    <w:p w14:paraId="4A158B91" w14:textId="77777777"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E0487A">
        <w:t>6.1</w:t>
      </w:r>
      <w:r w:rsidRPr="007A28E0">
        <w:fldChar w:fldCharType="end"/>
      </w:r>
      <w:r w:rsidRPr="007A28E0">
        <w:t>) (Track A)</w:t>
      </w:r>
    </w:p>
    <w:p w14:paraId="37980E6C" w14:textId="77777777"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E0487A">
        <w:t>6.2</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Y. He</w:t>
      </w:r>
      <w:r w:rsidR="00880124">
        <w:t xml:space="preserve"> </w:t>
      </w:r>
      <w:hyperlink r:id="rId66" w:history="1">
        <w:r w:rsidR="00880124" w:rsidRPr="00880124">
          <w:rPr>
            <w:rStyle w:val="Hyperlink"/>
          </w:rPr>
          <w:t>JVET-M0862</w:t>
        </w:r>
      </w:hyperlink>
      <w:r w:rsidRPr="007A28E0">
        <w:t xml:space="preserve">) </w:t>
      </w:r>
    </w:p>
    <w:p w14:paraId="5F6E096B" w14:textId="77777777"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E0487A">
        <w:t>6.3</w:t>
      </w:r>
      <w:r w:rsidRPr="007A28E0">
        <w:fldChar w:fldCharType="end"/>
      </w:r>
      <w:r w:rsidRPr="007A28E0">
        <w:t>) (Track A</w:t>
      </w:r>
      <w:r w:rsidR="00E000B1">
        <w:t xml:space="preserve"> &amp; </w:t>
      </w:r>
      <w:proofErr w:type="spellStart"/>
      <w:r w:rsidR="00E000B1">
        <w:t>BoG</w:t>
      </w:r>
      <w:proofErr w:type="spellEnd"/>
      <w:r w:rsidR="000F5845">
        <w:t xml:space="preserve"> </w:t>
      </w:r>
      <w:r w:rsidR="007F6D17">
        <w:t>G. </w:t>
      </w:r>
      <w:r w:rsidR="008D04B1" w:rsidRPr="00DC0515">
        <w:t>Van der Auwera</w:t>
      </w:r>
      <w:r w:rsidR="002523E4">
        <w:t xml:space="preserve"> </w:t>
      </w:r>
      <w:hyperlink r:id="rId67" w:history="1">
        <w:r w:rsidR="002523E4" w:rsidRPr="002523E4">
          <w:rPr>
            <w:rStyle w:val="Hyperlink"/>
          </w:rPr>
          <w:t>JVET-M0857</w:t>
        </w:r>
      </w:hyperlink>
      <w:r w:rsidRPr="007A28E0">
        <w:t>)</w:t>
      </w:r>
    </w:p>
    <w:p w14:paraId="1B6C32F4" w14:textId="77777777"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E0487A">
        <w:t>6.4</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K.</w:t>
      </w:r>
      <w:r w:rsidR="00C1276C">
        <w:t> </w:t>
      </w:r>
      <w:r w:rsidR="008D04B1" w:rsidRPr="008D04B1">
        <w:t>Zhang</w:t>
      </w:r>
      <w:r w:rsidR="002523E4">
        <w:t xml:space="preserve"> </w:t>
      </w:r>
      <w:hyperlink r:id="rId68" w:history="1">
        <w:r w:rsidR="002523E4" w:rsidRPr="002523E4">
          <w:rPr>
            <w:rStyle w:val="Hyperlink"/>
          </w:rPr>
          <w:t>JVET-M0843</w:t>
        </w:r>
      </w:hyperlink>
      <w:r w:rsidRPr="007A28E0">
        <w:t>)</w:t>
      </w:r>
    </w:p>
    <w:p w14:paraId="20EB6F64" w14:textId="77777777"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E0487A">
        <w:t>6.5</w:t>
      </w:r>
      <w:r w:rsidRPr="007A28E0">
        <w:fldChar w:fldCharType="end"/>
      </w:r>
      <w:r w:rsidRPr="007A28E0">
        <w:t>) (Track A)</w:t>
      </w:r>
    </w:p>
    <w:p w14:paraId="031D2460" w14:textId="77777777"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E0487A">
        <w:t>6.6</w:t>
      </w:r>
      <w:r w:rsidRPr="007A28E0">
        <w:fldChar w:fldCharType="end"/>
      </w:r>
      <w:r w:rsidRPr="007A28E0">
        <w:t>) (Track A</w:t>
      </w:r>
      <w:r w:rsidR="00E000B1">
        <w:t xml:space="preserve"> &amp; </w:t>
      </w:r>
      <w:proofErr w:type="spellStart"/>
      <w:r w:rsidR="00E000B1">
        <w:t>BoG</w:t>
      </w:r>
      <w:proofErr w:type="spellEnd"/>
      <w:r w:rsidR="000F5845">
        <w:t xml:space="preserve"> X. Zhao</w:t>
      </w:r>
      <w:r w:rsidR="002016CF">
        <w:t xml:space="preserve"> </w:t>
      </w:r>
      <w:hyperlink r:id="rId69" w:history="1">
        <w:r w:rsidR="002016CF" w:rsidRPr="002016CF">
          <w:rPr>
            <w:rStyle w:val="Hyperlink"/>
          </w:rPr>
          <w:t>JVET-M0877</w:t>
        </w:r>
      </w:hyperlink>
      <w:r w:rsidRPr="007A28E0">
        <w:t>)</w:t>
      </w:r>
    </w:p>
    <w:p w14:paraId="10093093" w14:textId="77777777" w:rsidR="007B333B" w:rsidRPr="007A28E0" w:rsidRDefault="007B333B" w:rsidP="00BE2B88">
      <w:pPr>
        <w:pStyle w:val="ListBullet2"/>
        <w:numPr>
          <w:ilvl w:val="1"/>
          <w:numId w:val="3"/>
        </w:numPr>
      </w:pPr>
      <w:r w:rsidRPr="007A28E0">
        <w:lastRenderedPageBreak/>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E0487A">
        <w:t>6.7</w:t>
      </w:r>
      <w:r w:rsidRPr="007A28E0">
        <w:fldChar w:fldCharType="end"/>
      </w:r>
      <w:r w:rsidRPr="007A28E0">
        <w:t>) (Track A</w:t>
      </w:r>
      <w:r w:rsidR="00E000B1">
        <w:t xml:space="preserve"> &amp; </w:t>
      </w:r>
      <w:proofErr w:type="spellStart"/>
      <w:r w:rsidR="00E000B1">
        <w:t>BoG</w:t>
      </w:r>
      <w:proofErr w:type="spellEnd"/>
      <w:r w:rsidR="003E3209">
        <w:t xml:space="preserve"> </w:t>
      </w:r>
      <w:r w:rsidR="00787D9F">
        <w:t>Y. Ye</w:t>
      </w:r>
      <w:r w:rsidRPr="007A28E0">
        <w:t>)</w:t>
      </w:r>
    </w:p>
    <w:p w14:paraId="4B9925A3" w14:textId="77777777"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E0487A">
        <w:t>6.8</w:t>
      </w:r>
      <w:r w:rsidRPr="007A28E0">
        <w:fldChar w:fldCharType="end"/>
      </w:r>
      <w:r w:rsidRPr="007A28E0">
        <w:t xml:space="preserve">) (Track </w:t>
      </w:r>
      <w:r w:rsidR="00001A09">
        <w:t>B</w:t>
      </w:r>
      <w:r w:rsidRPr="007A28E0">
        <w:t>)</w:t>
      </w:r>
    </w:p>
    <w:p w14:paraId="4D45AB77" w14:textId="7777777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E0487A">
        <w:t>6.9</w:t>
      </w:r>
      <w:r w:rsidRPr="007A28E0">
        <w:fldChar w:fldCharType="end"/>
      </w:r>
      <w:r w:rsidR="004E54CB">
        <w:t>) (Track B</w:t>
      </w:r>
      <w:r w:rsidR="008D04B1">
        <w:t xml:space="preserve"> </w:t>
      </w:r>
      <w:r w:rsidR="008D04B1" w:rsidRPr="008D04B1">
        <w:t xml:space="preserve">&amp; </w:t>
      </w:r>
      <w:proofErr w:type="spellStart"/>
      <w:r w:rsidR="008D04B1" w:rsidRPr="008D04B1">
        <w:t>BoG</w:t>
      </w:r>
      <w:proofErr w:type="spellEnd"/>
      <w:r w:rsidR="008D04B1" w:rsidRPr="008D04B1">
        <w:t xml:space="preserve"> S.</w:t>
      </w:r>
      <w:r w:rsidR="003E3209">
        <w:t> </w:t>
      </w:r>
      <w:r w:rsidR="008D04B1" w:rsidRPr="008D04B1">
        <w:t>Esenlik</w:t>
      </w:r>
      <w:r w:rsidR="00880124">
        <w:t xml:space="preserve"> </w:t>
      </w:r>
      <w:hyperlink r:id="rId70" w:history="1">
        <w:r w:rsidR="00880124" w:rsidRPr="00880124">
          <w:rPr>
            <w:rStyle w:val="Hyperlink"/>
          </w:rPr>
          <w:t>JVET-M0858</w:t>
        </w:r>
      </w:hyperlink>
      <w:r w:rsidR="004E54CB">
        <w:t>)</w:t>
      </w:r>
    </w:p>
    <w:p w14:paraId="04CFD87D" w14:textId="77777777"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E0487A">
        <w:t>6.10</w:t>
      </w:r>
      <w:r w:rsidRPr="007A28E0">
        <w:fldChar w:fldCharType="end"/>
      </w:r>
      <w:r w:rsidR="004E54CB">
        <w:t>) (Track B</w:t>
      </w:r>
      <w:r w:rsidR="00412615" w:rsidRPr="00412615">
        <w:t xml:space="preserve"> &amp; </w:t>
      </w:r>
      <w:proofErr w:type="spellStart"/>
      <w:r w:rsidR="00412615" w:rsidRPr="00412615">
        <w:t>BoG</w:t>
      </w:r>
      <w:proofErr w:type="spellEnd"/>
      <w:r w:rsidR="00412615" w:rsidRPr="00412615">
        <w:t xml:space="preserve"> C.-W. Hsu </w:t>
      </w:r>
      <w:r w:rsidR="00BE0108">
        <w:t>&amp;</w:t>
      </w:r>
      <w:r w:rsidR="00412615" w:rsidRPr="00412615">
        <w:t xml:space="preserve"> M. </w:t>
      </w:r>
      <w:proofErr w:type="spellStart"/>
      <w:r w:rsidR="00412615" w:rsidRPr="00412615">
        <w:t>Winken</w:t>
      </w:r>
      <w:proofErr w:type="spellEnd"/>
      <w:r w:rsidR="00BE0108">
        <w:t xml:space="preserve"> </w:t>
      </w:r>
      <w:hyperlink r:id="rId71" w:history="1">
        <w:r w:rsidR="00BE0108" w:rsidRPr="00BE0108">
          <w:rPr>
            <w:rStyle w:val="Hyperlink"/>
          </w:rPr>
          <w:t>JVET-M0873</w:t>
        </w:r>
      </w:hyperlink>
      <w:r w:rsidR="004E54CB">
        <w:t>)</w:t>
      </w:r>
    </w:p>
    <w:p w14:paraId="34B0E83C" w14:textId="77777777"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E0487A">
        <w:t>6.11</w:t>
      </w:r>
      <w:r w:rsidRPr="007A28E0">
        <w:fldChar w:fldCharType="end"/>
      </w:r>
      <w:r w:rsidRPr="007A28E0">
        <w:t xml:space="preserve">) (Track </w:t>
      </w:r>
      <w:r w:rsidR="004E54CB">
        <w:t>B</w:t>
      </w:r>
      <w:r w:rsidRPr="007A28E0">
        <w:t>)</w:t>
      </w:r>
    </w:p>
    <w:p w14:paraId="01CA21D0" w14:textId="77777777"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E0487A">
        <w:t>6.12</w:t>
      </w:r>
      <w:r w:rsidRPr="007A28E0">
        <w:fldChar w:fldCharType="end"/>
      </w:r>
      <w:r w:rsidRPr="007A28E0">
        <w:t>) (Track A)</w:t>
      </w:r>
    </w:p>
    <w:p w14:paraId="427FDE23" w14:textId="777777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E0487A">
        <w:t>6.13</w:t>
      </w:r>
      <w:r w:rsidRPr="007A28E0">
        <w:fldChar w:fldCharType="end"/>
      </w:r>
      <w:r w:rsidRPr="007A28E0">
        <w:t>) (</w:t>
      </w:r>
      <w:r w:rsidR="00001A09">
        <w:t>Track A</w:t>
      </w:r>
      <w:r w:rsidR="000F5845">
        <w:t xml:space="preserve"> &amp; </w:t>
      </w:r>
      <w:proofErr w:type="spellStart"/>
      <w:r w:rsidR="000F5845">
        <w:t>BoG</w:t>
      </w:r>
      <w:proofErr w:type="spellEnd"/>
      <w:r w:rsidR="000F5845">
        <w:t xml:space="preserve"> </w:t>
      </w:r>
      <w:r w:rsidR="008D04B1">
        <w:t>J. Boyce</w:t>
      </w:r>
      <w:r w:rsidR="006A2CB7">
        <w:t xml:space="preserve"> </w:t>
      </w:r>
      <w:hyperlink r:id="rId72" w:history="1">
        <w:r w:rsidR="006A2CB7" w:rsidRPr="006A2CB7">
          <w:rPr>
            <w:rStyle w:val="Hyperlink"/>
          </w:rPr>
          <w:t>JVET-M0874</w:t>
        </w:r>
      </w:hyperlink>
      <w:r w:rsidRPr="007A28E0">
        <w:t>)</w:t>
      </w:r>
    </w:p>
    <w:p w14:paraId="3E79B9B0" w14:textId="77777777"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E0487A">
        <w:t>6.14</w:t>
      </w:r>
      <w:r>
        <w:fldChar w:fldCharType="end"/>
      </w:r>
      <w:r w:rsidRPr="007A28E0">
        <w:t xml:space="preserve">) (Track </w:t>
      </w:r>
      <w:r>
        <w:t>B</w:t>
      </w:r>
      <w:r w:rsidRPr="007A28E0">
        <w:t>)</w:t>
      </w:r>
    </w:p>
    <w:p w14:paraId="5ED55EAA" w14:textId="77777777"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E0487A">
        <w:t>6.15</w:t>
      </w:r>
      <w:r w:rsidRPr="007A28E0">
        <w:fldChar w:fldCharType="end"/>
      </w:r>
      <w:r w:rsidRPr="007A28E0">
        <w:t xml:space="preserve">) (Track </w:t>
      </w:r>
      <w:r w:rsidR="00001A09">
        <w:t>A</w:t>
      </w:r>
      <w:r w:rsidRPr="007A28E0">
        <w:t>)</w:t>
      </w:r>
    </w:p>
    <w:p w14:paraId="3A9D95C5" w14:textId="7777777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E0487A">
        <w:t>6.16</w:t>
      </w:r>
      <w:r>
        <w:fldChar w:fldCharType="end"/>
      </w:r>
      <w:r w:rsidRPr="007A28E0">
        <w:t xml:space="preserve">) (Track </w:t>
      </w:r>
      <w:r>
        <w:t>A</w:t>
      </w:r>
      <w:r w:rsidR="003E3209">
        <w:t xml:space="preserve"> &amp; </w:t>
      </w:r>
      <w:proofErr w:type="spellStart"/>
      <w:r w:rsidR="003E3209">
        <w:t>BoG</w:t>
      </w:r>
      <w:proofErr w:type="spellEnd"/>
      <w:r w:rsidR="007107B4">
        <w:t xml:space="preserve"> </w:t>
      </w:r>
      <w:r w:rsidR="007107B4" w:rsidRPr="007107B4">
        <w:t>Y. Ye</w:t>
      </w:r>
      <w:r w:rsidRPr="007A28E0">
        <w:t>)</w:t>
      </w:r>
    </w:p>
    <w:p w14:paraId="4A8783A1" w14:textId="77777777"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E0487A">
        <w:t>6.17</w:t>
      </w:r>
      <w:r>
        <w:fldChar w:fldCharType="end"/>
      </w:r>
      <w:r w:rsidRPr="007A28E0">
        <w:t xml:space="preserve">) (Track </w:t>
      </w:r>
      <w:r>
        <w:t>A</w:t>
      </w:r>
      <w:r w:rsidRPr="007A28E0">
        <w:t>)</w:t>
      </w:r>
    </w:p>
    <w:p w14:paraId="4BD181E4" w14:textId="7777777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E0487A">
        <w:t>6.18</w:t>
      </w:r>
      <w:r>
        <w:fldChar w:fldCharType="end"/>
      </w:r>
      <w:r w:rsidR="007B333B" w:rsidRPr="007A28E0">
        <w:t xml:space="preserve">) (Track </w:t>
      </w:r>
      <w:r>
        <w:t>B</w:t>
      </w:r>
      <w:r w:rsidR="003B7C2B">
        <w:t xml:space="preserve"> </w:t>
      </w:r>
      <w:r w:rsidR="003B7C2B" w:rsidRPr="003B7C2B">
        <w:t xml:space="preserve">&amp; </w:t>
      </w:r>
      <w:proofErr w:type="spellStart"/>
      <w:r w:rsidR="003B7C2B" w:rsidRPr="003B7C2B">
        <w:t>BoG</w:t>
      </w:r>
      <w:proofErr w:type="spellEnd"/>
      <w:r w:rsidR="003B7C2B" w:rsidRPr="003B7C2B">
        <w:t xml:space="preserve"> Y. Li</w:t>
      </w:r>
      <w:r w:rsidR="007B333B" w:rsidRPr="007A28E0">
        <w:t>)</w:t>
      </w:r>
    </w:p>
    <w:p w14:paraId="3F70EFD4" w14:textId="77777777"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E0487A">
        <w:t>6.19</w:t>
      </w:r>
      <w:r w:rsidR="004E54CB">
        <w:fldChar w:fldCharType="end"/>
      </w:r>
      <w:r w:rsidRPr="007A28E0">
        <w:t xml:space="preserve">) (Track </w:t>
      </w:r>
      <w:r w:rsidR="004E54CB">
        <w:t>A</w:t>
      </w:r>
      <w:r w:rsidR="000F5845">
        <w:t xml:space="preserve"> &amp; </w:t>
      </w:r>
      <w:proofErr w:type="spellStart"/>
      <w:r w:rsidR="000F5845">
        <w:t>BoG</w:t>
      </w:r>
      <w:proofErr w:type="spellEnd"/>
      <w:r w:rsidR="00A95F07">
        <w:t xml:space="preserve"> </w:t>
      </w:r>
      <w:r w:rsidR="008D04B1">
        <w:t xml:space="preserve">Y.-K. Wang &amp; M. M. Hannuksela </w:t>
      </w:r>
      <w:r w:rsidR="00A95F07">
        <w:t xml:space="preserve">on </w:t>
      </w:r>
      <w:r w:rsidR="00994DA3">
        <w:t xml:space="preserve">tiles &amp; </w:t>
      </w:r>
      <w:proofErr w:type="spellStart"/>
      <w:r w:rsidR="00994DA3">
        <w:t>wavefronts</w:t>
      </w:r>
      <w:proofErr w:type="spellEnd"/>
      <w:r w:rsidR="00994DA3">
        <w:t xml:space="preserve"> </w:t>
      </w:r>
      <w:hyperlink r:id="rId73" w:history="1">
        <w:r w:rsidR="00F149E2" w:rsidRPr="00F149E2">
          <w:rPr>
            <w:rStyle w:val="Hyperlink"/>
          </w:rPr>
          <w:t>JVET-M0782</w:t>
        </w:r>
      </w:hyperlink>
      <w:r w:rsidR="00F149E2">
        <w:t xml:space="preserve"> </w:t>
      </w:r>
      <w:r w:rsidR="008D04B1">
        <w:t xml:space="preserve">&amp; </w:t>
      </w:r>
      <w:proofErr w:type="spellStart"/>
      <w:r w:rsidR="00994DA3">
        <w:t>BoG</w:t>
      </w:r>
      <w:proofErr w:type="spellEnd"/>
      <w:r w:rsidR="00994DA3">
        <w:t xml:space="preserve"> </w:t>
      </w:r>
      <w:r w:rsidR="008D04B1">
        <w:t>J. Boyce</w:t>
      </w:r>
      <w:r w:rsidR="00880124">
        <w:t xml:space="preserve"> </w:t>
      </w:r>
      <w:hyperlink r:id="rId74" w:history="1">
        <w:r w:rsidR="00880124" w:rsidRPr="00880124">
          <w:rPr>
            <w:rStyle w:val="Hyperlink"/>
          </w:rPr>
          <w:t>JVET-M0816</w:t>
        </w:r>
      </w:hyperlink>
      <w:r w:rsidRPr="007A28E0">
        <w:t>)</w:t>
      </w:r>
    </w:p>
    <w:p w14:paraId="6AAD7659" w14:textId="05032384"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E0487A">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w:t>
      </w:r>
      <w:proofErr w:type="spellStart"/>
      <w:r w:rsidR="004B42E9">
        <w:t>BoG</w:t>
      </w:r>
      <w:proofErr w:type="spellEnd"/>
      <w:r w:rsidR="004B42E9">
        <w:t xml:space="preserve"> </w:t>
      </w:r>
      <w:r w:rsidR="004B42E9" w:rsidRPr="004B42E9">
        <w:t>A. Filip</w:t>
      </w:r>
      <w:r w:rsidR="00C85ACB">
        <w:t>p</w:t>
      </w:r>
      <w:r w:rsidR="004B42E9" w:rsidRPr="004B42E9">
        <w:t>ov &amp; B. Bross</w:t>
      </w:r>
      <w:r w:rsidR="00E90842" w:rsidRPr="007A28E0">
        <w:t>)</w:t>
      </w:r>
    </w:p>
    <w:p w14:paraId="1BA22879" w14:textId="7777777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E0487A">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77777777"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E0487A">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77777777"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E0487A">
        <w:t>10</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77777777" w:rsidR="00556EEC" w:rsidRPr="007A28E0" w:rsidRDefault="00AE16B5" w:rsidP="00BE2B88">
      <w:pPr>
        <w:pStyle w:val="ListBullet2"/>
        <w:numPr>
          <w:ilvl w:val="0"/>
          <w:numId w:val="3"/>
        </w:numPr>
        <w:contextualSpacing w:val="0"/>
      </w:pPr>
      <w:r w:rsidRPr="007A28E0">
        <w:t xml:space="preserve">Joint meetings, plenary discussions, </w:t>
      </w:r>
      <w:proofErr w:type="spellStart"/>
      <w:r w:rsidRPr="007A28E0">
        <w:t>BoG</w:t>
      </w:r>
      <w:proofErr w:type="spellEnd"/>
      <w:r w:rsidRPr="007A28E0">
        <w:t xml:space="preserve"> reports, Summary of actions (section </w:t>
      </w:r>
      <w:r w:rsidR="004E54CB">
        <w:fldChar w:fldCharType="begin"/>
      </w:r>
      <w:r w:rsidR="004E54CB">
        <w:instrText xml:space="preserve"> REF _Ref534462118 \r \h </w:instrText>
      </w:r>
      <w:r w:rsidR="004E54CB">
        <w:fldChar w:fldCharType="separate"/>
      </w:r>
      <w:r w:rsidR="00E0487A">
        <w:t>11</w:t>
      </w:r>
      <w:r w:rsidR="004E54CB">
        <w:fldChar w:fldCharType="end"/>
      </w:r>
      <w:r w:rsidRPr="007A28E0">
        <w:t>)</w:t>
      </w:r>
    </w:p>
    <w:p w14:paraId="755CDF22" w14:textId="77777777"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E0487A">
        <w:t>12</w:t>
      </w:r>
      <w:r w:rsidR="001660AB" w:rsidRPr="007A28E0">
        <w:fldChar w:fldCharType="end"/>
      </w:r>
      <w:r w:rsidRPr="007A28E0">
        <w:t>)</w:t>
      </w:r>
    </w:p>
    <w:p w14:paraId="06E91FE7" w14:textId="77777777"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E0487A">
        <w:t>13</w:t>
      </w:r>
      <w:r w:rsidR="001660AB" w:rsidRPr="007A28E0">
        <w:fldChar w:fldCharType="end"/>
      </w:r>
      <w:r w:rsidR="00AE16B5" w:rsidRPr="007A28E0">
        <w:t>)</w:t>
      </w:r>
    </w:p>
    <w:p w14:paraId="3879A0D5" w14:textId="7777777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E0487A">
        <w:t>14</w:t>
      </w:r>
      <w:r w:rsidR="001660AB" w:rsidRPr="007A28E0">
        <w:fldChar w:fldCharType="end"/>
      </w:r>
      <w:r w:rsidRPr="007A28E0">
        <w:t>)</w:t>
      </w:r>
    </w:p>
    <w:p w14:paraId="2D1BE2E6" w14:textId="77777777"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E0487A">
        <w:t>15</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29B6BF69" w14:textId="77777777" w:rsidR="00001A09" w:rsidRDefault="00001A09" w:rsidP="002437A2"/>
    <w:p w14:paraId="62D9E4FA" w14:textId="77777777" w:rsidR="00766B50" w:rsidRDefault="00766B50" w:rsidP="002437A2">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ould not be studied in CE. If further study in an AHG is expected, that would be explicitly expressed.</w:t>
      </w:r>
    </w:p>
    <w:p w14:paraId="5C322FBF" w14:textId="77777777" w:rsidR="00766B50" w:rsidRPr="007A28E0" w:rsidRDefault="00766B50" w:rsidP="002437A2"/>
    <w:p w14:paraId="0C5EA5EE" w14:textId="77777777" w:rsidR="00AF2799" w:rsidRPr="007A28E0" w:rsidRDefault="00175107" w:rsidP="00F822D4">
      <w:pPr>
        <w:pStyle w:val="Heading1"/>
        <w:rPr>
          <w:lang w:val="en-CA"/>
        </w:rPr>
      </w:pPr>
      <w:bookmarkStart w:id="101"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101"/>
    </w:p>
    <w:p w14:paraId="26105263" w14:textId="77777777"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7513E3" w:rsidRPr="007A28E0">
        <w:t>XXXX-XXXX</w:t>
      </w:r>
      <w:r w:rsidR="00B3468B"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77777777" w:rsidR="007A28E0" w:rsidRPr="007A28E0" w:rsidRDefault="0084679A" w:rsidP="007A28E0">
      <w:pPr>
        <w:pStyle w:val="Heading9"/>
        <w:rPr>
          <w:rFonts w:eastAsia="Times New Roman"/>
          <w:szCs w:val="24"/>
          <w:lang w:val="en-CA" w:eastAsia="de-DE"/>
        </w:rPr>
      </w:pPr>
      <w:hyperlink r:id="rId75"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 J. Sullivan]</w:t>
      </w:r>
    </w:p>
    <w:p w14:paraId="28A0BE49" w14:textId="77777777" w:rsidR="007A28E0" w:rsidRDefault="00845B14" w:rsidP="003B04F4">
      <w:pPr>
        <w:rPr>
          <w:lang w:eastAsia="de-DE"/>
        </w:rPr>
      </w:pPr>
      <w:r w:rsidRPr="00845B1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9B0AF9E" w14:textId="77777777" w:rsidR="00845B14" w:rsidRDefault="00845B14" w:rsidP="003B04F4">
      <w:pPr>
        <w:rPr>
          <w:lang w:eastAsia="de-DE"/>
        </w:rPr>
      </w:pP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lastRenderedPageBreak/>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77777777" w:rsidR="00845B14" w:rsidRPr="003B04F4" w:rsidRDefault="00845B14" w:rsidP="003B04F4">
      <w:pPr>
        <w:numPr>
          <w:ilvl w:val="0"/>
          <w:numId w:val="32"/>
        </w:numPr>
        <w:rPr>
          <w:lang w:val="en-US"/>
        </w:rPr>
      </w:pPr>
      <w:r w:rsidRPr="003B04F4">
        <w:rPr>
          <w:lang w:val="en-US"/>
        </w:rPr>
        <w:t xml:space="preserve">Provide a report to next meeting on project coordination status. </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6"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7"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77777777" w:rsidR="00845B14" w:rsidRPr="00845B14" w:rsidRDefault="00845B14" w:rsidP="003B04F4">
      <w:pPr>
        <w:numPr>
          <w:ilvl w:val="0"/>
          <w:numId w:val="33"/>
        </w:numPr>
      </w:pPr>
      <w:r w:rsidRPr="00845B14">
        <w:t>JVET-L1021 through JVET-L1033, Description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77777777"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As noted below, all output documents from the preceding meeting had been made available at the "</w:t>
      </w:r>
      <w:proofErr w:type="spellStart"/>
      <w:r w:rsidRPr="00845B14">
        <w:rPr>
          <w:rFonts w:eastAsia="Times New Roman"/>
          <w:szCs w:val="22"/>
        </w:rPr>
        <w:t>Phenix</w:t>
      </w:r>
      <w:proofErr w:type="spellEnd"/>
      <w:r w:rsidRPr="00845B14">
        <w:rPr>
          <w:rFonts w:eastAsia="Times New Roman"/>
          <w:szCs w:val="22"/>
        </w:rPr>
        <w:t xml:space="preserve">" site </w:t>
      </w:r>
      <w:r w:rsidRPr="00845B14">
        <w:rPr>
          <w:rFonts w:eastAsia="Times New Roman"/>
          <w:lang w:val="en-US"/>
        </w:rPr>
        <w:t>(</w:t>
      </w:r>
      <w:hyperlink r:id="rId78"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9" w:history="1">
        <w:r w:rsidRPr="00845B14">
          <w:rPr>
            <w:rFonts w:eastAsia="Times New Roman"/>
            <w:color w:val="0000FF"/>
            <w:szCs w:val="22"/>
            <w:u w:val="single"/>
          </w:rPr>
          <w:t>http://wftp3.itu.int/av-arch/jvet-site/2018_10_M_Macao/</w:t>
        </w:r>
      </w:hyperlink>
      <w:r w:rsidRPr="00845B14">
        <w:rPr>
          <w:rFonts w:eastAsia="Times New Roman"/>
          <w:szCs w:val="22"/>
        </w:rPr>
        <w:t>), although some of these documents may need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 xml:space="preserve">Description of CE </w:t>
      </w:r>
      <w:proofErr w:type="gramStart"/>
      <w:r w:rsidRPr="00845B14">
        <w:t>1..</w:t>
      </w:r>
      <w:proofErr w:type="gramEnd"/>
      <w:r w:rsidRPr="00845B14">
        <w:t>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lastRenderedPageBreak/>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77777777" w:rsidR="00845B14" w:rsidRPr="00845B14" w:rsidRDefault="00845B14" w:rsidP="003B04F4">
      <w:r w:rsidRPr="00845B14">
        <w:t>Roughly 700 input contributions to the current meeting (not counting the AHG reports) had been registered for consideration at the meeting. Though the topics of Core Experiments and related documents for the development of low-level coding tools reflect the bulk of these documents, around 50 documents were submitted on aspects of high-level syntax, including tile partitioning.</w:t>
      </w:r>
    </w:p>
    <w:p w14:paraId="6AB6F890" w14:textId="77777777" w:rsidR="00845B14" w:rsidRPr="007A28E0" w:rsidRDefault="00845B14" w:rsidP="003B04F4">
      <w:pPr>
        <w:rPr>
          <w:lang w:eastAsia="de-DE"/>
        </w:rPr>
      </w:pPr>
      <w:r w:rsidRPr="00845B14">
        <w:t>A preliminary basis for the document subject allocation and meeting notes for the 13th meeting had been made publicly available on the ITU-hosted ftp site.</w:t>
      </w:r>
    </w:p>
    <w:p w14:paraId="086AA3AD" w14:textId="77777777" w:rsidR="007A28E0" w:rsidRPr="007A28E0" w:rsidRDefault="0084679A"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 Bross, J. Chen, J. Boyce, S. Kim, S. Liu, Y. Ye</w:t>
      </w:r>
      <w:r w:rsidR="007A28E0" w:rsidRPr="007A28E0">
        <w:rPr>
          <w:rFonts w:eastAsia="Times New Roman"/>
          <w:szCs w:val="24"/>
          <w:lang w:val="en-CA" w:eastAsia="de-DE"/>
        </w:rPr>
        <w:t>]</w:t>
      </w:r>
    </w:p>
    <w:p w14:paraId="7E15E4E2" w14:textId="77777777" w:rsidR="007A28E0" w:rsidRDefault="00483E7F" w:rsidP="00D525C2">
      <w:pPr>
        <w:rPr>
          <w:lang w:eastAsia="de-DE"/>
        </w:rPr>
      </w:pPr>
      <w:r>
        <w:rPr>
          <w:lang w:eastAsia="de-DE"/>
        </w:rPr>
        <w:t>[</w:t>
      </w:r>
      <w:r w:rsidRPr="003B04F4">
        <w:rPr>
          <w:highlight w:val="yellow"/>
          <w:lang w:eastAsia="de-DE"/>
        </w:rPr>
        <w:t>incorporate from -v</w:t>
      </w:r>
      <w:r w:rsidR="002A7969">
        <w:rPr>
          <w:highlight w:val="yellow"/>
          <w:lang w:eastAsia="de-DE"/>
        </w:rPr>
        <w:t>3</w:t>
      </w:r>
      <w:r w:rsidR="00F62046">
        <w:rPr>
          <w:lang w:eastAsia="de-DE"/>
        </w:rPr>
        <w:t>]</w:t>
      </w:r>
    </w:p>
    <w:p w14:paraId="28FAA56B" w14:textId="77777777" w:rsidR="00FE3CA6" w:rsidRDefault="00F62046" w:rsidP="00D525C2">
      <w:pPr>
        <w:rPr>
          <w:lang w:eastAsia="de-DE"/>
        </w:rPr>
      </w:pPr>
      <w:r>
        <w:rPr>
          <w:lang w:eastAsia="de-DE"/>
        </w:rPr>
        <w:t>Note three topics of</w:t>
      </w:r>
      <w:r w:rsidR="00D525C2">
        <w:rPr>
          <w:lang w:eastAsia="de-DE"/>
        </w:rPr>
        <w:t xml:space="preserve"> resolving feature interactions and</w:t>
      </w:r>
    </w:p>
    <w:p w14:paraId="32A8C254" w14:textId="77777777" w:rsidR="00F62046" w:rsidRDefault="00D525C2" w:rsidP="00FE3CA6">
      <w:pPr>
        <w:rPr>
          <w:lang w:eastAsia="de-DE"/>
        </w:rPr>
      </w:pPr>
      <w:r>
        <w:rPr>
          <w:lang w:eastAsia="de-DE"/>
        </w:rPr>
        <w:t>three open tickets.</w:t>
      </w:r>
    </w:p>
    <w:p w14:paraId="0F33DCCC" w14:textId="77777777" w:rsidR="00F62046" w:rsidRDefault="00D525C2" w:rsidP="003B04F4">
      <w:pPr>
        <w:numPr>
          <w:ilvl w:val="0"/>
          <w:numId w:val="36"/>
        </w:numPr>
        <w:rPr>
          <w:lang w:eastAsia="de-DE"/>
        </w:rPr>
      </w:pPr>
      <w:r>
        <w:rPr>
          <w:lang w:eastAsia="de-DE"/>
        </w:rPr>
        <w:t>No action needed on ticket #128.</w:t>
      </w:r>
    </w:p>
    <w:p w14:paraId="53AA2E23" w14:textId="77777777" w:rsidR="00D525C2" w:rsidRDefault="00FE3CA6" w:rsidP="003B04F4">
      <w:pPr>
        <w:numPr>
          <w:ilvl w:val="0"/>
          <w:numId w:val="36"/>
        </w:numPr>
        <w:rPr>
          <w:lang w:eastAsia="de-DE"/>
        </w:rPr>
      </w:pPr>
      <w:r>
        <w:rPr>
          <w:lang w:eastAsia="de-DE"/>
        </w:rPr>
        <w:t>Software fix needed for #132.</w:t>
      </w:r>
    </w:p>
    <w:p w14:paraId="42B8DF1D" w14:textId="77777777" w:rsidR="00FE3CA6" w:rsidRDefault="00FE3CA6" w:rsidP="00FE3CA6">
      <w:pPr>
        <w:numPr>
          <w:ilvl w:val="0"/>
          <w:numId w:val="36"/>
        </w:numPr>
        <w:rPr>
          <w:lang w:eastAsia="de-DE"/>
        </w:rPr>
      </w:pPr>
      <w:r>
        <w:rPr>
          <w:lang w:eastAsia="de-DE"/>
        </w:rPr>
        <w:t xml:space="preserve">DCT2 </w:t>
      </w:r>
      <w:proofErr w:type="spellStart"/>
      <w:r>
        <w:rPr>
          <w:lang w:eastAsia="de-DE"/>
        </w:rPr>
        <w:t>downsampling</w:t>
      </w:r>
      <w:proofErr w:type="spellEnd"/>
      <w:r>
        <w:rPr>
          <w:lang w:eastAsia="de-DE"/>
        </w:rPr>
        <w:t xml:space="preserve"> of transform matrix should be separate horizontally and vertically (not assumed square) #135.</w:t>
      </w:r>
    </w:p>
    <w:p w14:paraId="495432AD" w14:textId="77777777" w:rsidR="00F669DC" w:rsidRDefault="00F669DC" w:rsidP="00F669DC">
      <w:pPr>
        <w:rPr>
          <w:lang w:eastAsia="de-DE"/>
        </w:rPr>
      </w:pPr>
    </w:p>
    <w:p w14:paraId="3E28FA34" w14:textId="77777777" w:rsidR="00F62046" w:rsidRDefault="00F62046" w:rsidP="00FE3CA6">
      <w:pPr>
        <w:rPr>
          <w:lang w:eastAsia="de-DE"/>
        </w:rPr>
      </w:pPr>
    </w:p>
    <w:p w14:paraId="4513712F" w14:textId="77777777" w:rsidR="00F62046" w:rsidRPr="007A28E0" w:rsidRDefault="00F62046" w:rsidP="003B04F4">
      <w:pPr>
        <w:rPr>
          <w:lang w:eastAsia="de-DE"/>
        </w:rPr>
      </w:pPr>
    </w:p>
    <w:p w14:paraId="15E9FF2E" w14:textId="77777777" w:rsidR="007A28E0" w:rsidRPr="007A28E0" w:rsidRDefault="0084679A"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 Bossen, X. Li, K. Sühring</w:t>
      </w:r>
      <w:r w:rsidR="007A28E0" w:rsidRPr="007A28E0">
        <w:rPr>
          <w:rFonts w:eastAsia="Times New Roman"/>
          <w:szCs w:val="24"/>
          <w:lang w:val="en-CA" w:eastAsia="de-DE"/>
        </w:rPr>
        <w:t>]</w:t>
      </w:r>
    </w:p>
    <w:p w14:paraId="4CEF38CA" w14:textId="77777777" w:rsidR="00C755D4" w:rsidRDefault="00C755D4" w:rsidP="00F669DC">
      <w:pPr>
        <w:rPr>
          <w:lang w:eastAsia="de-DE"/>
        </w:rPr>
      </w:pPr>
      <w:r>
        <w:rPr>
          <w:lang w:eastAsia="de-DE"/>
        </w:rPr>
        <w:t>[</w:t>
      </w:r>
      <w:r w:rsidRPr="003B04F4">
        <w:rPr>
          <w:highlight w:val="yellow"/>
          <w:lang w:eastAsia="de-DE"/>
        </w:rPr>
        <w:t>Add content from report</w:t>
      </w:r>
      <w:r>
        <w:rPr>
          <w:lang w:eastAsia="de-DE"/>
        </w:rPr>
        <w:t>]</w:t>
      </w:r>
    </w:p>
    <w:p w14:paraId="10627640" w14:textId="77777777" w:rsidR="007A28E0" w:rsidRDefault="00F669DC" w:rsidP="00F669DC">
      <w:pPr>
        <w:rPr>
          <w:lang w:eastAsia="de-DE"/>
        </w:rPr>
      </w:pPr>
      <w:r>
        <w:rPr>
          <w:lang w:eastAsia="de-DE"/>
        </w:rPr>
        <w:t>Ticket #105 on mode combinations allowed.</w:t>
      </w:r>
    </w:p>
    <w:p w14:paraId="2C5F3910" w14:textId="77777777" w:rsidR="00F669DC" w:rsidRDefault="00F669DC" w:rsidP="00F669DC">
      <w:pPr>
        <w:rPr>
          <w:lang w:eastAsia="de-DE"/>
        </w:rPr>
      </w:pPr>
      <w:r>
        <w:rPr>
          <w:lang w:eastAsia="de-DE"/>
        </w:rPr>
        <w:t>v3.1 to be released during meeting.</w:t>
      </w:r>
    </w:p>
    <w:p w14:paraId="5C1CDD0C" w14:textId="77777777" w:rsidR="00C755D4" w:rsidRDefault="00C755D4" w:rsidP="00F669DC">
      <w:pPr>
        <w:rPr>
          <w:lang w:eastAsia="de-DE"/>
        </w:rPr>
      </w:pPr>
      <w:r>
        <w:rPr>
          <w:lang w:eastAsia="de-DE"/>
        </w:rPr>
        <w:t>To add software account access information in a revision.</w:t>
      </w:r>
    </w:p>
    <w:p w14:paraId="5A590514" w14:textId="77777777" w:rsidR="00C755D4" w:rsidRDefault="00C755D4" w:rsidP="00F669DC">
      <w:pPr>
        <w:rPr>
          <w:lang w:eastAsia="de-DE"/>
        </w:rPr>
      </w:pPr>
      <w:r>
        <w:rPr>
          <w:lang w:eastAsia="de-DE"/>
        </w:rPr>
        <w:t>Remarks on CTC:</w:t>
      </w:r>
    </w:p>
    <w:p w14:paraId="2424A370" w14:textId="77777777" w:rsidR="00C755D4" w:rsidRDefault="00C755D4" w:rsidP="00C755D4">
      <w:pPr>
        <w:numPr>
          <w:ilvl w:val="0"/>
          <w:numId w:val="37"/>
        </w:numPr>
        <w:rPr>
          <w:lang w:eastAsia="de-DE"/>
        </w:rPr>
      </w:pPr>
      <w:r>
        <w:rPr>
          <w:lang w:eastAsia="de-DE"/>
        </w:rPr>
        <w:t>CPR is not enabled (perhaps should enable for SCC test sequences)</w:t>
      </w:r>
    </w:p>
    <w:p w14:paraId="2C9ECAFE" w14:textId="77777777" w:rsidR="00C755D4" w:rsidRPr="007A28E0" w:rsidRDefault="00C755D4" w:rsidP="003B04F4">
      <w:pPr>
        <w:numPr>
          <w:ilvl w:val="0"/>
          <w:numId w:val="37"/>
        </w:numPr>
        <w:rPr>
          <w:lang w:eastAsia="de-DE"/>
        </w:rPr>
      </w:pPr>
      <w:r>
        <w:rPr>
          <w:lang w:eastAsia="de-DE"/>
        </w:rPr>
        <w:t>MTS is not enabled for inter (perhaps should enable for low-res test sequences)</w:t>
      </w:r>
    </w:p>
    <w:p w14:paraId="62DE3ACD" w14:textId="77777777" w:rsidR="00D21901" w:rsidRPr="007A28E0" w:rsidRDefault="0084679A" w:rsidP="007A28E0">
      <w:pPr>
        <w:pStyle w:val="Heading9"/>
        <w:rPr>
          <w:rFonts w:eastAsia="Times New Roman"/>
          <w:szCs w:val="24"/>
          <w:lang w:val="en-CA" w:eastAsia="de-DE"/>
        </w:rPr>
      </w:pPr>
      <w:hyperlink r:id="rId82"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 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 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 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 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 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 Ye]</w:t>
      </w:r>
    </w:p>
    <w:p w14:paraId="0282C416" w14:textId="77777777" w:rsidR="007A28E0" w:rsidRDefault="007A28E0" w:rsidP="00F84D16">
      <w:pPr>
        <w:rPr>
          <w:lang w:eastAsia="de-DE"/>
        </w:rPr>
      </w:pPr>
    </w:p>
    <w:p w14:paraId="6DA92BE6" w14:textId="77777777" w:rsidR="00F84D16" w:rsidRPr="00F84D16" w:rsidRDefault="00F84D16" w:rsidP="00F84D16">
      <w:pPr>
        <w:rPr>
          <w:lang w:val="en-US" w:eastAsia="de-DE"/>
        </w:rPr>
      </w:pPr>
      <w:r w:rsidRPr="00F84D16">
        <w:rPr>
          <w:rFonts w:hint="eastAsia"/>
          <w:lang w:eastAsia="de-DE"/>
        </w:rPr>
        <w:t xml:space="preserve">The test sequences used for CfP/CTC </w:t>
      </w:r>
      <w:r w:rsidRPr="00F84D16">
        <w:rPr>
          <w:lang w:val="en-US" w:eastAsia="de-DE"/>
        </w:rPr>
        <w:t xml:space="preserve">are available on </w:t>
      </w:r>
      <w:hyperlink r:id="rId83"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w:t>
      </w:r>
      <w:proofErr w:type="spellStart"/>
      <w:r w:rsidRPr="00F84D16">
        <w:rPr>
          <w:lang w:eastAsia="de-DE"/>
        </w:rPr>
        <w:t>jvet-cf</w:t>
      </w:r>
      <w:r w:rsidRPr="00F84D16">
        <w:rPr>
          <w:rFonts w:hint="eastAsia"/>
          <w:lang w:eastAsia="de-DE"/>
        </w:rPr>
        <w:t>p</w:t>
      </w:r>
      <w:proofErr w:type="spellEnd"/>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 </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77777777" w:rsidR="00F84D16" w:rsidRPr="00F84D16" w:rsidRDefault="00F84D16" w:rsidP="00F84D16">
      <w:pPr>
        <w:rPr>
          <w:lang w:eastAsia="de-DE"/>
        </w:rPr>
      </w:pPr>
      <w:r w:rsidRPr="00F84D16">
        <w:rPr>
          <w:rFonts w:hint="eastAsia"/>
          <w:lang w:eastAsia="de-DE"/>
        </w:rPr>
        <w:t xml:space="preserve">There was discussion that the current directory structure of test sequence ftp site is not good for the current activities. The ftp directory was created during the preparation of </w:t>
      </w:r>
      <w:proofErr w:type="spellStart"/>
      <w:r w:rsidRPr="00F84D16">
        <w:rPr>
          <w:rFonts w:hint="eastAsia"/>
          <w:lang w:eastAsia="de-DE"/>
        </w:rPr>
        <w:t>CfE</w:t>
      </w:r>
      <w:proofErr w:type="spellEnd"/>
      <w:r w:rsidRPr="00F84D16">
        <w:rPr>
          <w:rFonts w:hint="eastAsia"/>
          <w:lang w:eastAsia="de-DE"/>
        </w:rPr>
        <w:t>/CfP and the same directory structure is still used. One possibility is to re-design the directory as follows, for example,</w:t>
      </w:r>
    </w:p>
    <w:p w14:paraId="6CEFD0C2" w14:textId="77777777" w:rsidR="00F84D16" w:rsidRPr="00F84D16" w:rsidRDefault="00F84D16" w:rsidP="003B04F4">
      <w:pPr>
        <w:numPr>
          <w:ilvl w:val="0"/>
          <w:numId w:val="40"/>
        </w:numPr>
        <w:rPr>
          <w:lang w:eastAsia="de-DE"/>
        </w:rPr>
      </w:pPr>
      <w:proofErr w:type="spellStart"/>
      <w:r w:rsidRPr="00F84D16">
        <w:rPr>
          <w:lang w:eastAsia="de-DE"/>
        </w:rPr>
        <w:t>ctc</w:t>
      </w:r>
      <w:proofErr w:type="spellEnd"/>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proofErr w:type="spellStart"/>
      <w:r w:rsidRPr="00F84D16">
        <w:rPr>
          <w:lang w:eastAsia="de-DE"/>
        </w:rPr>
        <w:t>ahg</w:t>
      </w:r>
      <w:proofErr w:type="spellEnd"/>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proofErr w:type="spellStart"/>
      <w:r w:rsidRPr="00F84D16">
        <w:rPr>
          <w:lang w:eastAsia="de-DE"/>
        </w:rPr>
        <w:t>ce</w:t>
      </w:r>
      <w:proofErr w:type="spellEnd"/>
      <w:proofErr w:type="gramStart"/>
      <w:r w:rsidRPr="00F84D16">
        <w:rPr>
          <w:lang w:eastAsia="de-DE"/>
        </w:rPr>
        <w:t>/ :</w:t>
      </w:r>
      <w:proofErr w:type="gramEnd"/>
      <w:r w:rsidRPr="00F84D16">
        <w:rPr>
          <w:lang w:eastAsia="de-DE"/>
        </w:rPr>
        <w:t xml:space="preserve"> Contains subdirectories for data exchange for specific CE (already implemented, see </w:t>
      </w:r>
      <w:proofErr w:type="spellStart"/>
      <w:r w:rsidRPr="00F84D16">
        <w:rPr>
          <w:lang w:eastAsia="de-DE"/>
        </w:rPr>
        <w:t>ce</w:t>
      </w:r>
      <w:proofErr w:type="spellEnd"/>
      <w:r w:rsidRPr="00F84D16">
        <w:rPr>
          <w:lang w:eastAsia="de-DE"/>
        </w:rPr>
        <w:t>/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63A4CC1" w14:textId="77777777"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459F7476" w14:textId="77777777" w:rsidR="00F84D16" w:rsidRDefault="00F84D16" w:rsidP="00F84D16">
      <w:pPr>
        <w:rPr>
          <w:lang w:eastAsia="de-DE"/>
        </w:rPr>
      </w:pPr>
    </w:p>
    <w:p w14:paraId="11439F5F" w14:textId="77777777" w:rsidR="00AD435A" w:rsidRDefault="0084679A" w:rsidP="00AD435A">
      <w:pPr>
        <w:pStyle w:val="Heading9"/>
        <w:rPr>
          <w:rFonts w:eastAsia="Times New Roman"/>
          <w:szCs w:val="24"/>
          <w:lang w:eastAsia="de-DE"/>
        </w:rPr>
      </w:pPr>
      <w:hyperlink r:id="rId84"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 Hashimoto, T. Ikai, X. Li, D. Luo, H. Yang, M. Zhou]</w:t>
      </w:r>
    </w:p>
    <w:p w14:paraId="6A45C472" w14:textId="77777777" w:rsidR="00AD435A" w:rsidRDefault="003019F3" w:rsidP="001536C0">
      <w:pPr>
        <w:rPr>
          <w:lang w:eastAsia="de-DE"/>
        </w:rPr>
      </w:pPr>
      <w:r w:rsidRPr="003019F3">
        <w:rPr>
          <w:lang w:eastAsia="de-DE"/>
        </w:rPr>
        <w:t>The document summarizes activities of AHG on memory bandwidth consumption of coding tools between the 12th and the 13th JVET meetings.</w:t>
      </w:r>
    </w:p>
    <w:p w14:paraId="118E2774" w14:textId="77777777" w:rsidR="003019F3" w:rsidRDefault="003019F3" w:rsidP="001536C0">
      <w:pPr>
        <w:rPr>
          <w:lang w:eastAsia="de-DE"/>
        </w:rPr>
      </w:pPr>
    </w:p>
    <w:p w14:paraId="158C3F0C" w14:textId="77777777" w:rsidR="003019F3" w:rsidRDefault="003019F3" w:rsidP="003019F3">
      <w:pPr>
        <w:rPr>
          <w:lang w:eastAsia="de-DE"/>
        </w:rPr>
      </w:pPr>
      <w:r>
        <w:rPr>
          <w:lang w:eastAsia="de-DE"/>
        </w:rPr>
        <w:lastRenderedPageBreak/>
        <w:t xml:space="preserve">There is no related email discussion during this meeting cycle. </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84679A" w:rsidP="003019F3">
      <w:pPr>
        <w:rPr>
          <w:lang w:eastAsia="de-DE"/>
        </w:rPr>
      </w:pPr>
      <w:hyperlink r:id="rId85" w:history="1">
        <w:r w:rsidR="003019F3" w:rsidRPr="000F5EAA">
          <w:rPr>
            <w:rStyle w:val="Hyperlink"/>
            <w:lang w:eastAsia="de-DE"/>
          </w:rPr>
          <w:t>https://jvet.hhi.fraunhofer.de/trac/vvc/ticket/121</w:t>
        </w:r>
      </w:hyperlink>
    </w:p>
    <w:p w14:paraId="395D5A6E" w14:textId="77777777" w:rsidR="003019F3" w:rsidRDefault="003019F3" w:rsidP="003019F3">
      <w:pPr>
        <w:rPr>
          <w:lang w:eastAsia="de-DE"/>
        </w:rPr>
      </w:pPr>
    </w:p>
    <w:p w14:paraId="4D62F6F1" w14:textId="77777777" w:rsidR="003019F3" w:rsidRDefault="003019F3" w:rsidP="003019F3">
      <w:pPr>
        <w:rPr>
          <w:lang w:eastAsia="de-DE"/>
        </w:rPr>
      </w:pPr>
      <w:r>
        <w:rPr>
          <w:lang w:eastAsia="de-DE"/>
        </w:rPr>
        <w:t xml:space="preserve">Contributions to this meeting are as follows. </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w:t>
      </w:r>
      <w:proofErr w:type="spellStart"/>
      <w:r>
        <w:rPr>
          <w:lang w:eastAsia="de-DE"/>
        </w:rPr>
        <w:t>Kwai</w:t>
      </w:r>
      <w:proofErr w:type="spellEnd"/>
      <w:r>
        <w:rPr>
          <w:lang w:eastAsia="de-DE"/>
        </w:rPr>
        <w:t xml:space="preserve">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 xml:space="preserve">JVET-M0472 “CE2: Affine sub-block size restrictions (Test 2.4.4)”, H. Chen, T. </w:t>
      </w:r>
      <w:proofErr w:type="spellStart"/>
      <w:r>
        <w:rPr>
          <w:lang w:eastAsia="de-DE"/>
        </w:rPr>
        <w:t>Solovyev</w:t>
      </w:r>
      <w:proofErr w:type="spellEnd"/>
      <w:r>
        <w:rPr>
          <w:lang w:eastAsia="de-DE"/>
        </w:rPr>
        <w:t>, H. Yang, J. Chen (Huawei)</w:t>
      </w:r>
    </w:p>
    <w:p w14:paraId="0610BEC6" w14:textId="77777777" w:rsidR="003019F3" w:rsidRDefault="003019F3" w:rsidP="003B04F4">
      <w:pPr>
        <w:numPr>
          <w:ilvl w:val="1"/>
          <w:numId w:val="39"/>
        </w:numPr>
        <w:rPr>
          <w:lang w:eastAsia="de-DE"/>
        </w:rPr>
      </w:pPr>
      <w:r>
        <w:rPr>
          <w:lang w:eastAsia="de-DE"/>
        </w:rPr>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7777777"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Peking University),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 xml:space="preserve">JVET-M0357 “CE10-related: Reduction of the worst-case memory bandwidth and operation number of OBMC”, Y. </w:t>
      </w:r>
      <w:proofErr w:type="spellStart"/>
      <w:r>
        <w:rPr>
          <w:lang w:eastAsia="de-DE"/>
        </w:rPr>
        <w:t>Kidani</w:t>
      </w:r>
      <w:proofErr w:type="spellEnd"/>
      <w:r>
        <w:rPr>
          <w:lang w:eastAsia="de-DE"/>
        </w:rPr>
        <w:t>,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5016082B" w14:textId="77777777" w:rsidR="003019F3" w:rsidRPr="002F48F0" w:rsidRDefault="003019F3" w:rsidP="003B04F4">
      <w:pPr>
        <w:rPr>
          <w:lang w:eastAsia="de-DE"/>
        </w:rPr>
      </w:pPr>
    </w:p>
    <w:p w14:paraId="78444909" w14:textId="77777777" w:rsidR="00AD435A" w:rsidRDefault="0084679A" w:rsidP="00AD435A">
      <w:pPr>
        <w:pStyle w:val="Heading9"/>
        <w:rPr>
          <w:rFonts w:eastAsia="Times New Roman"/>
          <w:szCs w:val="24"/>
          <w:lang w:eastAsia="de-DE"/>
        </w:rPr>
      </w:pPr>
      <w:hyperlink r:id="rId86"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 He, K. Choi]</w:t>
      </w:r>
    </w:p>
    <w:p w14:paraId="6EB2E24A" w14:textId="77777777" w:rsidR="00AD435A" w:rsidRDefault="003019F3" w:rsidP="001536C0">
      <w:pPr>
        <w:rPr>
          <w:lang w:eastAsia="de-DE"/>
        </w:rPr>
      </w:pPr>
      <w:r w:rsidRPr="003019F3">
        <w:rPr>
          <w:lang w:eastAsia="de-DE"/>
        </w:rPr>
        <w:t>The document summarizes activities on 360-degree video content conversion software development between the 12th (3 – 12 Oct. 2018) and the 13th (9 – 18 Jan. 2019) JVET meetings.</w:t>
      </w:r>
    </w:p>
    <w:p w14:paraId="5FA0332E" w14:textId="77777777" w:rsidR="003019F3" w:rsidRDefault="003019F3" w:rsidP="003019F3">
      <w:pPr>
        <w:rPr>
          <w:lang w:eastAsia="de-DE"/>
        </w:rPr>
      </w:pPr>
      <w:proofErr w:type="gramStart"/>
      <w:r>
        <w:rPr>
          <w:lang w:eastAsia="de-DE"/>
        </w:rPr>
        <w:t>Brief summary</w:t>
      </w:r>
      <w:proofErr w:type="gramEnd"/>
      <w:r>
        <w:rPr>
          <w:lang w:eastAsia="de-DE"/>
        </w:rPr>
        <w:t xml:space="preserve"> for the activities:</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lastRenderedPageBreak/>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77777777" w:rsidR="003019F3" w:rsidRDefault="003019F3" w:rsidP="003B04F4">
      <w:pPr>
        <w:numPr>
          <w:ilvl w:val="0"/>
          <w:numId w:val="41"/>
        </w:numPr>
        <w:rPr>
          <w:lang w:eastAsia="de-DE"/>
        </w:rPr>
      </w:pPr>
      <w:r>
        <w:rPr>
          <w:lang w:eastAsia="de-DE"/>
        </w:rPr>
        <w:t xml:space="preserve">360Lib-8.0 with support of VTM-3.0 was released on Nov. 22, 2018; </w:t>
      </w:r>
    </w:p>
    <w:p w14:paraId="77842A19" w14:textId="77777777" w:rsidR="003019F3" w:rsidRDefault="003019F3" w:rsidP="001536C0">
      <w:pPr>
        <w:rPr>
          <w:lang w:eastAsia="de-DE"/>
        </w:rPr>
      </w:pP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77777777" w:rsidR="003019F3" w:rsidRDefault="003019F3" w:rsidP="003019F3">
      <w:pPr>
        <w:rPr>
          <w:lang w:eastAsia="de-DE"/>
        </w:rPr>
      </w:pPr>
      <w:r>
        <w:rPr>
          <w:lang w:eastAsia="de-DE"/>
        </w:rPr>
        <w:t>https://jvet.hhi.fraunhofer.de/svn/svn_360Lib/</w:t>
      </w:r>
    </w:p>
    <w:p w14:paraId="2C6CEFF9" w14:textId="77777777" w:rsidR="003019F3" w:rsidRDefault="003019F3" w:rsidP="003019F3">
      <w:pPr>
        <w:rPr>
          <w:lang w:eastAsia="de-DE"/>
        </w:rPr>
      </w:pPr>
      <w:r>
        <w:rPr>
          <w:lang w:eastAsia="de-DE"/>
        </w:rPr>
        <w:t>The released version of 360Lib-8.0 can be found at:</w:t>
      </w:r>
    </w:p>
    <w:p w14:paraId="6A3EE2EB" w14:textId="77777777" w:rsidR="003019F3" w:rsidRDefault="003019F3" w:rsidP="003019F3">
      <w:pPr>
        <w:rPr>
          <w:lang w:eastAsia="de-DE"/>
        </w:rPr>
      </w:pPr>
      <w:r>
        <w:rPr>
          <w:lang w:eastAsia="de-DE"/>
        </w:rPr>
        <w:t>https://jvet.hhi.fraunhofer.de/svn/svn_360Lib/tags/360Lib-8.0/</w:t>
      </w:r>
    </w:p>
    <w:p w14:paraId="09944BCF" w14:textId="77777777" w:rsidR="003019F3" w:rsidRDefault="003019F3" w:rsidP="003019F3">
      <w:pPr>
        <w:rPr>
          <w:lang w:eastAsia="de-DE"/>
        </w:rPr>
      </w:pPr>
      <w:r>
        <w:rPr>
          <w:lang w:eastAsia="de-DE"/>
        </w:rPr>
        <w:t>360Lib-8.0 testing results can be found at:</w:t>
      </w:r>
    </w:p>
    <w:p w14:paraId="192CF009" w14:textId="77777777" w:rsidR="003019F3" w:rsidRDefault="003019F3" w:rsidP="003019F3">
      <w:pPr>
        <w:rPr>
          <w:lang w:eastAsia="de-DE"/>
        </w:rPr>
      </w:pPr>
      <w:r>
        <w:rPr>
          <w:lang w:eastAsia="de-DE"/>
        </w:rPr>
        <w:t>ftp.ient.rwth-aachen.de/</w:t>
      </w:r>
      <w:proofErr w:type="spellStart"/>
      <w:r>
        <w:rPr>
          <w:lang w:eastAsia="de-DE"/>
        </w:rPr>
        <w:t>testresults</w:t>
      </w:r>
      <w:proofErr w:type="spellEnd"/>
      <w:r>
        <w:rPr>
          <w:lang w:eastAsia="de-DE"/>
        </w:rPr>
        <w:t>/360Lib-8.0</w:t>
      </w:r>
    </w:p>
    <w:p w14:paraId="6C0146B5" w14:textId="77777777" w:rsidR="003019F3" w:rsidRDefault="003019F3" w:rsidP="003019F3">
      <w:pPr>
        <w:rPr>
          <w:lang w:eastAsia="de-DE"/>
        </w:rPr>
      </w:pPr>
      <w:r>
        <w:rPr>
          <w:lang w:eastAsia="de-DE"/>
        </w:rPr>
        <w:t>360Lib bug tracker</w:t>
      </w:r>
    </w:p>
    <w:p w14:paraId="08028BDD" w14:textId="77777777" w:rsidR="003019F3" w:rsidRDefault="003019F3" w:rsidP="003019F3">
      <w:pPr>
        <w:rPr>
          <w:lang w:eastAsia="de-DE"/>
        </w:rPr>
      </w:pPr>
      <w:r>
        <w:rPr>
          <w:lang w:eastAsia="de-DE"/>
        </w:rPr>
        <w:t>https://hevc.hhi.fraunhofer.de/trac/jem/newticket?component=360Lib</w:t>
      </w:r>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w:t>
      </w:r>
      <w:proofErr w:type="spellStart"/>
      <w:r w:rsidRPr="003019F3">
        <w:rPr>
          <w:lang w:val="en-US" w:eastAsia="de-DE"/>
        </w:rPr>
        <w:t>equi</w:t>
      </w:r>
      <w:proofErr w:type="spellEnd"/>
      <w:r w:rsidRPr="003019F3">
        <w:rPr>
          <w:lang w:val="en-US" w:eastAsia="de-DE"/>
        </w:rPr>
        <w:t xml:space="preserve">-angular </w:t>
      </w:r>
      <w:proofErr w:type="spellStart"/>
      <w:r w:rsidRPr="003019F3">
        <w:rPr>
          <w:lang w:val="en-US" w:eastAsia="de-DE"/>
        </w:rPr>
        <w:t>cubemap</w:t>
      </w:r>
      <w:proofErr w:type="spellEnd"/>
      <w:r w:rsidRPr="003019F3">
        <w:rPr>
          <w:lang w:val="en-US" w:eastAsia="de-DE"/>
        </w:rPr>
        <w:t xml:space="preserve"> (PHEC) coding and padded </w:t>
      </w:r>
      <w:proofErr w:type="spellStart"/>
      <w:r w:rsidRPr="003019F3">
        <w:rPr>
          <w:lang w:val="en-US" w:eastAsia="de-DE"/>
        </w:rPr>
        <w:t>equi</w:t>
      </w:r>
      <w:proofErr w:type="spellEnd"/>
      <w:r w:rsidRPr="003019F3">
        <w:rPr>
          <w:lang w:val="en-US" w:eastAsia="de-DE"/>
        </w:rPr>
        <w:t>-rectangular projection (PERP) coding using VTM-3.0.</w:t>
      </w:r>
    </w:p>
    <w:p w14:paraId="25BE2E2C" w14:textId="77777777" w:rsidR="003019F3" w:rsidRPr="003019F3" w:rsidRDefault="003019F3" w:rsidP="003019F3">
      <w:pPr>
        <w:rPr>
          <w:lang w:val="en-US" w:eastAsia="de-DE"/>
        </w:rPr>
      </w:pPr>
    </w:p>
    <w:p w14:paraId="0BFE0D9A" w14:textId="77777777" w:rsidR="003019F3" w:rsidRPr="003019F3" w:rsidRDefault="003019F3" w:rsidP="003019F3">
      <w:pPr>
        <w:rPr>
          <w:b/>
          <w:bCs/>
          <w:lang w:val="en-US" w:eastAsia="de-DE"/>
        </w:rPr>
      </w:pPr>
      <w:bookmarkStart w:id="102" w:name="_Ref518660333"/>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1</w:t>
      </w:r>
      <w:r w:rsidRPr="003019F3">
        <w:rPr>
          <w:lang w:eastAsia="de-DE"/>
        </w:rPr>
        <w:fldChar w:fldCharType="end"/>
      </w:r>
      <w:bookmarkEnd w:id="102"/>
      <w:r w:rsidRPr="003019F3">
        <w:rPr>
          <w:b/>
          <w:bCs/>
          <w:lang w:val="en-US" w:eastAsia="de-DE"/>
        </w:rPr>
        <w:t>. 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3019F3">
            <w:pPr>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3019F3">
            <w:pPr>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3019F3">
            <w:pPr>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3019F3">
            <w:pPr>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3019F3">
            <w:pPr>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3019F3">
            <w:pPr>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3019F3">
            <w:pPr>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3019F3">
            <w:pPr>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3019F3">
            <w:pPr>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3019F3">
            <w:pPr>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3019F3">
            <w:pPr>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3019F3">
            <w:pPr>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3019F3">
            <w:pPr>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3019F3">
            <w:pPr>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3019F3">
            <w:pPr>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3019F3">
            <w:pPr>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3019F3">
            <w:pPr>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3019F3">
            <w:pPr>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3019F3">
            <w:pPr>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3019F3">
            <w:pPr>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103" w:name="_Ref487457326"/>
    </w:p>
    <w:p w14:paraId="46952BA8" w14:textId="616339B2" w:rsidR="003019F3" w:rsidRPr="003019F3" w:rsidRDefault="003019F3" w:rsidP="003019F3">
      <w:pPr>
        <w:rPr>
          <w:lang w:val="en-US" w:eastAsia="de-DE"/>
        </w:rPr>
      </w:pPr>
      <w:r>
        <w:rPr>
          <w:lang w:val="en-US" w:eastAsia="de-DE"/>
        </w:rPr>
        <w:t xml:space="preserve">The second table below </w:t>
      </w:r>
      <w:r w:rsidRPr="003019F3">
        <w:rPr>
          <w:lang w:val="en-US" w:eastAsia="de-DE"/>
        </w:rPr>
        <w:t>is for PERP comparison between these two codecs.</w:t>
      </w:r>
      <w:bookmarkStart w:id="104" w:name="_Hlk534766495"/>
      <w:r w:rsidRPr="003019F3">
        <w:rPr>
          <w:lang w:val="en-US" w:eastAsia="de-DE"/>
        </w:rPr>
        <w:t xml:space="preserve"> </w:t>
      </w:r>
      <w:r w:rsidRPr="003019F3">
        <w:rPr>
          <w:lang w:val="en-US" w:eastAsia="de-DE"/>
        </w:rPr>
        <w:fldChar w:fldCharType="begin"/>
      </w:r>
      <w:r w:rsidRPr="003019F3">
        <w:rPr>
          <w:lang w:val="en-US" w:eastAsia="de-DE"/>
        </w:rPr>
        <w:instrText xml:space="preserve"> REF _Ref534114896 \h </w:instrText>
      </w:r>
      <w:r w:rsidRPr="003019F3">
        <w:rPr>
          <w:lang w:val="en-US" w:eastAsia="de-DE"/>
        </w:rPr>
      </w:r>
      <w:r w:rsidRPr="003019F3">
        <w:rPr>
          <w:lang w:val="en-US" w:eastAsia="de-DE"/>
        </w:rPr>
        <w:fldChar w:fldCharType="separate"/>
      </w:r>
      <w:r w:rsidR="00E0487A" w:rsidRPr="003019F3">
        <w:rPr>
          <w:b/>
          <w:bCs/>
          <w:lang w:val="en-US" w:eastAsia="de-DE"/>
        </w:rPr>
        <w:t xml:space="preserve">Table </w:t>
      </w:r>
      <w:r w:rsidR="00E0487A">
        <w:rPr>
          <w:b/>
          <w:bCs/>
          <w:noProof/>
          <w:lang w:val="en-US" w:eastAsia="de-DE"/>
        </w:rPr>
        <w:t>3</w:t>
      </w:r>
      <w:r w:rsidRPr="003019F3">
        <w:rPr>
          <w:lang w:eastAsia="de-DE"/>
        </w:rPr>
        <w:fldChar w:fldCharType="end"/>
      </w:r>
      <w:r w:rsidRPr="003019F3">
        <w:rPr>
          <w:lang w:val="en-US" w:eastAsia="de-DE"/>
        </w:rPr>
        <w:t xml:space="preserve"> is to compare VTM-3.0 with PHEC coding and HM-16.16 with CMP coding. </w:t>
      </w:r>
      <w:bookmarkEnd w:id="104"/>
    </w:p>
    <w:p w14:paraId="63B8A379" w14:textId="77777777" w:rsidR="003019F3" w:rsidRPr="003019F3" w:rsidRDefault="003019F3" w:rsidP="003019F3">
      <w:pPr>
        <w:rPr>
          <w:b/>
          <w:bCs/>
          <w:lang w:val="en-US" w:eastAsia="de-DE"/>
        </w:rPr>
      </w:pPr>
    </w:p>
    <w:p w14:paraId="3D6431D3" w14:textId="77777777" w:rsidR="003019F3" w:rsidRPr="003019F3" w:rsidRDefault="003019F3" w:rsidP="003019F3">
      <w:pPr>
        <w:rPr>
          <w:b/>
          <w:bCs/>
          <w:lang w:val="en-US" w:eastAsia="de-DE"/>
        </w:rPr>
      </w:pPr>
      <w:bookmarkStart w:id="105" w:name="_Ref525681411"/>
      <w:bookmarkEnd w:id="103"/>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2</w:t>
      </w:r>
      <w:r w:rsidRPr="003019F3">
        <w:rPr>
          <w:lang w:eastAsia="de-DE"/>
        </w:rPr>
        <w:fldChar w:fldCharType="end"/>
      </w:r>
      <w:bookmarkEnd w:id="105"/>
      <w:r w:rsidRPr="003019F3">
        <w:rPr>
          <w:b/>
          <w:bCs/>
          <w:lang w:val="en-US" w:eastAsia="de-DE"/>
        </w:rPr>
        <w:t>. 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3019F3">
            <w:pPr>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3019F3">
            <w:pPr>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3019F3">
            <w:pPr>
              <w:rPr>
                <w:lang w:val="en-US" w:eastAsia="de-DE"/>
              </w:rPr>
            </w:pPr>
            <w:r w:rsidRPr="003019F3">
              <w:rPr>
                <w:lang w:val="en-US" w:eastAsia="de-DE"/>
              </w:rPr>
              <w:lastRenderedPageBreak/>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3019F3">
            <w:pPr>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3019F3">
            <w:pPr>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3019F3">
            <w:pPr>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3019F3">
            <w:pPr>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3019F3">
            <w:pPr>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3019F3">
            <w:pPr>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3019F3">
            <w:pPr>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3019F3">
            <w:pPr>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3019F3">
            <w:pPr>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3019F3">
            <w:pPr>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3019F3">
            <w:pPr>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3019F3">
            <w:pPr>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3019F3">
            <w:pPr>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3019F3">
            <w:pPr>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3019F3">
            <w:pPr>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3019F3">
            <w:pPr>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106" w:name="_Ref525681414"/>
    </w:p>
    <w:p w14:paraId="3E8E41C0" w14:textId="77777777" w:rsidR="00C70E4C" w:rsidRDefault="00C70E4C" w:rsidP="00C70E4C">
      <w:pPr>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C70E4C">
      <w:pPr>
        <w:rPr>
          <w:lang w:val="en-US" w:eastAsia="de-DE"/>
        </w:rPr>
      </w:pPr>
    </w:p>
    <w:p w14:paraId="4A08B8D6" w14:textId="77777777" w:rsidR="003019F3" w:rsidRPr="003019F3" w:rsidRDefault="003019F3" w:rsidP="003019F3">
      <w:pPr>
        <w:rPr>
          <w:b/>
          <w:bCs/>
          <w:lang w:val="en-US" w:eastAsia="de-DE"/>
        </w:rPr>
      </w:pPr>
      <w:bookmarkStart w:id="107" w:name="_Ref534114896"/>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3</w:t>
      </w:r>
      <w:r w:rsidRPr="003019F3">
        <w:rPr>
          <w:lang w:eastAsia="de-DE"/>
        </w:rPr>
        <w:fldChar w:fldCharType="end"/>
      </w:r>
      <w:bookmarkEnd w:id="106"/>
      <w:bookmarkEnd w:id="107"/>
      <w:r w:rsidRPr="003019F3">
        <w:rPr>
          <w:b/>
          <w:bCs/>
          <w:lang w:val="en-US" w:eastAsia="de-DE"/>
        </w:rPr>
        <w:t>. 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3019F3">
            <w:pPr>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3019F3">
            <w:pPr>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3019F3">
            <w:pPr>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3019F3">
            <w:pPr>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3019F3">
            <w:pPr>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3019F3">
            <w:pPr>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3019F3">
            <w:pPr>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3019F3">
            <w:pPr>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3019F3">
            <w:pPr>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3019F3">
            <w:pPr>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3019F3">
            <w:pPr>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3019F3">
            <w:pPr>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3019F3">
            <w:pPr>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3019F3">
            <w:pPr>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3019F3">
            <w:pPr>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3019F3">
            <w:pPr>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3019F3">
            <w:pPr>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3019F3">
            <w:pPr>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3019F3">
            <w:pPr>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3019F3">
            <w:pPr>
              <w:rPr>
                <w:lang w:val="en-US" w:eastAsia="de-DE"/>
              </w:rPr>
            </w:pPr>
            <w:r w:rsidRPr="003019F3">
              <w:rPr>
                <w:lang w:val="en-US" w:eastAsia="de-DE"/>
              </w:rPr>
              <w:t>-44.35%</w:t>
            </w:r>
          </w:p>
        </w:tc>
      </w:tr>
    </w:tbl>
    <w:p w14:paraId="1049AD33" w14:textId="77777777" w:rsidR="003019F3" w:rsidRDefault="003019F3" w:rsidP="001536C0">
      <w:pPr>
        <w:rPr>
          <w:lang w:eastAsia="de-DE"/>
        </w:rPr>
      </w:pPr>
    </w:p>
    <w:p w14:paraId="758648FA" w14:textId="77777777" w:rsidR="003019F3" w:rsidRDefault="003019F3" w:rsidP="003019F3">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3BAA9BA7" w14:textId="77777777" w:rsidR="003019F3" w:rsidRDefault="003019F3" w:rsidP="003B04F4">
      <w:pPr>
        <w:rPr>
          <w:lang w:eastAsia="de-DE"/>
        </w:rPr>
      </w:pPr>
    </w:p>
    <w:p w14:paraId="1B2220D3" w14:textId="77777777" w:rsidR="0025433B" w:rsidRPr="00B75628" w:rsidRDefault="0084679A" w:rsidP="0025433B">
      <w:pPr>
        <w:pStyle w:val="Heading9"/>
        <w:rPr>
          <w:rFonts w:eastAsia="Times New Roman"/>
          <w:szCs w:val="24"/>
          <w:lang w:val="en-CA" w:eastAsia="de-DE"/>
        </w:rPr>
      </w:pPr>
      <w:hyperlink r:id="rId87"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 Segall, E. François, D. Rusanovskyy]</w:t>
      </w:r>
    </w:p>
    <w:p w14:paraId="0751F940" w14:textId="77777777" w:rsidR="004F3F3D" w:rsidRDefault="004F3F3D" w:rsidP="004F3F3D">
      <w:pPr>
        <w:rPr>
          <w:lang w:eastAsia="de-DE"/>
        </w:rPr>
      </w:pPr>
      <w:r w:rsidRPr="004F3F3D">
        <w:rPr>
          <w:lang w:eastAsia="de-DE"/>
        </w:rPr>
        <w:t>This document summarizes the activity of AHG7: Coding of HDR/WCG Material between the 12th meeting in Macao, CN (3–12 October 2018) and the 13th meeting in Marrakech, MA (9–18 January 2019).</w:t>
      </w:r>
    </w:p>
    <w:p w14:paraId="6ED3C15F" w14:textId="77777777" w:rsidR="004F3F3D" w:rsidRDefault="004F3F3D" w:rsidP="004F3F3D">
      <w:pPr>
        <w:rPr>
          <w:lang w:eastAsia="de-DE"/>
        </w:rPr>
      </w:pPr>
      <w:r w:rsidRPr="004F3F3D">
        <w:rPr>
          <w:lang w:eastAsia="de-DE"/>
        </w:rPr>
        <w:t xml:space="preserve">The AHG used the main JVET reflector, jvet@lists.rwth-aachen.de, with an [AHG7] indication on message headers. The primary activity of the </w:t>
      </w:r>
      <w:proofErr w:type="spellStart"/>
      <w:r w:rsidRPr="004F3F3D">
        <w:rPr>
          <w:lang w:eastAsia="de-DE"/>
        </w:rPr>
        <w:t>AhG</w:t>
      </w:r>
      <w:proofErr w:type="spellEnd"/>
      <w:r w:rsidRPr="004F3F3D">
        <w:rPr>
          <w:lang w:eastAsia="de-DE"/>
        </w:rPr>
        <w:t xml:space="preserve"> was related to the mandates of arranging for a demonstration event for viewing JVET-L0205 and JVET-L0245 and maintaining test content. This work is described in the following subsection.</w:t>
      </w:r>
    </w:p>
    <w:p w14:paraId="4CAE5166" w14:textId="77777777" w:rsidR="004F3F3D" w:rsidRPr="004F3F3D" w:rsidRDefault="004F3F3D" w:rsidP="004F3F3D">
      <w:pPr>
        <w:rPr>
          <w:lang w:eastAsia="de-DE"/>
        </w:rPr>
      </w:pPr>
      <w:r w:rsidRPr="004F3F3D">
        <w:rPr>
          <w:lang w:eastAsia="de-DE"/>
        </w:rPr>
        <w:t>Demonstration Ev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3B66CC38" w14:textId="77777777" w:rsidR="004F3F3D" w:rsidRDefault="004F3F3D" w:rsidP="004F3F3D">
      <w:pPr>
        <w:rPr>
          <w:lang w:eastAsia="de-DE"/>
        </w:rPr>
      </w:pPr>
      <w:r w:rsidRPr="004F3F3D">
        <w:rPr>
          <w:lang w:eastAsia="de-DE"/>
        </w:rPr>
        <w:t>Maintaining Test Content</w:t>
      </w:r>
    </w:p>
    <w:p w14:paraId="71B544AD" w14:textId="77777777" w:rsidR="004F3F3D" w:rsidRDefault="004F3F3D" w:rsidP="004F3F3D">
      <w:pPr>
        <w:rPr>
          <w:lang w:eastAsia="de-DE"/>
        </w:rPr>
      </w:pPr>
      <w:r w:rsidRPr="004F3F3D">
        <w:rPr>
          <w:lang w:eastAsia="de-DE"/>
        </w:rPr>
        <w:lastRenderedPageBreak/>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 xml:space="preserve">JVET-M0109 CE12-related: block-based in-loop reshaping [E. Francois, C. </w:t>
      </w:r>
      <w:proofErr w:type="spellStart"/>
      <w:r>
        <w:rPr>
          <w:lang w:eastAsia="de-DE"/>
        </w:rPr>
        <w:t>Chevance</w:t>
      </w:r>
      <w:proofErr w:type="spellEnd"/>
      <w:r>
        <w:rPr>
          <w:lang w:eastAsia="de-DE"/>
        </w:rPr>
        <w:t xml:space="preserve">, F. </w:t>
      </w:r>
      <w:proofErr w:type="spellStart"/>
      <w:r>
        <w:rPr>
          <w:lang w:eastAsia="de-DE"/>
        </w:rPr>
        <w:t>Hiron</w:t>
      </w:r>
      <w:proofErr w:type="spellEnd"/>
      <w:r>
        <w:rPr>
          <w:lang w:eastAsia="de-DE"/>
        </w:rPr>
        <w:t xml:space="preserve"> (Technicolor)]</w:t>
      </w:r>
    </w:p>
    <w:p w14:paraId="3200CF0F" w14:textId="77777777" w:rsidR="004F3F3D" w:rsidRDefault="004F3F3D" w:rsidP="004F3F3D">
      <w:pPr>
        <w:numPr>
          <w:ilvl w:val="0"/>
          <w:numId w:val="42"/>
        </w:numPr>
        <w:rPr>
          <w:lang w:eastAsia="de-DE"/>
        </w:rPr>
      </w:pPr>
      <w:r>
        <w:rPr>
          <w:lang w:eastAsia="de-DE"/>
        </w:rPr>
        <w:t xml:space="preserve">JVET-M0427 CE12: Mapping functions (test CE12-1 and CE12-2) [T. Lu, F. Pu, P. Yin, W. </w:t>
      </w:r>
      <w:proofErr w:type="spellStart"/>
      <w:r>
        <w:rPr>
          <w:lang w:eastAsia="de-DE"/>
        </w:rPr>
        <w:t>Husak</w:t>
      </w:r>
      <w:proofErr w:type="spellEnd"/>
      <w:r>
        <w:rPr>
          <w:lang w:eastAsia="de-DE"/>
        </w:rPr>
        <w:t>,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2B764450" w14:textId="77777777" w:rsidR="004F3F3D" w:rsidRDefault="004F3F3D" w:rsidP="004F3F3D">
      <w:pPr>
        <w:rPr>
          <w:lang w:eastAsia="de-DE"/>
        </w:rPr>
      </w:pPr>
      <w:r>
        <w:rPr>
          <w:lang w:eastAsia="de-DE"/>
        </w:rPr>
        <w:t>The AHG recommended to review the related input contributions and discuss whether a demonstration and/or viewing event should be performed prior to (or at the) 14th JVET meeting.</w:t>
      </w:r>
    </w:p>
    <w:p w14:paraId="732775D8" w14:textId="77777777" w:rsidR="004F3F3D" w:rsidRDefault="004F3F3D" w:rsidP="003B04F4">
      <w:pPr>
        <w:rPr>
          <w:lang w:eastAsia="de-DE"/>
        </w:rPr>
      </w:pPr>
    </w:p>
    <w:p w14:paraId="4BE0D5EE" w14:textId="77777777" w:rsidR="001E5972" w:rsidRDefault="0084679A" w:rsidP="001E5972">
      <w:pPr>
        <w:pStyle w:val="Heading9"/>
        <w:rPr>
          <w:rFonts w:eastAsia="Times New Roman"/>
          <w:szCs w:val="24"/>
          <w:lang w:eastAsia="de-DE"/>
        </w:rPr>
      </w:pPr>
      <w:hyperlink r:id="rId88"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 Boyce, K. Choi, P. Hanhart, J.-L. Lin</w:t>
      </w:r>
      <w:r w:rsidR="001E5972">
        <w:rPr>
          <w:rFonts w:eastAsia="Times New Roman"/>
          <w:szCs w:val="24"/>
          <w:lang w:val="en-CA" w:eastAsia="de-DE"/>
        </w:rPr>
        <w:t>]</w:t>
      </w:r>
    </w:p>
    <w:p w14:paraId="0B7BEC0C" w14:textId="77777777" w:rsidR="001E5972" w:rsidRDefault="001E5972" w:rsidP="00882D15">
      <w:pPr>
        <w:rPr>
          <w:lang w:eastAsia="de-DE"/>
        </w:rPr>
      </w:pPr>
    </w:p>
    <w:p w14:paraId="2C1B4102" w14:textId="77777777" w:rsidR="00882D15" w:rsidRDefault="00882D15" w:rsidP="00882D15">
      <w:pPr>
        <w:rPr>
          <w:lang w:eastAsia="de-DE"/>
        </w:rPr>
      </w:pPr>
      <w:r w:rsidRPr="00882D15">
        <w:rPr>
          <w:lang w:eastAsia="de-DE"/>
        </w:rPr>
        <w:t>This document summarizes the activity of AHG8: 360º video coding tools and test conditions between the between the 12th meeting in Macao, CN (3–12 Oct</w:t>
      </w:r>
      <w:r w:rsidR="00EC2E03">
        <w:rPr>
          <w:lang w:eastAsia="de-DE"/>
        </w:rPr>
        <w:t>ober</w:t>
      </w:r>
      <w:r w:rsidRPr="00882D15">
        <w:rPr>
          <w:lang w:eastAsia="de-DE"/>
        </w:rPr>
        <w:t xml:space="preserve"> 2018) and the 13th meeting in Marrakes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 xml:space="preserve">There was no AHG email activity on the main </w:t>
      </w:r>
      <w:proofErr w:type="spellStart"/>
      <w:r w:rsidRPr="00882D15">
        <w:rPr>
          <w:lang w:eastAsia="de-DE"/>
        </w:rPr>
        <w:t>jvet</w:t>
      </w:r>
      <w:proofErr w:type="spellEnd"/>
      <w:r w:rsidRPr="00882D15">
        <w:rPr>
          <w:lang w:eastAsia="de-DE"/>
        </w:rPr>
        <w:t xml:space="preserve"> reflector, jvet@lists.rwth-aachen.de, with an [AHG8] indication on message headers.</w:t>
      </w:r>
    </w:p>
    <w:p w14:paraId="1E08105B" w14:textId="77777777"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three contributions and one cross-check) related to 360º video coding, which are listed below. In addition, CE13 on projection formats is related to 360º video coding, and has ten input documents, which will be described in the CE report in JVET-M0033. There are four additional CE13-related input documents (three contributions and one cross-check) listed below.</w:t>
      </w:r>
    </w:p>
    <w:p w14:paraId="366834C6" w14:textId="77777777" w:rsidR="00882D15" w:rsidRDefault="00882D15" w:rsidP="00882D15">
      <w:pPr>
        <w:rPr>
          <w:lang w:eastAsia="de-DE"/>
        </w:rPr>
      </w:pPr>
      <w:r>
        <w:rPr>
          <w:lang w:eastAsia="de-DE"/>
        </w:rPr>
        <w:t>360 video contributions not related to CE13</w:t>
      </w:r>
    </w:p>
    <w:p w14:paraId="56BD4EDE" w14:textId="77777777" w:rsidR="00882D15" w:rsidRDefault="00882D15" w:rsidP="00882D15">
      <w:pPr>
        <w:rPr>
          <w:lang w:eastAsia="de-DE"/>
        </w:rPr>
      </w:pPr>
      <w:r>
        <w:rPr>
          <w:lang w:eastAsia="de-DE"/>
        </w:rPr>
        <w:t>JVET-M0225</w:t>
      </w:r>
    </w:p>
    <w:p w14:paraId="37878AAB" w14:textId="77777777" w:rsidR="00882D15" w:rsidRDefault="00882D15" w:rsidP="00882D15">
      <w:pPr>
        <w:rPr>
          <w:lang w:eastAsia="de-DE"/>
        </w:rPr>
      </w:pPr>
      <w:r>
        <w:rPr>
          <w:lang w:eastAsia="de-DE"/>
        </w:rPr>
        <w:t>AHG8: On wrap around motion compensation</w:t>
      </w:r>
      <w:r w:rsidR="004A286E">
        <w:rPr>
          <w:lang w:eastAsia="de-DE"/>
        </w:rPr>
        <w:t xml:space="preserve"> [</w:t>
      </w:r>
      <w:r>
        <w:rPr>
          <w:lang w:eastAsia="de-DE"/>
        </w:rPr>
        <w:t>B. Choi, W. Feng, S. Liu (Tencent)</w:t>
      </w:r>
    </w:p>
    <w:p w14:paraId="65DF8ACD" w14:textId="77777777" w:rsidR="00882D15" w:rsidRDefault="00882D15" w:rsidP="00882D15">
      <w:pPr>
        <w:rPr>
          <w:lang w:eastAsia="de-DE"/>
        </w:rPr>
      </w:pPr>
      <w:r>
        <w:rPr>
          <w:lang w:eastAsia="de-DE"/>
        </w:rPr>
        <w:t>JVET-M0368</w:t>
      </w:r>
    </w:p>
    <w:p w14:paraId="4BDCBBA7" w14:textId="77777777" w:rsidR="00882D15" w:rsidRDefault="00882D15" w:rsidP="00882D15">
      <w:pPr>
        <w:rPr>
          <w:lang w:eastAsia="de-DE"/>
        </w:rPr>
      </w:pP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6E17E60F" w14:textId="77777777" w:rsidR="00882D15" w:rsidRDefault="00882D15" w:rsidP="00882D15">
      <w:pPr>
        <w:rPr>
          <w:lang w:eastAsia="de-DE"/>
        </w:rPr>
      </w:pPr>
      <w:r>
        <w:rPr>
          <w:lang w:eastAsia="de-DE"/>
        </w:rPr>
        <w:t>JVET-M0452</w:t>
      </w:r>
    </w:p>
    <w:p w14:paraId="25E1B8F9" w14:textId="77777777" w:rsidR="00882D15" w:rsidRDefault="00882D15" w:rsidP="00882D15">
      <w:pPr>
        <w:rPr>
          <w:lang w:eastAsia="de-DE"/>
        </w:rPr>
      </w:pPr>
      <w:r>
        <w:rPr>
          <w:lang w:eastAsia="de-DE"/>
        </w:rPr>
        <w:t xml:space="preserve">AHG8: Hemisphere </w:t>
      </w:r>
      <w:proofErr w:type="spellStart"/>
      <w:r>
        <w:rPr>
          <w:lang w:eastAsia="de-DE"/>
        </w:rPr>
        <w:t>cubemap</w:t>
      </w:r>
      <w:proofErr w:type="spellEnd"/>
      <w:r>
        <w:rPr>
          <w:lang w:eastAsia="de-DE"/>
        </w:rPr>
        <w:t xml:space="preserve"> projection format</w:t>
      </w:r>
      <w:r w:rsidR="004A286E">
        <w:rPr>
          <w:lang w:eastAsia="de-DE"/>
        </w:rPr>
        <w:t xml:space="preserve"> [</w:t>
      </w:r>
      <w:r>
        <w:rPr>
          <w:lang w:eastAsia="de-DE"/>
        </w:rPr>
        <w:t xml:space="preserve">J. Boyce, M. </w:t>
      </w:r>
      <w:proofErr w:type="spellStart"/>
      <w:r>
        <w:rPr>
          <w:lang w:eastAsia="de-DE"/>
        </w:rPr>
        <w:t>Dmytrychenko</w:t>
      </w:r>
      <w:proofErr w:type="spellEnd"/>
      <w:r>
        <w:rPr>
          <w:lang w:eastAsia="de-DE"/>
        </w:rPr>
        <w:t xml:space="preserve"> (Intel)</w:t>
      </w:r>
    </w:p>
    <w:p w14:paraId="5F81F51B" w14:textId="77777777" w:rsidR="00882D15" w:rsidRDefault="00882D15" w:rsidP="00882D15">
      <w:pPr>
        <w:rPr>
          <w:lang w:eastAsia="de-DE"/>
        </w:rPr>
      </w:pPr>
      <w:r>
        <w:rPr>
          <w:lang w:eastAsia="de-DE"/>
        </w:rPr>
        <w:lastRenderedPageBreak/>
        <w:t>Crosschecks of 360 video contributions not related to CE13</w:t>
      </w:r>
    </w:p>
    <w:p w14:paraId="17A5060C" w14:textId="77777777" w:rsidR="00882D15" w:rsidRDefault="00882D15" w:rsidP="00882D15">
      <w:pPr>
        <w:rPr>
          <w:lang w:eastAsia="de-DE"/>
        </w:rPr>
      </w:pPr>
      <w:r>
        <w:rPr>
          <w:lang w:eastAsia="de-DE"/>
        </w:rPr>
        <w:t>JVET-M0644</w:t>
      </w:r>
    </w:p>
    <w:p w14:paraId="30E5A9CA" w14:textId="77777777" w:rsidR="00882D15" w:rsidRDefault="00882D15" w:rsidP="00882D15">
      <w:pPr>
        <w:rPr>
          <w:lang w:eastAsia="de-DE"/>
        </w:rPr>
      </w:pPr>
      <w:r>
        <w:rPr>
          <w:lang w:eastAsia="de-DE"/>
        </w:rPr>
        <w:t>Crosscheck of JVET-M0368 (AHG8: 360Lib support for chroma sample location in PHEC blending process)</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5AF8365" w14:textId="77777777" w:rsidR="00882D15" w:rsidRDefault="00882D15" w:rsidP="00882D15">
      <w:pPr>
        <w:rPr>
          <w:lang w:eastAsia="de-DE"/>
        </w:rPr>
      </w:pPr>
      <w:r>
        <w:rPr>
          <w:lang w:eastAsia="de-DE"/>
        </w:rPr>
        <w:t>CE13-related contributions</w:t>
      </w:r>
    </w:p>
    <w:p w14:paraId="6950B1CD" w14:textId="77777777" w:rsidR="00882D15" w:rsidRDefault="00882D15" w:rsidP="00882D15">
      <w:pPr>
        <w:rPr>
          <w:lang w:eastAsia="de-DE"/>
        </w:rPr>
      </w:pPr>
      <w:r>
        <w:rPr>
          <w:lang w:eastAsia="de-DE"/>
        </w:rPr>
        <w:t>JVET-M0322</w:t>
      </w:r>
    </w:p>
    <w:p w14:paraId="57C1E5E7" w14:textId="77777777" w:rsidR="00882D15" w:rsidRDefault="00882D15" w:rsidP="00882D15">
      <w:pPr>
        <w:rPr>
          <w:lang w:eastAsia="de-DE"/>
        </w:rPr>
      </w:pPr>
      <w:r>
        <w:rPr>
          <w:lang w:eastAsia="de-DE"/>
        </w:rPr>
        <w:t>CE13-related: In-loop filters disabled across face discontinuities on PHEC with 2-pixel padding</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449DC65B" w14:textId="77777777" w:rsidR="00882D15" w:rsidRDefault="00882D15" w:rsidP="00882D15">
      <w:pPr>
        <w:rPr>
          <w:lang w:eastAsia="de-DE"/>
        </w:rPr>
      </w:pPr>
      <w:r>
        <w:rPr>
          <w:lang w:eastAsia="de-DE"/>
        </w:rPr>
        <w:t>JVET-M0323</w:t>
      </w:r>
    </w:p>
    <w:p w14:paraId="73CF5910" w14:textId="77777777" w:rsidR="00882D15" w:rsidRDefault="00882D15" w:rsidP="00882D15">
      <w:pPr>
        <w:rPr>
          <w:lang w:eastAsia="de-DE"/>
        </w:rPr>
      </w:pPr>
      <w:r>
        <w:rPr>
          <w:lang w:eastAsia="de-DE"/>
        </w:rPr>
        <w:t>CE13-related: Adaptive QP to improve subjective quality for PHEC</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7498AA01" w14:textId="77777777" w:rsidR="00882D15" w:rsidRDefault="00882D15" w:rsidP="00882D15">
      <w:pPr>
        <w:rPr>
          <w:lang w:eastAsia="de-DE"/>
        </w:rPr>
      </w:pPr>
      <w:r>
        <w:rPr>
          <w:lang w:eastAsia="de-DE"/>
        </w:rPr>
        <w:t>JVET-M0534</w:t>
      </w:r>
    </w:p>
    <w:p w14:paraId="1FBED77C" w14:textId="77777777" w:rsidR="00882D15" w:rsidRDefault="00882D15" w:rsidP="00882D15">
      <w:pPr>
        <w:rPr>
          <w:lang w:eastAsia="de-DE"/>
        </w:rPr>
      </w:pPr>
      <w:r>
        <w:rPr>
          <w:lang w:eastAsia="de-DE"/>
        </w:rPr>
        <w:t xml:space="preserve">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 xml:space="preserve">C. </w:t>
      </w:r>
      <w:proofErr w:type="spellStart"/>
      <w:r>
        <w:rPr>
          <w:lang w:eastAsia="de-DE"/>
        </w:rPr>
        <w:t>Pujara</w:t>
      </w:r>
      <w:proofErr w:type="spellEnd"/>
      <w:r>
        <w:rPr>
          <w:lang w:eastAsia="de-DE"/>
        </w:rPr>
        <w:t xml:space="preserve">, A. Konda, A. Singh, R. </w:t>
      </w:r>
      <w:proofErr w:type="spellStart"/>
      <w:r>
        <w:rPr>
          <w:lang w:eastAsia="de-DE"/>
        </w:rPr>
        <w:t>Gadde</w:t>
      </w:r>
      <w:proofErr w:type="spellEnd"/>
      <w:r>
        <w:rPr>
          <w:lang w:eastAsia="de-DE"/>
        </w:rPr>
        <w:t>, W. Choi, K. Choi, K.P. Choi(Samsung)</w:t>
      </w:r>
    </w:p>
    <w:p w14:paraId="775D71E8" w14:textId="77777777" w:rsidR="00882D15" w:rsidRDefault="00882D15" w:rsidP="00882D15">
      <w:pPr>
        <w:rPr>
          <w:lang w:eastAsia="de-DE"/>
        </w:rPr>
      </w:pPr>
      <w:r>
        <w:rPr>
          <w:lang w:eastAsia="de-DE"/>
        </w:rPr>
        <w:t>JVET-M0547</w:t>
      </w:r>
    </w:p>
    <w:p w14:paraId="56E7C485" w14:textId="77777777" w:rsidR="00882D15" w:rsidRDefault="00EC2E03" w:rsidP="00882D15">
      <w:pPr>
        <w:rPr>
          <w:lang w:eastAsia="de-DE"/>
        </w:rPr>
      </w:pPr>
      <w:r>
        <w:rPr>
          <w:lang w:eastAsia="de-DE"/>
        </w:rPr>
        <w:t>3</w:t>
      </w:r>
      <w:r w:rsidR="00882D15">
        <w:rPr>
          <w:lang w:eastAsia="de-DE"/>
        </w:rPr>
        <w:t xml:space="preserve">60° coding tools using </w:t>
      </w:r>
      <w:proofErr w:type="spellStart"/>
      <w:r w:rsidR="00882D15">
        <w:rPr>
          <w:lang w:eastAsia="de-DE"/>
        </w:rPr>
        <w:t>uncoded</w:t>
      </w:r>
      <w:proofErr w:type="spellEnd"/>
      <w:r w:rsidR="00882D15">
        <w:rPr>
          <w:lang w:eastAsia="de-DE"/>
        </w:rPr>
        <w:t xml:space="preserve"> areas</w:t>
      </w:r>
      <w:r w:rsidR="004A286E">
        <w:rPr>
          <w:lang w:eastAsia="de-DE"/>
        </w:rPr>
        <w:t xml:space="preserve"> [</w:t>
      </w:r>
      <w:r w:rsidR="00882D15">
        <w:rPr>
          <w:lang w:eastAsia="de-DE"/>
        </w:rPr>
        <w:t>J. Sauer, M. Bläser</w:t>
      </w:r>
    </w:p>
    <w:p w14:paraId="146B0A3F" w14:textId="77777777" w:rsidR="00882D15" w:rsidRDefault="00882D15" w:rsidP="00882D15">
      <w:pPr>
        <w:rPr>
          <w:lang w:eastAsia="de-DE"/>
        </w:rPr>
      </w:pPr>
    </w:p>
    <w:p w14:paraId="6974C3E3" w14:textId="77777777" w:rsidR="00882D15" w:rsidRDefault="00882D15" w:rsidP="00882D15">
      <w:pPr>
        <w:rPr>
          <w:lang w:eastAsia="de-DE"/>
        </w:rPr>
      </w:pPr>
    </w:p>
    <w:p w14:paraId="3F8BD3BA" w14:textId="77777777" w:rsidR="00882D15" w:rsidRDefault="00882D15" w:rsidP="00882D15">
      <w:pPr>
        <w:rPr>
          <w:lang w:eastAsia="de-DE"/>
        </w:rPr>
      </w:pPr>
      <w:r>
        <w:rPr>
          <w:lang w:eastAsia="de-DE"/>
        </w:rPr>
        <w:t>Crosschecks of 360 video contributions not related to CE13</w:t>
      </w:r>
    </w:p>
    <w:p w14:paraId="72464E80" w14:textId="77777777" w:rsidR="00882D15" w:rsidRDefault="00882D15" w:rsidP="00882D15">
      <w:pPr>
        <w:rPr>
          <w:lang w:eastAsia="de-DE"/>
        </w:rPr>
      </w:pPr>
      <w:r>
        <w:rPr>
          <w:lang w:eastAsia="de-DE"/>
        </w:rPr>
        <w:t>JVET-M0645</w:t>
      </w:r>
    </w:p>
    <w:p w14:paraId="0E3E6CBB" w14:textId="77777777" w:rsidR="00882D15" w:rsidRDefault="00882D15" w:rsidP="00882D15">
      <w:pPr>
        <w:rPr>
          <w:lang w:eastAsia="de-DE"/>
        </w:rPr>
      </w:pP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0BDDE886" w14:textId="77777777" w:rsidR="00882D15" w:rsidRDefault="00882D15" w:rsidP="00882D15">
      <w:pPr>
        <w:rPr>
          <w:lang w:eastAsia="de-DE"/>
        </w:rPr>
      </w:pPr>
    </w:p>
    <w:p w14:paraId="5B2E250F" w14:textId="77777777" w:rsidR="00882D15" w:rsidRDefault="00882D15" w:rsidP="00882D15">
      <w:pPr>
        <w:rPr>
          <w:lang w:eastAsia="de-DE"/>
        </w:rPr>
      </w:pPr>
    </w:p>
    <w:p w14:paraId="14509C20" w14:textId="77777777" w:rsidR="00882D15" w:rsidRDefault="00882D15" w:rsidP="00882D15">
      <w:pPr>
        <w:rPr>
          <w:lang w:eastAsia="de-DE"/>
        </w:rPr>
      </w:pPr>
      <w:r>
        <w:rPr>
          <w:lang w:eastAsia="de-DE"/>
        </w:rPr>
        <w:t>Recommendations</w:t>
      </w:r>
    </w:p>
    <w:p w14:paraId="73822BC6" w14:textId="77777777" w:rsidR="00882D15" w:rsidRDefault="00882D15" w:rsidP="00882D15">
      <w:pPr>
        <w:rPr>
          <w:lang w:eastAsia="de-DE"/>
        </w:rPr>
      </w:pPr>
      <w:r>
        <w:rPr>
          <w:lang w:eastAsia="de-DE"/>
        </w:rPr>
        <w:t>The AHG recommends the following:</w:t>
      </w:r>
    </w:p>
    <w:p w14:paraId="63D634F4" w14:textId="77777777" w:rsidR="00882D15" w:rsidRDefault="00882D15" w:rsidP="00882D15">
      <w:pPr>
        <w:rPr>
          <w:lang w:eastAsia="de-DE"/>
        </w:rPr>
      </w:pPr>
      <w:r>
        <w:rPr>
          <w:lang w:eastAsia="de-DE"/>
        </w:rPr>
        <w:t>Review input contributions</w:t>
      </w:r>
    </w:p>
    <w:p w14:paraId="2BBA4F61" w14:textId="77777777" w:rsidR="00882D15" w:rsidRDefault="00882D15" w:rsidP="00882D15">
      <w:pPr>
        <w:rPr>
          <w:lang w:eastAsia="de-DE"/>
        </w:rPr>
      </w:pPr>
      <w:r>
        <w:rPr>
          <w:lang w:eastAsia="de-DE"/>
        </w:rPr>
        <w:t>Conduct informal subjective viewing of contributions</w:t>
      </w:r>
    </w:p>
    <w:p w14:paraId="258414CE" w14:textId="77777777" w:rsidR="00882D15" w:rsidRDefault="00882D15" w:rsidP="00882D15">
      <w:pPr>
        <w:rPr>
          <w:lang w:eastAsia="de-DE"/>
        </w:rPr>
      </w:pPr>
      <w:r>
        <w:rPr>
          <w:lang w:eastAsia="de-DE"/>
        </w:rPr>
        <w:t>Review common test conditions for 360° video, including objective metrics and viewports</w:t>
      </w:r>
    </w:p>
    <w:p w14:paraId="571EF123" w14:textId="77777777" w:rsidR="00882D15" w:rsidRDefault="00882D15" w:rsidP="00882D15">
      <w:pPr>
        <w:rPr>
          <w:lang w:eastAsia="de-DE"/>
        </w:rPr>
      </w:pPr>
      <w:r>
        <w:rPr>
          <w:lang w:eastAsia="de-DE"/>
        </w:rPr>
        <w:t>Review 360° video test material, and consider adding or replacing test sequences for common test conditions</w:t>
      </w:r>
    </w:p>
    <w:p w14:paraId="59159E6F" w14:textId="77777777" w:rsidR="00882D15" w:rsidRDefault="00882D15" w:rsidP="00882D15">
      <w:pPr>
        <w:rPr>
          <w:lang w:eastAsia="de-DE"/>
        </w:rPr>
      </w:pPr>
    </w:p>
    <w:p w14:paraId="2D6BF68C" w14:textId="77777777" w:rsidR="00882D15" w:rsidRDefault="00882D15" w:rsidP="00882D15">
      <w:pPr>
        <w:rPr>
          <w:lang w:eastAsia="de-DE"/>
        </w:rPr>
      </w:pPr>
    </w:p>
    <w:p w14:paraId="21DE13C1" w14:textId="77777777" w:rsidR="00882D15" w:rsidRDefault="00882D15" w:rsidP="003B04F4">
      <w:pPr>
        <w:rPr>
          <w:lang w:eastAsia="de-DE"/>
        </w:rPr>
      </w:pPr>
    </w:p>
    <w:p w14:paraId="5FA8A41C" w14:textId="77777777" w:rsidR="001E5972" w:rsidRDefault="0084679A" w:rsidP="001E5972">
      <w:pPr>
        <w:pStyle w:val="Heading9"/>
        <w:rPr>
          <w:rFonts w:eastAsia="Times New Roman"/>
          <w:szCs w:val="24"/>
          <w:lang w:val="en-CA" w:eastAsia="de-DE"/>
        </w:rPr>
      </w:pPr>
      <w:hyperlink r:id="rId89"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 Liu, B. Choi, K. Kawamura, Y. Li, L. Wang, P. Wu, H. Yang</w:t>
      </w:r>
      <w:r w:rsidR="001E5972">
        <w:rPr>
          <w:rFonts w:eastAsia="Times New Roman"/>
          <w:szCs w:val="24"/>
          <w:lang w:val="en-CA" w:eastAsia="de-DE"/>
        </w:rPr>
        <w:t>]</w:t>
      </w:r>
    </w:p>
    <w:p w14:paraId="63ACAD92" w14:textId="77777777" w:rsidR="001E5972" w:rsidRDefault="00B17F66" w:rsidP="000D41AD">
      <w:pPr>
        <w:rPr>
          <w:lang w:eastAsia="de-DE"/>
        </w:rPr>
      </w:pPr>
      <w:r>
        <w:rPr>
          <w:lang w:eastAsia="de-DE"/>
        </w:rPr>
        <w:t>[add notes]</w:t>
      </w:r>
    </w:p>
    <w:p w14:paraId="728BAD5A" w14:textId="77777777" w:rsidR="00B054AF" w:rsidRPr="00BB71E5" w:rsidRDefault="0084679A" w:rsidP="00B054AF">
      <w:pPr>
        <w:pStyle w:val="Heading9"/>
        <w:rPr>
          <w:rFonts w:eastAsia="Times New Roman"/>
          <w:szCs w:val="24"/>
          <w:lang w:eastAsia="de-DE"/>
        </w:rPr>
      </w:pPr>
      <w:hyperlink r:id="rId90"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M. Tourapis, A. Duenas, C. Helmrich, S. Ikonin, A. Norkin, R. Sjöberg]</w:t>
      </w:r>
    </w:p>
    <w:p w14:paraId="73864470" w14:textId="77777777" w:rsidR="00B17F66" w:rsidRDefault="00B17F66" w:rsidP="000D41AD">
      <w:pPr>
        <w:rPr>
          <w:lang w:eastAsia="de-DE"/>
        </w:rPr>
      </w:pPr>
      <w:r>
        <w:rPr>
          <w:lang w:eastAsia="de-DE"/>
        </w:rPr>
        <w:t>[</w:t>
      </w:r>
      <w:r w:rsidR="00A40A49">
        <w:rPr>
          <w:lang w:eastAsia="de-DE"/>
        </w:rPr>
        <w:t>add abstract</w:t>
      </w:r>
      <w:r>
        <w:rPr>
          <w:lang w:eastAsia="de-DE"/>
        </w:rPr>
        <w:t>]</w:t>
      </w:r>
    </w:p>
    <w:p w14:paraId="00FC6883" w14:textId="77777777" w:rsidR="00A40A49" w:rsidRPr="002F48F0" w:rsidRDefault="00A40A49" w:rsidP="003B04F4">
      <w:pPr>
        <w:rPr>
          <w:lang w:eastAsia="de-DE"/>
        </w:rPr>
      </w:pPr>
    </w:p>
    <w:p w14:paraId="6E422BC0" w14:textId="77777777" w:rsidR="00AD435A" w:rsidRDefault="0084679A" w:rsidP="00AD435A">
      <w:pPr>
        <w:pStyle w:val="Heading9"/>
        <w:rPr>
          <w:rFonts w:eastAsia="Times New Roman"/>
          <w:szCs w:val="24"/>
          <w:lang w:eastAsia="de-DE"/>
        </w:rPr>
      </w:pPr>
      <w:hyperlink r:id="rId91"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 Liu, J. Boyce, A. Filippov, Y.-C. Sun, J. Xu, M. Zhou]</w:t>
      </w:r>
    </w:p>
    <w:p w14:paraId="7B954D7F" w14:textId="77777777" w:rsidR="00B054AF" w:rsidRDefault="00B054AF" w:rsidP="00E92A22">
      <w:pPr>
        <w:rPr>
          <w:lang w:eastAsia="de-DE"/>
        </w:rPr>
      </w:pPr>
      <w:r w:rsidRPr="00B054AF">
        <w:rPr>
          <w:lang w:eastAsia="de-DE"/>
        </w:rPr>
        <w:t>This document summarizes the activity of AHG11: Screen Content Coding between the 12th meeting in Macao, CN (3 – 12 Oct 2018) and the 13th meeting in Marrakech, MA (9–18 Jan. 2019).</w:t>
      </w:r>
    </w:p>
    <w:p w14:paraId="29CB0A55" w14:textId="77777777" w:rsidR="00B054AF" w:rsidRDefault="00B054AF" w:rsidP="00B054AF">
      <w:pPr>
        <w:rPr>
          <w:lang w:eastAsia="de-DE"/>
        </w:rPr>
      </w:pPr>
      <w:r>
        <w:rPr>
          <w:lang w:eastAsia="de-DE"/>
        </w:rPr>
        <w:t>The AHG used the main JVET reflector, jvet@lists.rwth-aachen.de,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77777777" w:rsidR="00B054AF" w:rsidRDefault="00B054AF" w:rsidP="00B054AF">
      <w:pPr>
        <w:rPr>
          <w:lang w:eastAsia="de-DE"/>
        </w:rPr>
      </w:pPr>
      <w:r>
        <w:rPr>
          <w:lang w:eastAsia="de-DE"/>
        </w:rPr>
        <w:t>In total there are 26 CPR related technical contributions, 8 Palette related technical contributions and 7 other SCC related technical contributions identified for this meeting.</w:t>
      </w:r>
    </w:p>
    <w:p w14:paraId="6A2357EE" w14:textId="77777777" w:rsidR="00B054AF" w:rsidRDefault="00B054AF" w:rsidP="003B04F4">
      <w:pPr>
        <w:numPr>
          <w:ilvl w:val="0"/>
          <w:numId w:val="56"/>
        </w:numPr>
        <w:rPr>
          <w:lang w:eastAsia="de-DE"/>
        </w:rPr>
      </w:pPr>
      <w:r>
        <w:rPr>
          <w:lang w:eastAsia="de-DE"/>
        </w:rPr>
        <w:t>CPR related:</w:t>
      </w:r>
    </w:p>
    <w:p w14:paraId="68F13CAB" w14:textId="77777777" w:rsidR="00B054AF" w:rsidRDefault="00B054AF" w:rsidP="003B04F4">
      <w:pPr>
        <w:numPr>
          <w:ilvl w:val="1"/>
          <w:numId w:val="56"/>
        </w:numPr>
        <w:rPr>
          <w:lang w:eastAsia="de-DE"/>
        </w:rPr>
      </w:pPr>
      <w:r>
        <w:rPr>
          <w:lang w:eastAsia="de-DE"/>
        </w:rPr>
        <w:t>JVET-M0151, CE8-related: Virtual search area for current picture referencing (CPR), L. Pham Van, T. Hsieh, W.-J. Chien, V. Seregin, H. Wang, M. Karczewicz (Qualcomm)</w:t>
      </w:r>
    </w:p>
    <w:p w14:paraId="09B16BF4" w14:textId="77777777" w:rsidR="00B054AF" w:rsidRDefault="00B054AF" w:rsidP="003B04F4">
      <w:pPr>
        <w:numPr>
          <w:ilvl w:val="1"/>
          <w:numId w:val="56"/>
        </w:numPr>
        <w:rPr>
          <w:lang w:eastAsia="de-DE"/>
        </w:rPr>
      </w:pPr>
      <w:r>
        <w:rPr>
          <w:lang w:eastAsia="de-DE"/>
        </w:rPr>
        <w:t xml:space="preserve">JVET-M0174, CE8-related: Removal of subblock-based chroma MC in CPR, C.-Y. Lai, T.-D. Chuang, Y.-L. Hsiao, C.-Y. Chen, Y.-W. Huang, S.-M. Lei (MediaTek)      </w:t>
      </w:r>
    </w:p>
    <w:p w14:paraId="76871E78" w14:textId="77777777" w:rsidR="00B054AF" w:rsidRDefault="00B054AF" w:rsidP="003B04F4">
      <w:pPr>
        <w:numPr>
          <w:ilvl w:val="1"/>
          <w:numId w:val="56"/>
        </w:numPr>
        <w:rPr>
          <w:lang w:eastAsia="de-DE"/>
        </w:rPr>
      </w:pPr>
      <w:r>
        <w:rPr>
          <w:lang w:eastAsia="de-DE"/>
        </w:rPr>
        <w:t>JVET-M0175, CE8-related: Clarification on interaction between CPR and other inter coding tools, C.-Y. Lai, T.-D. Chuang, Y.-L. Hsiao, C.-Y. Chen, Y.-W. Huang, S.-M. Lei (MediaTek)</w:t>
      </w:r>
    </w:p>
    <w:p w14:paraId="38A8CF97" w14:textId="77777777" w:rsidR="00B054AF" w:rsidRDefault="00B054AF" w:rsidP="003B04F4">
      <w:pPr>
        <w:numPr>
          <w:ilvl w:val="1"/>
          <w:numId w:val="56"/>
        </w:numPr>
        <w:rPr>
          <w:lang w:eastAsia="de-DE"/>
        </w:rPr>
      </w:pPr>
      <w:r>
        <w:rPr>
          <w:lang w:eastAsia="de-DE"/>
        </w:rPr>
        <w:t>JVET-M0254, Non-CE8: Subblock Operation Removal for Chroma CPR, J. Xu, K. Zhang, L. Zhang, H. Liu, Y. Wang, P. Zhao, D. Hong (</w:t>
      </w:r>
      <w:proofErr w:type="spellStart"/>
      <w:r>
        <w:rPr>
          <w:lang w:eastAsia="de-DE"/>
        </w:rPr>
        <w:t>Bytedance</w:t>
      </w:r>
      <w:proofErr w:type="spellEnd"/>
      <w:r>
        <w:rPr>
          <w:lang w:eastAsia="de-DE"/>
        </w:rPr>
        <w:t>)</w:t>
      </w:r>
    </w:p>
    <w:p w14:paraId="3F30A035" w14:textId="77777777" w:rsidR="00B054AF" w:rsidRDefault="00B054AF" w:rsidP="003B04F4">
      <w:pPr>
        <w:numPr>
          <w:ilvl w:val="1"/>
          <w:numId w:val="56"/>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477EEE9D" w14:textId="77777777" w:rsidR="00B054AF" w:rsidRDefault="00B054AF" w:rsidP="003B04F4">
      <w:pPr>
        <w:numPr>
          <w:ilvl w:val="1"/>
          <w:numId w:val="56"/>
        </w:numPr>
        <w:rPr>
          <w:lang w:eastAsia="de-DE"/>
        </w:rPr>
      </w:pPr>
      <w:r>
        <w:rPr>
          <w:lang w:eastAsia="de-DE"/>
        </w:rPr>
        <w:t>JVET-M0326, CE8-related: Remove the redundancy of CPR-related syntax coding, S. Ye, F. Chen, L. Wang (Hikvision)</w:t>
      </w:r>
    </w:p>
    <w:p w14:paraId="6B94E34F" w14:textId="77777777" w:rsidR="00B054AF" w:rsidRDefault="00B054AF" w:rsidP="003B04F4">
      <w:pPr>
        <w:numPr>
          <w:ilvl w:val="1"/>
          <w:numId w:val="56"/>
        </w:numPr>
        <w:rPr>
          <w:lang w:eastAsia="de-DE"/>
        </w:rPr>
      </w:pPr>
      <w:r>
        <w:rPr>
          <w:lang w:eastAsia="de-DE"/>
        </w:rPr>
        <w:t>JVET-M0327, CE8-related: A new CPR syntax scheme, S. Ye, F. Chen, L. Wang (Hikvision)</w:t>
      </w:r>
    </w:p>
    <w:p w14:paraId="49E14B94" w14:textId="77777777" w:rsidR="00B054AF" w:rsidRDefault="00B054AF" w:rsidP="003B04F4">
      <w:pPr>
        <w:numPr>
          <w:ilvl w:val="1"/>
          <w:numId w:val="56"/>
        </w:numPr>
        <w:rPr>
          <w:lang w:eastAsia="de-DE"/>
        </w:rPr>
      </w:pPr>
      <w:r>
        <w:rPr>
          <w:lang w:eastAsia="de-DE"/>
        </w:rPr>
        <w:t>JVET-M0332, CE8: Block vector prediction for CPR (test 8.1.1a and test 8.1.1b), J. Nam, J. Lim, S. Kim (LGE)</w:t>
      </w:r>
    </w:p>
    <w:p w14:paraId="631D4C99" w14:textId="77777777" w:rsidR="00B054AF" w:rsidRDefault="00B054AF" w:rsidP="003B04F4">
      <w:pPr>
        <w:numPr>
          <w:ilvl w:val="1"/>
          <w:numId w:val="56"/>
        </w:numPr>
        <w:rPr>
          <w:lang w:eastAsia="de-DE"/>
        </w:rPr>
      </w:pPr>
      <w:r>
        <w:rPr>
          <w:lang w:eastAsia="de-DE"/>
        </w:rPr>
        <w:t>JVET-M0333, Non-CE8: Coding on block vector difference, J. Nam, J. Lim, S. Kim (LGE)</w:t>
      </w:r>
    </w:p>
    <w:p w14:paraId="76106FA2" w14:textId="77777777" w:rsidR="00B054AF" w:rsidRDefault="00B054AF" w:rsidP="003B04F4">
      <w:pPr>
        <w:numPr>
          <w:ilvl w:val="1"/>
          <w:numId w:val="56"/>
        </w:numPr>
        <w:rPr>
          <w:lang w:eastAsia="de-DE"/>
        </w:rPr>
      </w:pPr>
      <w:r>
        <w:rPr>
          <w:lang w:eastAsia="de-DE"/>
        </w:rPr>
        <w:t>JVET-M0334, Non-CE8: Removal of redundant syntax between CPR and other inter coding tools, J. Nam, J. Lim, S. Kim (LGE)</w:t>
      </w:r>
    </w:p>
    <w:p w14:paraId="6F9782D3" w14:textId="77777777" w:rsidR="00B054AF" w:rsidRDefault="00B054AF" w:rsidP="003B04F4">
      <w:pPr>
        <w:numPr>
          <w:ilvl w:val="1"/>
          <w:numId w:val="56"/>
        </w:numPr>
        <w:rPr>
          <w:lang w:eastAsia="de-DE"/>
        </w:rPr>
      </w:pPr>
      <w:r>
        <w:rPr>
          <w:lang w:eastAsia="de-DE"/>
        </w:rPr>
        <w:t xml:space="preserve">JVET-M0335, Non-CE8: modification on </w:t>
      </w:r>
      <w:proofErr w:type="spellStart"/>
      <w:r>
        <w:rPr>
          <w:lang w:eastAsia="de-DE"/>
        </w:rPr>
        <w:t>SbTMVP</w:t>
      </w:r>
      <w:proofErr w:type="spellEnd"/>
      <w:r>
        <w:rPr>
          <w:lang w:eastAsia="de-DE"/>
        </w:rPr>
        <w:t xml:space="preserve"> process regarding with CPR, </w:t>
      </w:r>
      <w:proofErr w:type="spellStart"/>
      <w:proofErr w:type="gramStart"/>
      <w:r>
        <w:rPr>
          <w:lang w:eastAsia="de-DE"/>
        </w:rPr>
        <w:t>H.Jang</w:t>
      </w:r>
      <w:proofErr w:type="spellEnd"/>
      <w:proofErr w:type="gramEnd"/>
      <w:r>
        <w:rPr>
          <w:lang w:eastAsia="de-DE"/>
        </w:rPr>
        <w:t xml:space="preserve">, </w:t>
      </w:r>
      <w:proofErr w:type="spellStart"/>
      <w:r>
        <w:rPr>
          <w:lang w:eastAsia="de-DE"/>
        </w:rPr>
        <w:t>J.Nam</w:t>
      </w:r>
      <w:proofErr w:type="spellEnd"/>
      <w:r>
        <w:rPr>
          <w:lang w:eastAsia="de-DE"/>
        </w:rPr>
        <w:t xml:space="preserve">, </w:t>
      </w:r>
      <w:proofErr w:type="spellStart"/>
      <w:r>
        <w:rPr>
          <w:lang w:eastAsia="de-DE"/>
        </w:rPr>
        <w:t>S.Kim</w:t>
      </w:r>
      <w:proofErr w:type="spellEnd"/>
      <w:r>
        <w:rPr>
          <w:lang w:eastAsia="de-DE"/>
        </w:rPr>
        <w:t xml:space="preserve">, </w:t>
      </w:r>
      <w:proofErr w:type="spellStart"/>
      <w:r>
        <w:rPr>
          <w:lang w:eastAsia="de-DE"/>
        </w:rPr>
        <w:t>J.Lim</w:t>
      </w:r>
      <w:proofErr w:type="spellEnd"/>
      <w:r>
        <w:rPr>
          <w:lang w:eastAsia="de-DE"/>
        </w:rPr>
        <w:t>(LGE)</w:t>
      </w:r>
    </w:p>
    <w:p w14:paraId="2282C4ED" w14:textId="77777777" w:rsidR="00B054AF" w:rsidRDefault="00B054AF" w:rsidP="003B04F4">
      <w:pPr>
        <w:numPr>
          <w:ilvl w:val="1"/>
          <w:numId w:val="56"/>
        </w:numPr>
        <w:rPr>
          <w:lang w:eastAsia="de-DE"/>
        </w:rPr>
      </w:pPr>
      <w:r>
        <w:rPr>
          <w:lang w:eastAsia="de-DE"/>
        </w:rPr>
        <w:t xml:space="preserve">JVET-M0336, Non-CE11: Considering boundary strength on CPR coded block boundary, </w:t>
      </w:r>
      <w:proofErr w:type="spellStart"/>
      <w:proofErr w:type="gramStart"/>
      <w:r>
        <w:rPr>
          <w:lang w:eastAsia="de-DE"/>
        </w:rPr>
        <w:t>H.Jang</w:t>
      </w:r>
      <w:proofErr w:type="spellEnd"/>
      <w:proofErr w:type="gramEnd"/>
      <w:r>
        <w:rPr>
          <w:lang w:eastAsia="de-DE"/>
        </w:rPr>
        <w:t xml:space="preserve">, </w:t>
      </w:r>
      <w:proofErr w:type="spellStart"/>
      <w:r>
        <w:rPr>
          <w:lang w:eastAsia="de-DE"/>
        </w:rPr>
        <w:t>J.Nam</w:t>
      </w:r>
      <w:proofErr w:type="spellEnd"/>
      <w:r>
        <w:rPr>
          <w:lang w:eastAsia="de-DE"/>
        </w:rPr>
        <w:t xml:space="preserve">, </w:t>
      </w:r>
      <w:proofErr w:type="spellStart"/>
      <w:r>
        <w:rPr>
          <w:lang w:eastAsia="de-DE"/>
        </w:rPr>
        <w:t>S.Kim</w:t>
      </w:r>
      <w:proofErr w:type="spellEnd"/>
      <w:r>
        <w:rPr>
          <w:lang w:eastAsia="de-DE"/>
        </w:rPr>
        <w:t xml:space="preserve">, </w:t>
      </w:r>
      <w:proofErr w:type="spellStart"/>
      <w:r>
        <w:rPr>
          <w:lang w:eastAsia="de-DE"/>
        </w:rPr>
        <w:t>J.Lim</w:t>
      </w:r>
      <w:proofErr w:type="spellEnd"/>
      <w:r>
        <w:rPr>
          <w:lang w:eastAsia="de-DE"/>
        </w:rPr>
        <w:t xml:space="preserve">(LGE) </w:t>
      </w:r>
    </w:p>
    <w:p w14:paraId="0DC97DB6" w14:textId="77777777" w:rsidR="00B054AF" w:rsidRDefault="00B054AF" w:rsidP="003B04F4">
      <w:pPr>
        <w:numPr>
          <w:ilvl w:val="1"/>
          <w:numId w:val="56"/>
        </w:numPr>
        <w:rPr>
          <w:lang w:eastAsia="de-DE"/>
        </w:rPr>
      </w:pPr>
      <w:r>
        <w:rPr>
          <w:lang w:eastAsia="de-DE"/>
        </w:rPr>
        <w:t xml:space="preserve">JVET-M0341, Non-CE8: MMVD harmonization with CPR, </w:t>
      </w:r>
      <w:proofErr w:type="spellStart"/>
      <w:proofErr w:type="gramStart"/>
      <w:r>
        <w:rPr>
          <w:lang w:eastAsia="de-DE"/>
        </w:rPr>
        <w:t>H.Jang</w:t>
      </w:r>
      <w:proofErr w:type="spellEnd"/>
      <w:proofErr w:type="gramEnd"/>
      <w:r>
        <w:rPr>
          <w:lang w:eastAsia="de-DE"/>
        </w:rPr>
        <w:t xml:space="preserve">, </w:t>
      </w:r>
      <w:proofErr w:type="spellStart"/>
      <w:r>
        <w:rPr>
          <w:lang w:eastAsia="de-DE"/>
        </w:rPr>
        <w:t>J.Nam</w:t>
      </w:r>
      <w:proofErr w:type="spellEnd"/>
      <w:r>
        <w:rPr>
          <w:lang w:eastAsia="de-DE"/>
        </w:rPr>
        <w:t xml:space="preserve">, </w:t>
      </w:r>
      <w:proofErr w:type="spellStart"/>
      <w:r>
        <w:rPr>
          <w:lang w:eastAsia="de-DE"/>
        </w:rPr>
        <w:t>S.Kim</w:t>
      </w:r>
      <w:proofErr w:type="spellEnd"/>
      <w:r>
        <w:rPr>
          <w:lang w:eastAsia="de-DE"/>
        </w:rPr>
        <w:t xml:space="preserve">, </w:t>
      </w:r>
      <w:proofErr w:type="spellStart"/>
      <w:r>
        <w:rPr>
          <w:lang w:eastAsia="de-DE"/>
        </w:rPr>
        <w:t>J.Lim</w:t>
      </w:r>
      <w:proofErr w:type="spellEnd"/>
      <w:r>
        <w:rPr>
          <w:lang w:eastAsia="de-DE"/>
        </w:rPr>
        <w:t>(LGE)</w:t>
      </w:r>
    </w:p>
    <w:p w14:paraId="05E858C8" w14:textId="77777777" w:rsidR="00B054AF" w:rsidRDefault="00B054AF" w:rsidP="003B04F4">
      <w:pPr>
        <w:numPr>
          <w:ilvl w:val="1"/>
          <w:numId w:val="56"/>
        </w:numPr>
        <w:rPr>
          <w:lang w:eastAsia="de-DE"/>
        </w:rPr>
      </w:pPr>
      <w:r>
        <w:rPr>
          <w:lang w:eastAsia="de-DE"/>
        </w:rPr>
        <w:lastRenderedPageBreak/>
        <w:t xml:space="preserve">JVET-M0393, Non-CE8: chroma block vector initialization for CPR in dual tree, T. Poirier, F. Le </w:t>
      </w:r>
      <w:proofErr w:type="spellStart"/>
      <w:r>
        <w:rPr>
          <w:lang w:eastAsia="de-DE"/>
        </w:rPr>
        <w:t>Léannec</w:t>
      </w:r>
      <w:proofErr w:type="spellEnd"/>
      <w:r>
        <w:rPr>
          <w:lang w:eastAsia="de-DE"/>
        </w:rPr>
        <w:t>, F. Galpin (Technicolor)</w:t>
      </w:r>
    </w:p>
    <w:p w14:paraId="3DA2A3D5" w14:textId="77777777" w:rsidR="00B054AF" w:rsidRDefault="00B054AF" w:rsidP="003B04F4">
      <w:pPr>
        <w:numPr>
          <w:ilvl w:val="1"/>
          <w:numId w:val="56"/>
        </w:numPr>
        <w:rPr>
          <w:lang w:eastAsia="de-DE"/>
        </w:rPr>
      </w:pPr>
      <w:r>
        <w:rPr>
          <w:lang w:eastAsia="de-DE"/>
        </w:rPr>
        <w:t>JVET-M0402, Non-CE8: Proposed Cleanup for Current Picture Referencing, B. Heng, M. Zhou, W. Wan (Broadcom)</w:t>
      </w:r>
    </w:p>
    <w:p w14:paraId="2373FE8B" w14:textId="77777777" w:rsidR="00B054AF" w:rsidRDefault="00B054AF" w:rsidP="003B04F4">
      <w:pPr>
        <w:numPr>
          <w:ilvl w:val="1"/>
          <w:numId w:val="56"/>
        </w:numPr>
        <w:rPr>
          <w:lang w:eastAsia="de-DE"/>
        </w:rPr>
      </w:pPr>
      <w:r>
        <w:rPr>
          <w:lang w:eastAsia="de-DE"/>
        </w:rPr>
        <w:t>JVET-M0407, CE8: CPR reference memory reuse without increasing memory requirement (CE8.1.2a and CE8.1.2d), X. Xu, X. Li, S. Liu (Tencent), E. Chai (</w:t>
      </w:r>
      <w:proofErr w:type="spellStart"/>
      <w:r>
        <w:rPr>
          <w:lang w:eastAsia="de-DE"/>
        </w:rPr>
        <w:t>Ubilinx</w:t>
      </w:r>
      <w:proofErr w:type="spellEnd"/>
      <w:r>
        <w:rPr>
          <w:lang w:eastAsia="de-DE"/>
        </w:rPr>
        <w:t>)</w:t>
      </w:r>
    </w:p>
    <w:p w14:paraId="33F8DE02" w14:textId="77777777" w:rsidR="00B054AF" w:rsidRDefault="00B054AF" w:rsidP="003B04F4">
      <w:pPr>
        <w:numPr>
          <w:ilvl w:val="1"/>
          <w:numId w:val="56"/>
        </w:numPr>
        <w:rPr>
          <w:lang w:eastAsia="de-DE"/>
        </w:rPr>
      </w:pPr>
      <w:r>
        <w:rPr>
          <w:lang w:eastAsia="de-DE"/>
        </w:rPr>
        <w:t>JVET-M0408, CE8: CPR reference memory reuse with reduced memory requirement (CE8.1.2b and CE8.1.2c), X. Xu, X. Li, S. Liu (Tencent), E. Chai (</w:t>
      </w:r>
      <w:proofErr w:type="spellStart"/>
      <w:r>
        <w:rPr>
          <w:lang w:eastAsia="de-DE"/>
        </w:rPr>
        <w:t>Ubilinx</w:t>
      </w:r>
      <w:proofErr w:type="spellEnd"/>
      <w:r>
        <w:rPr>
          <w:lang w:eastAsia="de-DE"/>
        </w:rPr>
        <w:t>)</w:t>
      </w:r>
    </w:p>
    <w:p w14:paraId="6D69BF73" w14:textId="77777777"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 X. Xu, X. Li, S. Liu (Tencent), W.-J. Chien, M. Karczewicz (Qualcomm)</w:t>
      </w:r>
    </w:p>
    <w:p w14:paraId="0CE29EFC" w14:textId="77777777" w:rsidR="00B054AF" w:rsidRDefault="00B054AF" w:rsidP="003B04F4">
      <w:pPr>
        <w:numPr>
          <w:ilvl w:val="1"/>
          <w:numId w:val="56"/>
        </w:numPr>
        <w:rPr>
          <w:lang w:eastAsia="de-DE"/>
        </w:rPr>
      </w:pPr>
      <w:r>
        <w:rPr>
          <w:lang w:eastAsia="de-DE"/>
        </w:rPr>
        <w:t xml:space="preserve">JVET-M0410, Non-CE8: CPR flag signaling at slice level, X. Xu, X. Li, S. Liu (Tencent) </w:t>
      </w:r>
    </w:p>
    <w:p w14:paraId="6CF9D4EE" w14:textId="77777777" w:rsidR="00B054AF" w:rsidRDefault="00B054AF" w:rsidP="003B04F4">
      <w:pPr>
        <w:numPr>
          <w:ilvl w:val="1"/>
          <w:numId w:val="56"/>
        </w:numPr>
        <w:rPr>
          <w:lang w:eastAsia="de-DE"/>
        </w:rPr>
      </w:pPr>
      <w:r>
        <w:rPr>
          <w:lang w:eastAsia="de-DE"/>
        </w:rPr>
        <w:t>JVET-M0411, Non-CE8: Inter mode related flag signaling when current picture is the only reference picture, X. Xu, X. Li, S. Liu (Tencent)</w:t>
      </w:r>
    </w:p>
    <w:p w14:paraId="476A8ED2" w14:textId="77777777" w:rsidR="00B054AF" w:rsidRDefault="00B054AF" w:rsidP="003B04F4">
      <w:pPr>
        <w:numPr>
          <w:ilvl w:val="1"/>
          <w:numId w:val="56"/>
        </w:numPr>
        <w:rPr>
          <w:lang w:eastAsia="de-DE"/>
        </w:rPr>
      </w:pPr>
      <w:r>
        <w:rPr>
          <w:lang w:eastAsia="de-DE"/>
        </w:rPr>
        <w:t xml:space="preserve">JVET-M0418, CE8-related: Context modeling on </w:t>
      </w:r>
      <w:proofErr w:type="spellStart"/>
      <w:r>
        <w:rPr>
          <w:lang w:eastAsia="de-DE"/>
        </w:rPr>
        <w:t>pred_mode_flag</w:t>
      </w:r>
      <w:proofErr w:type="spellEnd"/>
      <w:r>
        <w:rPr>
          <w:lang w:eastAsia="de-DE"/>
        </w:rPr>
        <w:t xml:space="preserve"> when current picture is the only reference picture (CPR), Yu-Chen Sun, Jian Lou (Alibaba)</w:t>
      </w:r>
    </w:p>
    <w:p w14:paraId="5DF5D88B" w14:textId="77777777" w:rsidR="00B054AF" w:rsidRDefault="00B054AF" w:rsidP="003B04F4">
      <w:pPr>
        <w:numPr>
          <w:ilvl w:val="1"/>
          <w:numId w:val="56"/>
        </w:numPr>
        <w:rPr>
          <w:lang w:eastAsia="de-DE"/>
        </w:rPr>
      </w:pPr>
      <w:r>
        <w:rPr>
          <w:lang w:eastAsia="de-DE"/>
        </w:rPr>
        <w:t>JVET-M0474, CE8.1.3: Extended CPR reference with 1 buffer line, L. Pham Van, V. Seregin, W.-J. Chien, T. Hsieh, M. Karczewicz (Qualcomm)</w:t>
      </w:r>
    </w:p>
    <w:p w14:paraId="3B81268F" w14:textId="77777777" w:rsidR="00B054AF" w:rsidRDefault="00B054AF" w:rsidP="003B04F4">
      <w:pPr>
        <w:numPr>
          <w:ilvl w:val="1"/>
          <w:numId w:val="56"/>
        </w:numPr>
        <w:rPr>
          <w:lang w:eastAsia="de-DE"/>
        </w:rPr>
      </w:pPr>
      <w:r>
        <w:rPr>
          <w:lang w:eastAsia="de-DE"/>
        </w:rPr>
        <w:t>JVET-M0483, CE8-related: CPR mode signaling and interaction with inter coding tools, W.-J. Chien, V. Seregin, M. Karczewicz (Qualcomm)</w:t>
      </w:r>
    </w:p>
    <w:p w14:paraId="64B12286" w14:textId="77777777" w:rsidR="00B054AF" w:rsidRDefault="00B054AF" w:rsidP="003B04F4">
      <w:pPr>
        <w:numPr>
          <w:ilvl w:val="1"/>
          <w:numId w:val="56"/>
        </w:numPr>
        <w:rPr>
          <w:lang w:eastAsia="de-DE"/>
        </w:rPr>
      </w:pPr>
      <w:r>
        <w:rPr>
          <w:lang w:eastAsia="de-DE"/>
        </w:rPr>
        <w:t>JVET-M0541, Non-CE8: Combination of MMVD and CPR mode, Y. Li, Z. Chen (Wuhan Univ.), X. Xu, S. Liu (Tencent)</w:t>
      </w:r>
    </w:p>
    <w:p w14:paraId="7A866211" w14:textId="77777777" w:rsidR="00B054AF" w:rsidRDefault="00B054AF" w:rsidP="003B04F4">
      <w:pPr>
        <w:numPr>
          <w:ilvl w:val="1"/>
          <w:numId w:val="56"/>
        </w:numPr>
        <w:rPr>
          <w:lang w:eastAsia="de-DE"/>
        </w:rPr>
      </w:pPr>
      <w:r>
        <w:rPr>
          <w:lang w:eastAsia="de-DE"/>
        </w:rPr>
        <w:t>JVET-M0542, Non-CE8: Combination of Multi Hypothesis Intra and CPR mode, Y. Li, Z. Chen (Wuhan Univ.), X. Xu, S. Liu (Tencent)</w:t>
      </w:r>
    </w:p>
    <w:p w14:paraId="106D1BE4" w14:textId="77777777" w:rsidR="00B054AF" w:rsidRDefault="00B054AF" w:rsidP="003B04F4">
      <w:pPr>
        <w:numPr>
          <w:ilvl w:val="1"/>
          <w:numId w:val="56"/>
        </w:numPr>
        <w:rPr>
          <w:lang w:eastAsia="de-DE"/>
        </w:rPr>
      </w:pPr>
      <w:r>
        <w:rPr>
          <w:lang w:eastAsia="de-DE"/>
        </w:rPr>
        <w:t>JVET-M0544, Non-CE8: CPR with chroma 4x4 sub-block size when dual-tree is on, X. Xu, X. Li, S. Liu (Tencent)</w:t>
      </w:r>
    </w:p>
    <w:p w14:paraId="44D3BB17" w14:textId="77777777" w:rsidR="00B054AF" w:rsidRDefault="00B054AF" w:rsidP="003B04F4">
      <w:pPr>
        <w:numPr>
          <w:ilvl w:val="0"/>
          <w:numId w:val="56"/>
        </w:numPr>
        <w:rPr>
          <w:lang w:eastAsia="de-DE"/>
        </w:rPr>
      </w:pPr>
      <w:r>
        <w:rPr>
          <w:lang w:eastAsia="de-DE"/>
        </w:rPr>
        <w:t>Palette related:</w:t>
      </w:r>
    </w:p>
    <w:p w14:paraId="09BD4337" w14:textId="77777777" w:rsidR="00B054AF" w:rsidRDefault="00B054AF" w:rsidP="003B04F4">
      <w:pPr>
        <w:numPr>
          <w:ilvl w:val="1"/>
          <w:numId w:val="56"/>
        </w:numPr>
        <w:rPr>
          <w:lang w:eastAsia="de-DE"/>
        </w:rPr>
      </w:pPr>
      <w:r>
        <w:rPr>
          <w:lang w:eastAsia="de-DE"/>
        </w:rPr>
        <w:t>JVET-M0050, Palette Mode in HEVC (test 8.2.1), Yu-Chen Sun, Jian Lou (Alibaba), Yung-</w:t>
      </w:r>
      <w:proofErr w:type="spellStart"/>
      <w:r>
        <w:rPr>
          <w:lang w:eastAsia="de-DE"/>
        </w:rPr>
        <w:t>Hsuan</w:t>
      </w:r>
      <w:proofErr w:type="spellEnd"/>
      <w:r>
        <w:rPr>
          <w:lang w:eastAsia="de-DE"/>
        </w:rPr>
        <w:t xml:space="preserve"> Chao, </w:t>
      </w:r>
      <w:proofErr w:type="spellStart"/>
      <w:r>
        <w:rPr>
          <w:lang w:eastAsia="de-DE"/>
        </w:rPr>
        <w:t>Hongtao</w:t>
      </w:r>
      <w:proofErr w:type="spellEnd"/>
      <w:r>
        <w:rPr>
          <w:lang w:eastAsia="de-DE"/>
        </w:rPr>
        <w:t xml:space="preserve"> Wang, Vadim Seregin, Marta Karczewicz (Qualcomm)</w:t>
      </w:r>
    </w:p>
    <w:p w14:paraId="3CC85100" w14:textId="77777777" w:rsidR="00B054AF" w:rsidRDefault="00B054AF" w:rsidP="003B04F4">
      <w:pPr>
        <w:numPr>
          <w:ilvl w:val="1"/>
          <w:numId w:val="56"/>
        </w:numPr>
        <w:rPr>
          <w:lang w:eastAsia="de-DE"/>
        </w:rPr>
      </w:pPr>
      <w:r>
        <w:rPr>
          <w:lang w:eastAsia="de-DE"/>
        </w:rPr>
        <w:t>JVET-M0051, CE8: Palette Mode and Intra Mode Combination (test 8.2.2), Yu-Chen Sun, Jian Lou (Alibaba)</w:t>
      </w:r>
    </w:p>
    <w:p w14:paraId="6BD8336E" w14:textId="77777777" w:rsidR="00B054AF" w:rsidRDefault="00B054AF" w:rsidP="003B04F4">
      <w:pPr>
        <w:numPr>
          <w:ilvl w:val="1"/>
          <w:numId w:val="56"/>
        </w:numPr>
        <w:rPr>
          <w:lang w:eastAsia="de-DE"/>
        </w:rPr>
      </w:pPr>
      <w:r>
        <w:rPr>
          <w:lang w:eastAsia="de-DE"/>
        </w:rPr>
        <w:t>JVET-M0052, CE8: Separate Palette Coding for Luma and Chroma (test 8.2.5), Yu-Chen Sun, Jian Lou (Alibaba), Yung-</w:t>
      </w:r>
      <w:proofErr w:type="spellStart"/>
      <w:r>
        <w:rPr>
          <w:lang w:eastAsia="de-DE"/>
        </w:rPr>
        <w:t>Hsuan</w:t>
      </w:r>
      <w:proofErr w:type="spellEnd"/>
      <w:r>
        <w:rPr>
          <w:lang w:eastAsia="de-DE"/>
        </w:rPr>
        <w:t xml:space="preserve"> Chao, </w:t>
      </w:r>
      <w:proofErr w:type="spellStart"/>
      <w:r>
        <w:rPr>
          <w:lang w:eastAsia="de-DE"/>
        </w:rPr>
        <w:t>Hongtao</w:t>
      </w:r>
      <w:proofErr w:type="spellEnd"/>
      <w:r>
        <w:rPr>
          <w:lang w:eastAsia="de-DE"/>
        </w:rPr>
        <w:t xml:space="preserve"> Wang, Vadim Seregin, Marta Karczewicz (Qualcomm), Roman Chernyak, Sergey Ikonin, Jianle Chen (Huawei)</w:t>
      </w:r>
    </w:p>
    <w:p w14:paraId="6039F945" w14:textId="77777777" w:rsidR="00B054AF" w:rsidRDefault="00B054AF" w:rsidP="003B04F4">
      <w:pPr>
        <w:numPr>
          <w:ilvl w:val="1"/>
          <w:numId w:val="56"/>
        </w:numPr>
        <w:rPr>
          <w:lang w:eastAsia="de-DE"/>
        </w:rPr>
      </w:pPr>
      <w:r>
        <w:rPr>
          <w:lang w:eastAsia="de-DE"/>
        </w:rPr>
        <w:t>JVET-M0417, CE8-related: Combination test of CE8.2.2 and CE8.2.5, Yu-Chen Sun, Jian Lou (Alibaba)</w:t>
      </w:r>
    </w:p>
    <w:p w14:paraId="2B1CC514" w14:textId="77777777" w:rsidR="00B054AF" w:rsidRDefault="00B054AF" w:rsidP="003B04F4">
      <w:pPr>
        <w:numPr>
          <w:ilvl w:val="1"/>
          <w:numId w:val="56"/>
        </w:numPr>
        <w:rPr>
          <w:lang w:eastAsia="de-DE"/>
        </w:rPr>
      </w:pPr>
      <w:r>
        <w:rPr>
          <w:lang w:eastAsia="de-DE"/>
        </w:rPr>
        <w:t>JVET-M0419, CE8-related: Context modeling on palette mode flag, Yu-Chen Sun, Jian Lou (Alibaba)</w:t>
      </w:r>
    </w:p>
    <w:p w14:paraId="09C15128" w14:textId="77777777" w:rsidR="00B054AF" w:rsidRDefault="00B054AF" w:rsidP="003B04F4">
      <w:pPr>
        <w:numPr>
          <w:ilvl w:val="1"/>
          <w:numId w:val="56"/>
        </w:numPr>
        <w:rPr>
          <w:lang w:eastAsia="de-DE"/>
        </w:rPr>
      </w:pPr>
      <w:r>
        <w:rPr>
          <w:lang w:eastAsia="de-DE"/>
        </w:rPr>
        <w:t>JVET-M0455, CE8: Palette index map scan order constraints (Test 8.2.3), J. Ye, X. Xu, M. Xu, X. Li, S. Liu (Tencent)</w:t>
      </w:r>
    </w:p>
    <w:p w14:paraId="58532A8B" w14:textId="77777777" w:rsidR="00B054AF" w:rsidRDefault="00B054AF" w:rsidP="003B04F4">
      <w:pPr>
        <w:numPr>
          <w:ilvl w:val="1"/>
          <w:numId w:val="56"/>
        </w:numPr>
        <w:rPr>
          <w:lang w:eastAsia="de-DE"/>
        </w:rPr>
      </w:pPr>
      <w:r>
        <w:rPr>
          <w:lang w:eastAsia="de-DE"/>
        </w:rPr>
        <w:t>JVET-M0456, CE8: palette mode when dual-tree is enabled (Test 8.2.4), J. Ye, X. Xu, X. Li, S. Liu (Tencent)</w:t>
      </w:r>
    </w:p>
    <w:p w14:paraId="09940D7C" w14:textId="77777777" w:rsidR="00B054AF" w:rsidRDefault="00B054AF" w:rsidP="003B04F4">
      <w:pPr>
        <w:numPr>
          <w:ilvl w:val="1"/>
          <w:numId w:val="56"/>
        </w:numPr>
        <w:rPr>
          <w:lang w:eastAsia="de-DE"/>
        </w:rPr>
      </w:pPr>
      <w:r>
        <w:rPr>
          <w:lang w:eastAsia="de-DE"/>
        </w:rPr>
        <w:t>JVET-M0457, CE8: Palette predictor list enhancement (Test 8.2.6), J. Ye, X. Xu, M. Xu, X. Li, S. Liu (Tencent)</w:t>
      </w:r>
    </w:p>
    <w:p w14:paraId="0FD6129C" w14:textId="77777777" w:rsidR="00B054AF" w:rsidRDefault="00B054AF" w:rsidP="003B04F4">
      <w:pPr>
        <w:numPr>
          <w:ilvl w:val="0"/>
          <w:numId w:val="56"/>
        </w:numPr>
        <w:rPr>
          <w:lang w:eastAsia="de-DE"/>
        </w:rPr>
      </w:pPr>
      <w:r>
        <w:rPr>
          <w:lang w:eastAsia="de-DE"/>
        </w:rPr>
        <w:lastRenderedPageBreak/>
        <w:t>Other:</w:t>
      </w:r>
    </w:p>
    <w:p w14:paraId="2294A5DE" w14:textId="77777777" w:rsidR="00B054AF" w:rsidRDefault="00B054AF" w:rsidP="003B04F4">
      <w:pPr>
        <w:numPr>
          <w:ilvl w:val="1"/>
          <w:numId w:val="56"/>
        </w:numPr>
        <w:rPr>
          <w:lang w:eastAsia="de-DE"/>
        </w:rPr>
      </w:pPr>
      <w:r>
        <w:rPr>
          <w:lang w:eastAsia="de-DE"/>
        </w:rPr>
        <w:t>JVET-M0056, CE8: BDPCM with LOCO-I and independently decodable areas (test 8.3.1a), F. Henry, A. Mohsen (Orange), P. Philippe, G. Clare (</w:t>
      </w:r>
      <w:proofErr w:type="spellStart"/>
      <w:r>
        <w:rPr>
          <w:lang w:eastAsia="de-DE"/>
        </w:rPr>
        <w:t>bcom</w:t>
      </w:r>
      <w:proofErr w:type="spellEnd"/>
      <w:r>
        <w:rPr>
          <w:lang w:eastAsia="de-DE"/>
        </w:rPr>
        <w:t>)</w:t>
      </w:r>
    </w:p>
    <w:p w14:paraId="3BABFC28" w14:textId="77777777" w:rsidR="00B054AF" w:rsidRDefault="00B054AF" w:rsidP="003B04F4">
      <w:pPr>
        <w:numPr>
          <w:ilvl w:val="1"/>
          <w:numId w:val="56"/>
        </w:numPr>
        <w:rPr>
          <w:lang w:eastAsia="de-DE"/>
        </w:rPr>
      </w:pPr>
      <w:r>
        <w:rPr>
          <w:lang w:eastAsia="de-DE"/>
        </w:rPr>
        <w:t xml:space="preserve">JVET-M0057, CE8: BDPCM with horizontal/vertical predictor and independently decodable areas (test 8.3.1b), F. Henry, M. </w:t>
      </w:r>
      <w:proofErr w:type="spellStart"/>
      <w:r>
        <w:rPr>
          <w:lang w:eastAsia="de-DE"/>
        </w:rPr>
        <w:t>Abdoli</w:t>
      </w:r>
      <w:proofErr w:type="spellEnd"/>
      <w:r>
        <w:rPr>
          <w:lang w:eastAsia="de-DE"/>
        </w:rPr>
        <w:t xml:space="preserve"> (Orange), P. Philippe, G. Clare (</w:t>
      </w:r>
      <w:proofErr w:type="spellStart"/>
      <w:r>
        <w:rPr>
          <w:lang w:eastAsia="de-DE"/>
        </w:rPr>
        <w:t>bcom</w:t>
      </w:r>
      <w:proofErr w:type="spellEnd"/>
      <w:r>
        <w:rPr>
          <w:lang w:eastAsia="de-DE"/>
        </w:rPr>
        <w:t>)</w:t>
      </w:r>
    </w:p>
    <w:p w14:paraId="4FF56173" w14:textId="77777777" w:rsidR="00B054AF" w:rsidRDefault="00B054AF" w:rsidP="003B04F4">
      <w:pPr>
        <w:numPr>
          <w:ilvl w:val="1"/>
          <w:numId w:val="56"/>
        </w:numPr>
        <w:rPr>
          <w:lang w:eastAsia="de-DE"/>
        </w:rPr>
      </w:pPr>
      <w:r>
        <w:rPr>
          <w:lang w:eastAsia="de-DE"/>
        </w:rPr>
        <w:t xml:space="preserve">JVET-M0058, CE8: BDPCM with modified binarization (test 8.3.2), F. Henry, M. </w:t>
      </w:r>
      <w:proofErr w:type="spellStart"/>
      <w:r>
        <w:rPr>
          <w:lang w:eastAsia="de-DE"/>
        </w:rPr>
        <w:t>Abdoli</w:t>
      </w:r>
      <w:proofErr w:type="spellEnd"/>
      <w:r>
        <w:rPr>
          <w:lang w:eastAsia="de-DE"/>
        </w:rPr>
        <w:t xml:space="preserve"> (Orange), G. Clare, P. Philippe (</w:t>
      </w:r>
      <w:proofErr w:type="spellStart"/>
      <w:r>
        <w:rPr>
          <w:lang w:eastAsia="de-DE"/>
        </w:rPr>
        <w:t>bcom</w:t>
      </w:r>
      <w:proofErr w:type="spellEnd"/>
      <w:r>
        <w:rPr>
          <w:lang w:eastAsia="de-DE"/>
        </w:rPr>
        <w:t>)</w:t>
      </w:r>
    </w:p>
    <w:p w14:paraId="13A8473B" w14:textId="77777777" w:rsidR="00B054AF" w:rsidRDefault="00B054AF" w:rsidP="003B04F4">
      <w:pPr>
        <w:numPr>
          <w:ilvl w:val="1"/>
          <w:numId w:val="56"/>
        </w:numPr>
        <w:rPr>
          <w:lang w:eastAsia="de-DE"/>
        </w:rPr>
      </w:pPr>
      <w:r>
        <w:rPr>
          <w:lang w:eastAsia="de-DE"/>
        </w:rPr>
        <w:t>JVET-M0253, Non-CE8: Hash-based Motion Search, J. Xu, J. Li, K. Zhang, L. Zhang (</w:t>
      </w:r>
      <w:proofErr w:type="spellStart"/>
      <w:r>
        <w:rPr>
          <w:lang w:eastAsia="de-DE"/>
        </w:rPr>
        <w:t>Bytedance</w:t>
      </w:r>
      <w:proofErr w:type="spellEnd"/>
      <w:r>
        <w:rPr>
          <w:lang w:eastAsia="de-DE"/>
        </w:rPr>
        <w:t xml:space="preserve">), R. </w:t>
      </w:r>
      <w:proofErr w:type="spellStart"/>
      <w:r>
        <w:rPr>
          <w:lang w:eastAsia="de-DE"/>
        </w:rPr>
        <w:t>Xiong</w:t>
      </w:r>
      <w:proofErr w:type="spellEnd"/>
      <w:r>
        <w:rPr>
          <w:lang w:eastAsia="de-DE"/>
        </w:rPr>
        <w:t xml:space="preserve"> (Peking University)</w:t>
      </w:r>
    </w:p>
    <w:p w14:paraId="39C15CBA" w14:textId="77777777" w:rsidR="00B054AF" w:rsidRDefault="00B054AF" w:rsidP="003B04F4">
      <w:pPr>
        <w:numPr>
          <w:ilvl w:val="1"/>
          <w:numId w:val="56"/>
        </w:numPr>
        <w:rPr>
          <w:lang w:eastAsia="de-DE"/>
        </w:rPr>
      </w:pPr>
      <w:r>
        <w:rPr>
          <w:lang w:eastAsia="de-DE"/>
        </w:rPr>
        <w:t>JVET-M0365, Non-CE3: modified PDPC for horizontal and vertical modes, A. Filippov, V. Rufitskiy, J. Chen (Huawei)</w:t>
      </w:r>
    </w:p>
    <w:p w14:paraId="4A0F318C" w14:textId="77777777" w:rsidR="00B054AF" w:rsidRDefault="00B054AF" w:rsidP="003B04F4">
      <w:pPr>
        <w:numPr>
          <w:ilvl w:val="1"/>
          <w:numId w:val="56"/>
        </w:numPr>
        <w:rPr>
          <w:lang w:eastAsia="de-DE"/>
        </w:rPr>
      </w:pPr>
      <w:r>
        <w:rPr>
          <w:lang w:eastAsia="de-DE"/>
        </w:rPr>
        <w:t>JVET-M0449, CE8-related: BDPCM entropy coding with reduced number of context coded bins, M. Xu, X. Li, X. Xu, M. Gao, S. Liu (Tencent)</w:t>
      </w:r>
    </w:p>
    <w:p w14:paraId="43ECA9DE" w14:textId="77777777" w:rsidR="00B054AF" w:rsidRDefault="00B054AF" w:rsidP="003B04F4">
      <w:pPr>
        <w:numPr>
          <w:ilvl w:val="1"/>
          <w:numId w:val="56"/>
        </w:numPr>
        <w:rPr>
          <w:lang w:eastAsia="de-DE"/>
        </w:rPr>
      </w:pPr>
      <w:r>
        <w:rPr>
          <w:lang w:eastAsia="de-DE"/>
        </w:rPr>
        <w:t xml:space="preserve">JVET-M0464, Non-CE8: Unified Transform Type Signalling and Residual Coding for Transform Skip, B. Bross, T. Nguyen, P. </w:t>
      </w:r>
      <w:proofErr w:type="spellStart"/>
      <w:r>
        <w:rPr>
          <w:lang w:eastAsia="de-DE"/>
        </w:rPr>
        <w:t>Keydel</w:t>
      </w:r>
      <w:proofErr w:type="spellEnd"/>
      <w:r>
        <w:rPr>
          <w:lang w:eastAsia="de-DE"/>
        </w:rPr>
        <w:t>, H. Schwarz, D. Marpe, T. Wiegand (HHI)</w:t>
      </w:r>
    </w:p>
    <w:p w14:paraId="693D739A" w14:textId="77777777" w:rsidR="00B054AF" w:rsidRDefault="00B054AF" w:rsidP="00B054AF">
      <w:pPr>
        <w:rPr>
          <w:lang w:eastAsia="de-DE"/>
        </w:rPr>
      </w:pPr>
      <w:r>
        <w:rPr>
          <w:lang w:eastAsia="de-DE"/>
        </w:rPr>
        <w:t>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class F</w:t>
      </w:r>
    </w:p>
    <w:p w14:paraId="7588BF7F" w14:textId="77777777" w:rsidR="00AD435A" w:rsidRDefault="00E92A22" w:rsidP="00E92A22">
      <w:pPr>
        <w:rPr>
          <w:lang w:eastAsia="de-DE"/>
        </w:rPr>
      </w:pPr>
      <w:r>
        <w:rPr>
          <w:lang w:eastAsia="de-DE"/>
        </w:rPr>
        <w:t xml:space="preserve">See </w:t>
      </w:r>
      <w:r w:rsidR="00B054AF">
        <w:rPr>
          <w:lang w:eastAsia="de-DE"/>
        </w:rPr>
        <w:t xml:space="preserve">the </w:t>
      </w:r>
      <w:r>
        <w:rPr>
          <w:lang w:eastAsia="de-DE"/>
        </w:rPr>
        <w:t>notes for AHG3 relating to a desire to improve the SCC test sequences.</w:t>
      </w:r>
    </w:p>
    <w:p w14:paraId="1A276233" w14:textId="77777777" w:rsidR="00E92A22" w:rsidRPr="002F48F0" w:rsidRDefault="00E92A22" w:rsidP="003B04F4">
      <w:pPr>
        <w:rPr>
          <w:lang w:eastAsia="de-DE"/>
        </w:rPr>
      </w:pPr>
    </w:p>
    <w:p w14:paraId="73EF0A21" w14:textId="77777777" w:rsidR="00AD435A" w:rsidRDefault="0084679A" w:rsidP="00AD435A">
      <w:pPr>
        <w:pStyle w:val="Heading9"/>
        <w:rPr>
          <w:rFonts w:eastAsia="Times New Roman"/>
          <w:szCs w:val="24"/>
          <w:lang w:eastAsia="de-DE"/>
        </w:rPr>
      </w:pPr>
      <w:hyperlink r:id="rId92"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 Ikai, M. M. Hannuksela, R. Sjöberg, R. Skupin, W. Wan, Y.-K. Wang, S. Wenger]</w:t>
      </w:r>
    </w:p>
    <w:p w14:paraId="34647865" w14:textId="77777777" w:rsidR="00E92A22" w:rsidRDefault="00E92A22" w:rsidP="00E92A22">
      <w:pPr>
        <w:rPr>
          <w:lang w:eastAsia="de-DE"/>
        </w:rPr>
      </w:pPr>
      <w:r w:rsidRPr="00E92A22">
        <w:rPr>
          <w:lang w:eastAsia="de-DE"/>
        </w:rPr>
        <w:t>The document summarizes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77777777" w:rsidR="00E92A22" w:rsidRDefault="00E92A22" w:rsidP="003B04F4">
      <w:pPr>
        <w:numPr>
          <w:ilvl w:val="1"/>
          <w:numId w:val="43"/>
        </w:numPr>
        <w:rPr>
          <w:lang w:eastAsia="de-DE"/>
        </w:rPr>
      </w:pPr>
      <w:r>
        <w:rPr>
          <w:lang w:eastAsia="de-DE"/>
        </w:rPr>
        <w:t xml:space="preserve">JVET-M0066 AHG12: Flexible Tile Partitioning, Y. </w:t>
      </w:r>
      <w:proofErr w:type="spellStart"/>
      <w:r>
        <w:rPr>
          <w:lang w:eastAsia="de-DE"/>
        </w:rPr>
        <w:t>Yasugi</w:t>
      </w:r>
      <w:proofErr w:type="spellEnd"/>
      <w:r>
        <w:rPr>
          <w:lang w:eastAsia="de-DE"/>
        </w:rPr>
        <w:t>, T. Ikai (Sharp)</w:t>
      </w:r>
    </w:p>
    <w:p w14:paraId="7998E3E0" w14:textId="77777777" w:rsidR="00E92A22" w:rsidRDefault="00E92A22" w:rsidP="003B04F4">
      <w:pPr>
        <w:numPr>
          <w:ilvl w:val="1"/>
          <w:numId w:val="43"/>
        </w:numPr>
        <w:rPr>
          <w:lang w:eastAsia="de-DE"/>
        </w:rPr>
      </w:pPr>
      <w:r>
        <w:rPr>
          <w:lang w:eastAsia="de-DE"/>
        </w:rPr>
        <w:t>JVET-M0423 Cross-check of JVET-M0066: AHG12: Flexible Tile Partitioning, A. Wieckowski (HHI)</w:t>
      </w:r>
    </w:p>
    <w:p w14:paraId="796B0BF2" w14:textId="77777777"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 xml:space="preserve">ing of flexible tiles, M. </w:t>
      </w:r>
      <w:proofErr w:type="spellStart"/>
      <w:r>
        <w:rPr>
          <w:lang w:eastAsia="de-DE"/>
        </w:rPr>
        <w:t>Damghanian</w:t>
      </w:r>
      <w:proofErr w:type="spellEnd"/>
      <w:r>
        <w:rPr>
          <w:lang w:eastAsia="de-DE"/>
        </w:rPr>
        <w:t xml:space="preserve">, </w:t>
      </w:r>
      <w:proofErr w:type="spellStart"/>
      <w:proofErr w:type="gramStart"/>
      <w:r>
        <w:rPr>
          <w:lang w:eastAsia="de-DE"/>
        </w:rPr>
        <w:t>R.Sjöberg</w:t>
      </w:r>
      <w:proofErr w:type="spellEnd"/>
      <w:proofErr w:type="gramEnd"/>
      <w:r>
        <w:rPr>
          <w:lang w:eastAsia="de-DE"/>
        </w:rPr>
        <w:t xml:space="preserve">, M. </w:t>
      </w:r>
      <w:proofErr w:type="spellStart"/>
      <w:r>
        <w:rPr>
          <w:lang w:eastAsia="de-DE"/>
        </w:rPr>
        <w:t>Pettersson</w:t>
      </w:r>
      <w:proofErr w:type="spellEnd"/>
      <w:r>
        <w:rPr>
          <w:lang w:eastAsia="de-DE"/>
        </w:rPr>
        <w:t xml:space="preserve"> (Ericsson)</w:t>
      </w:r>
    </w:p>
    <w:p w14:paraId="1AB6419F" w14:textId="77777777" w:rsidR="00E92A22" w:rsidRDefault="00E92A22" w:rsidP="003B04F4">
      <w:pPr>
        <w:numPr>
          <w:ilvl w:val="1"/>
          <w:numId w:val="43"/>
        </w:numPr>
        <w:rPr>
          <w:lang w:eastAsia="de-DE"/>
        </w:rPr>
      </w:pPr>
      <w:r>
        <w:rPr>
          <w:lang w:eastAsia="de-DE"/>
        </w:rPr>
        <w:t>JVET-M0459 AHG12: On tiles with partial CTUs, R. Skupin, K. Suehring, Y. Sanchez, T. Schierl (HHI)</w:t>
      </w:r>
    </w:p>
    <w:p w14:paraId="5D002A3B" w14:textId="77777777" w:rsidR="00E92A22" w:rsidRDefault="00E92A22" w:rsidP="003B04F4">
      <w:pPr>
        <w:numPr>
          <w:ilvl w:val="1"/>
          <w:numId w:val="43"/>
        </w:numPr>
        <w:rPr>
          <w:lang w:eastAsia="de-DE"/>
        </w:rPr>
      </w:pPr>
      <w:r>
        <w:rPr>
          <w:lang w:eastAsia="de-DE"/>
        </w:rPr>
        <w:t>JVET-M0527 AHG12: Comments on Tiles and Flexible Tile Partitioning, W. Wan, M. Zhou, T. Hellman, B. Heng, P. Chen (Broadcom)</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77777777" w:rsidR="00E92A22" w:rsidRDefault="00E92A22" w:rsidP="003B04F4">
      <w:pPr>
        <w:numPr>
          <w:ilvl w:val="0"/>
          <w:numId w:val="43"/>
        </w:numPr>
        <w:rPr>
          <w:lang w:eastAsia="de-DE"/>
        </w:rPr>
      </w:pPr>
      <w:r>
        <w:rPr>
          <w:lang w:eastAsia="de-DE"/>
        </w:rPr>
        <w:t>Tile partitioning and signaling (extraction also related)</w:t>
      </w:r>
    </w:p>
    <w:p w14:paraId="059DA904" w14:textId="77777777" w:rsidR="00E92A22" w:rsidRDefault="00E92A22" w:rsidP="003B04F4">
      <w:pPr>
        <w:numPr>
          <w:ilvl w:val="1"/>
          <w:numId w:val="43"/>
        </w:numPr>
        <w:rPr>
          <w:lang w:eastAsia="de-DE"/>
        </w:rPr>
      </w:pPr>
      <w:r>
        <w:rPr>
          <w:lang w:eastAsia="de-DE"/>
        </w:rPr>
        <w:t>JVET-M0121 AHG12: On Rectangular Tile Group, Y. He, A. Hamza (</w:t>
      </w:r>
      <w:proofErr w:type="spellStart"/>
      <w:r>
        <w:rPr>
          <w:lang w:eastAsia="de-DE"/>
        </w:rPr>
        <w:t>InterDigital</w:t>
      </w:r>
      <w:proofErr w:type="spellEnd"/>
      <w:r>
        <w:rPr>
          <w:lang w:eastAsia="de-DE"/>
        </w:rPr>
        <w:t>)</w:t>
      </w:r>
    </w:p>
    <w:p w14:paraId="0C69BD06" w14:textId="77777777" w:rsidR="00E92A22" w:rsidRDefault="00E92A22" w:rsidP="003B04F4">
      <w:pPr>
        <w:numPr>
          <w:ilvl w:val="1"/>
          <w:numId w:val="43"/>
        </w:numPr>
        <w:rPr>
          <w:lang w:eastAsia="de-DE"/>
        </w:rPr>
      </w:pPr>
      <w:r>
        <w:rPr>
          <w:lang w:eastAsia="de-DE"/>
        </w:rPr>
        <w:t>JVET-M0123 AHG12: On hierarchical tile design, Y. He, A. Hamza (</w:t>
      </w:r>
      <w:proofErr w:type="spellStart"/>
      <w:r>
        <w:rPr>
          <w:lang w:eastAsia="de-DE"/>
        </w:rPr>
        <w:t>InterDigital</w:t>
      </w:r>
      <w:proofErr w:type="spellEnd"/>
      <w:r>
        <w:rPr>
          <w:lang w:eastAsia="de-DE"/>
        </w:rPr>
        <w:t>)</w:t>
      </w:r>
    </w:p>
    <w:p w14:paraId="4F8535FE" w14:textId="77777777" w:rsidR="00E92A22" w:rsidRDefault="00E92A22" w:rsidP="003B04F4">
      <w:pPr>
        <w:numPr>
          <w:ilvl w:val="1"/>
          <w:numId w:val="43"/>
        </w:numPr>
        <w:rPr>
          <w:lang w:eastAsia="de-DE"/>
        </w:rPr>
      </w:pPr>
      <w:r>
        <w:rPr>
          <w:lang w:eastAsia="de-DE"/>
        </w:rPr>
        <w:t>JVET-M0129 AHG12: On flexible tiling, Y.-K. Wang, Hendry, M. Sychev (Huawei)</w:t>
      </w:r>
    </w:p>
    <w:p w14:paraId="44752E8F" w14:textId="77777777" w:rsidR="00E92A22" w:rsidRDefault="00E92A22" w:rsidP="003B04F4">
      <w:pPr>
        <w:numPr>
          <w:ilvl w:val="1"/>
          <w:numId w:val="43"/>
        </w:numPr>
        <w:rPr>
          <w:lang w:eastAsia="de-DE"/>
        </w:rPr>
      </w:pPr>
      <w:r>
        <w:rPr>
          <w:lang w:eastAsia="de-DE"/>
        </w:rPr>
        <w:lastRenderedPageBreak/>
        <w:t>JVET-M0130 AHG12: On tile grouping, Y.-K. Wang, Hendry, J. Chen, M. Sychev (Huawei)</w:t>
      </w:r>
    </w:p>
    <w:p w14:paraId="5E880342" w14:textId="77777777" w:rsidR="00E92A22" w:rsidRDefault="00E92A22" w:rsidP="003B04F4">
      <w:pPr>
        <w:numPr>
          <w:ilvl w:val="1"/>
          <w:numId w:val="43"/>
        </w:numPr>
        <w:rPr>
          <w:lang w:eastAsia="de-DE"/>
        </w:rPr>
      </w:pPr>
      <w:r>
        <w:rPr>
          <w:lang w:eastAsia="de-DE"/>
        </w:rPr>
        <w:t>JVET-M0134 AHG12: On explicit signalling of tile IDs, Hendry, Y.-K. Wang, J. Chen, M. Sychev (Huawei)</w:t>
      </w:r>
    </w:p>
    <w:p w14:paraId="22F1D69E" w14:textId="77777777" w:rsidR="00E92A22" w:rsidRDefault="00E92A22" w:rsidP="003B04F4">
      <w:pPr>
        <w:numPr>
          <w:ilvl w:val="1"/>
          <w:numId w:val="43"/>
        </w:numPr>
        <w:rPr>
          <w:lang w:eastAsia="de-DE"/>
        </w:rPr>
      </w:pPr>
      <w:r>
        <w:rPr>
          <w:lang w:eastAsia="de-DE"/>
        </w:rPr>
        <w:t>JVET-M0137 AHG12: On tile configuration signaling, M. Sychev, Hendry, Y.-K. Wang (Huawei)</w:t>
      </w:r>
    </w:p>
    <w:p w14:paraId="32C3247F" w14:textId="77777777" w:rsidR="00E92A22" w:rsidRDefault="00E92A22" w:rsidP="003B04F4">
      <w:pPr>
        <w:numPr>
          <w:ilvl w:val="1"/>
          <w:numId w:val="43"/>
        </w:numPr>
        <w:rPr>
          <w:lang w:eastAsia="de-DE"/>
        </w:rPr>
      </w:pPr>
      <w:r>
        <w:rPr>
          <w:lang w:eastAsia="de-DE"/>
        </w:rPr>
        <w:t>JVET-M0160 AHG17: Flexible tile grouping for VVC, L. Chen, T.-D. Chuang, Y.-W. Huang, S.-M. Lei (MediaTek)</w:t>
      </w:r>
    </w:p>
    <w:p w14:paraId="035BDF5A" w14:textId="77777777" w:rsidR="00E92A22" w:rsidRDefault="00E92A22" w:rsidP="003B04F4">
      <w:pPr>
        <w:numPr>
          <w:ilvl w:val="1"/>
          <w:numId w:val="43"/>
        </w:numPr>
        <w:rPr>
          <w:lang w:eastAsia="de-DE"/>
        </w:rPr>
      </w:pPr>
      <w:r>
        <w:rPr>
          <w:lang w:eastAsia="de-DE"/>
        </w:rPr>
        <w:t>JVET-M0261 AHG12: On grouping of tiles, M. M. Hannuksela, A. Aminlou (Nokia)</w:t>
      </w:r>
    </w:p>
    <w:p w14:paraId="7694308C" w14:textId="77777777" w:rsidR="00E92A22" w:rsidRDefault="00E92A22" w:rsidP="003B04F4">
      <w:pPr>
        <w:numPr>
          <w:ilvl w:val="1"/>
          <w:numId w:val="43"/>
        </w:numPr>
        <w:rPr>
          <w:lang w:eastAsia="de-DE"/>
        </w:rPr>
      </w:pPr>
      <w:r>
        <w:rPr>
          <w:lang w:eastAsia="de-DE"/>
        </w:rPr>
        <w:t xml:space="preserve">JVET-M0373 AHG12: Merge friendly tile group address signaling, </w:t>
      </w:r>
      <w:proofErr w:type="spellStart"/>
      <w:proofErr w:type="gramStart"/>
      <w:r>
        <w:rPr>
          <w:lang w:eastAsia="de-DE"/>
        </w:rPr>
        <w:t>R.Sjöberg</w:t>
      </w:r>
      <w:proofErr w:type="spellEnd"/>
      <w:proofErr w:type="gramEnd"/>
      <w:r>
        <w:rPr>
          <w:lang w:eastAsia="de-DE"/>
        </w:rPr>
        <w:t xml:space="preserve">,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p>
    <w:p w14:paraId="2E17552F" w14:textId="77777777" w:rsidR="00E92A22" w:rsidRDefault="00E92A22" w:rsidP="003B04F4">
      <w:pPr>
        <w:numPr>
          <w:ilvl w:val="1"/>
          <w:numId w:val="43"/>
        </w:numPr>
        <w:rPr>
          <w:lang w:eastAsia="de-DE"/>
        </w:rPr>
      </w:pPr>
      <w:r>
        <w:rPr>
          <w:lang w:eastAsia="de-DE"/>
        </w:rPr>
        <w:t xml:space="preserve">JVET-M0374 AHG12: Flexible tiles to support MCTS use cases, </w:t>
      </w:r>
      <w:proofErr w:type="spellStart"/>
      <w:proofErr w:type="gramStart"/>
      <w:r>
        <w:rPr>
          <w:lang w:eastAsia="de-DE"/>
        </w:rPr>
        <w:t>R.Sjöberg</w:t>
      </w:r>
      <w:proofErr w:type="spellEnd"/>
      <w:proofErr w:type="gramEnd"/>
      <w:r>
        <w:rPr>
          <w:lang w:eastAsia="de-DE"/>
        </w:rPr>
        <w:t xml:space="preserve">,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p>
    <w:p w14:paraId="502BBC52" w14:textId="77777777" w:rsidR="00E92A22" w:rsidRDefault="00E92A22" w:rsidP="003B04F4">
      <w:pPr>
        <w:numPr>
          <w:ilvl w:val="1"/>
          <w:numId w:val="43"/>
        </w:numPr>
        <w:rPr>
          <w:lang w:eastAsia="de-DE"/>
        </w:rPr>
      </w:pPr>
      <w:r>
        <w:rPr>
          <w:lang w:eastAsia="de-DE"/>
        </w:rPr>
        <w:t xml:space="preserve">JVET-M0375 AHG12: On uniform tile spacing, M. </w:t>
      </w:r>
      <w:proofErr w:type="spellStart"/>
      <w:r>
        <w:rPr>
          <w:lang w:eastAsia="de-DE"/>
        </w:rPr>
        <w:t>Damghanian</w:t>
      </w:r>
      <w:proofErr w:type="spellEnd"/>
      <w:r>
        <w:rPr>
          <w:lang w:eastAsia="de-DE"/>
        </w:rPr>
        <w:t xml:space="preserve">, </w:t>
      </w:r>
      <w:proofErr w:type="spellStart"/>
      <w:proofErr w:type="gramStart"/>
      <w:r>
        <w:rPr>
          <w:lang w:eastAsia="de-DE"/>
        </w:rPr>
        <w:t>R.Sjöberg</w:t>
      </w:r>
      <w:proofErr w:type="spellEnd"/>
      <w:proofErr w:type="gramEnd"/>
      <w:r>
        <w:rPr>
          <w:lang w:eastAsia="de-DE"/>
        </w:rPr>
        <w:t xml:space="preserve">, M. </w:t>
      </w:r>
      <w:proofErr w:type="spellStart"/>
      <w:r>
        <w:rPr>
          <w:lang w:eastAsia="de-DE"/>
        </w:rPr>
        <w:t>Pettersson</w:t>
      </w:r>
      <w:proofErr w:type="spellEnd"/>
      <w:r>
        <w:rPr>
          <w:lang w:eastAsia="de-DE"/>
        </w:rPr>
        <w:t xml:space="preserve"> (Ericsson)</w:t>
      </w:r>
    </w:p>
    <w:p w14:paraId="38E4843C" w14:textId="77777777" w:rsidR="00E92A22" w:rsidRDefault="00E92A22" w:rsidP="003B04F4">
      <w:pPr>
        <w:numPr>
          <w:ilvl w:val="1"/>
          <w:numId w:val="43"/>
        </w:numPr>
        <w:rPr>
          <w:lang w:eastAsia="de-DE"/>
        </w:rPr>
      </w:pPr>
      <w:r>
        <w:rPr>
          <w:lang w:eastAsia="de-DE"/>
        </w:rPr>
        <w:t>JVET-M0388 AHG12/AHG17: On merging of MCTSs for viewport-dependent streaming. M. M. Hannuksela (Nokia)</w:t>
      </w:r>
    </w:p>
    <w:p w14:paraId="31B1C199" w14:textId="77777777" w:rsidR="00E92A22" w:rsidRDefault="00E92A22" w:rsidP="003B04F4">
      <w:pPr>
        <w:numPr>
          <w:ilvl w:val="1"/>
          <w:numId w:val="43"/>
        </w:numPr>
        <w:rPr>
          <w:lang w:eastAsia="de-DE"/>
        </w:rPr>
      </w:pPr>
      <w:r>
        <w:rPr>
          <w:lang w:eastAsia="de-DE"/>
        </w:rPr>
        <w:t>JVET-M0416 AHG12: On Tile Information Signalling, S. Deshpande (Sharp)</w:t>
      </w:r>
    </w:p>
    <w:p w14:paraId="0B5CCF38" w14:textId="77777777" w:rsidR="00E92A22" w:rsidRDefault="00E92A22" w:rsidP="003B04F4">
      <w:pPr>
        <w:numPr>
          <w:ilvl w:val="1"/>
          <w:numId w:val="43"/>
        </w:numPr>
        <w:rPr>
          <w:lang w:eastAsia="de-DE"/>
        </w:rPr>
      </w:pPr>
      <w:r>
        <w:rPr>
          <w:lang w:eastAsia="de-DE"/>
        </w:rPr>
        <w:t>JVET-M0430 AHG12: On Tiles and Tile Groups for VVC, R. Skupin, K. Suehring, Y. Sanchez, T. Schierl (HHI)</w:t>
      </w:r>
    </w:p>
    <w:p w14:paraId="02865982" w14:textId="77777777" w:rsidR="00E92A22" w:rsidRDefault="00E92A22" w:rsidP="003B04F4">
      <w:pPr>
        <w:numPr>
          <w:ilvl w:val="1"/>
          <w:numId w:val="43"/>
        </w:numPr>
        <w:rPr>
          <w:lang w:eastAsia="de-DE"/>
        </w:rPr>
      </w:pPr>
      <w:r>
        <w:rPr>
          <w:lang w:eastAsia="de-DE"/>
        </w:rPr>
        <w:t>JVET-M0530 AHG12: On signalling of tiles, M. Coban, M. Karczewicz (Qualcomm)</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77777777" w:rsidR="00E92A22" w:rsidRDefault="00E92A22" w:rsidP="003B04F4">
      <w:pPr>
        <w:numPr>
          <w:ilvl w:val="1"/>
          <w:numId w:val="43"/>
        </w:numPr>
        <w:rPr>
          <w:lang w:eastAsia="de-DE"/>
        </w:rPr>
      </w:pPr>
      <w:r>
        <w:rPr>
          <w:lang w:eastAsia="de-DE"/>
        </w:rPr>
        <w:t>// MCTS</w:t>
      </w:r>
    </w:p>
    <w:p w14:paraId="56C44072" w14:textId="77777777" w:rsidR="00E92A22" w:rsidRDefault="00E92A22" w:rsidP="003B04F4">
      <w:pPr>
        <w:numPr>
          <w:ilvl w:val="2"/>
          <w:numId w:val="43"/>
        </w:numPr>
        <w:rPr>
          <w:lang w:eastAsia="de-DE"/>
        </w:rPr>
      </w:pPr>
      <w:r>
        <w:rPr>
          <w:lang w:eastAsia="de-DE"/>
        </w:rPr>
        <w:t>JVET-M0136 AHG12: Treating tile and tile group boundaries as picture boundaries, J. Chen, Y.-K. Wang, Hendry, M. Sychev (Huawei)</w:t>
      </w:r>
    </w:p>
    <w:p w14:paraId="41E93EC3" w14:textId="77777777" w:rsidR="00E92A22" w:rsidRDefault="00E92A22" w:rsidP="003B04F4">
      <w:pPr>
        <w:numPr>
          <w:ilvl w:val="2"/>
          <w:numId w:val="43"/>
        </w:numPr>
        <w:rPr>
          <w:lang w:eastAsia="de-DE"/>
        </w:rPr>
      </w:pPr>
      <w:r>
        <w:rPr>
          <w:lang w:eastAsia="de-DE"/>
        </w:rPr>
        <w:t>JVET-M0445 AHG12: On motion constrained tiles for VVC, R. Skupin, V. George, K. Suehring, Y. Sanchez, T. Schierl (HHI)</w:t>
      </w:r>
    </w:p>
    <w:p w14:paraId="2C19A784" w14:textId="77777777" w:rsidR="00E92A22" w:rsidRDefault="00E92A22" w:rsidP="003B04F4">
      <w:pPr>
        <w:numPr>
          <w:ilvl w:val="1"/>
          <w:numId w:val="43"/>
        </w:numPr>
        <w:rPr>
          <w:lang w:eastAsia="de-DE"/>
        </w:rPr>
      </w:pPr>
      <w:r>
        <w:rPr>
          <w:lang w:eastAsia="de-DE"/>
        </w:rPr>
        <w:t xml:space="preserve">// </w:t>
      </w:r>
      <w:proofErr w:type="spellStart"/>
      <w:r>
        <w:rPr>
          <w:lang w:eastAsia="de-DE"/>
        </w:rPr>
        <w:t>Nal</w:t>
      </w:r>
      <w:proofErr w:type="spellEnd"/>
      <w:r>
        <w:rPr>
          <w:lang w:eastAsia="de-DE"/>
        </w:rPr>
        <w:t xml:space="preserve"> unit level signalling</w:t>
      </w:r>
    </w:p>
    <w:p w14:paraId="6F3C4346" w14:textId="77777777" w:rsidR="00E92A22" w:rsidRDefault="00E92A22" w:rsidP="003B04F4">
      <w:pPr>
        <w:numPr>
          <w:ilvl w:val="2"/>
          <w:numId w:val="43"/>
        </w:numPr>
        <w:rPr>
          <w:lang w:eastAsia="de-DE"/>
        </w:rPr>
      </w:pPr>
      <w:r>
        <w:rPr>
          <w:lang w:eastAsia="de-DE"/>
        </w:rPr>
        <w:t>JVET-M0155 AHG12: On tile group identification for VVC, B. Choi, S. Wenger, S. Liu (Tencent)</w:t>
      </w:r>
    </w:p>
    <w:p w14:paraId="75EDC9D7" w14:textId="77777777" w:rsidR="00E92A22" w:rsidRDefault="00E92A22" w:rsidP="003B04F4">
      <w:pPr>
        <w:numPr>
          <w:ilvl w:val="2"/>
          <w:numId w:val="43"/>
        </w:numPr>
        <w:rPr>
          <w:lang w:eastAsia="de-DE"/>
        </w:rPr>
      </w:pPr>
      <w:r>
        <w:rPr>
          <w:lang w:eastAsia="de-DE"/>
        </w:rPr>
        <w:t xml:space="preserve">JVET-M0536 AHG12: On picture-level tiles and sequence-level tiles for VVC, E. Thomas, A. Gabriel (TNO) </w:t>
      </w:r>
    </w:p>
    <w:p w14:paraId="3E652F39" w14:textId="77777777" w:rsidR="00E92A22" w:rsidRDefault="00E92A22" w:rsidP="003B04F4">
      <w:pPr>
        <w:numPr>
          <w:ilvl w:val="0"/>
          <w:numId w:val="43"/>
        </w:numPr>
        <w:rPr>
          <w:lang w:eastAsia="de-DE"/>
        </w:rPr>
      </w:pPr>
      <w:r>
        <w:rPr>
          <w:lang w:eastAsia="de-DE"/>
        </w:rPr>
        <w:t>Wrap around tile (intra)</w:t>
      </w:r>
    </w:p>
    <w:p w14:paraId="4AD169C2" w14:textId="77777777" w:rsidR="00E92A22" w:rsidRDefault="00E92A22" w:rsidP="003B04F4">
      <w:pPr>
        <w:numPr>
          <w:ilvl w:val="1"/>
          <w:numId w:val="43"/>
        </w:numPr>
        <w:rPr>
          <w:lang w:eastAsia="de-DE"/>
        </w:rPr>
      </w:pPr>
      <w:r>
        <w:rPr>
          <w:lang w:eastAsia="de-DE"/>
        </w:rPr>
        <w:t>JVET-M0209 AHG12: On tile group configuration, W. Choi, K. Choi, K. Choi (Samsung)</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77777777" w:rsidR="00E92A22" w:rsidRDefault="00E92A22" w:rsidP="003B04F4">
      <w:pPr>
        <w:numPr>
          <w:ilvl w:val="1"/>
          <w:numId w:val="43"/>
        </w:numPr>
        <w:rPr>
          <w:lang w:eastAsia="de-DE"/>
        </w:rPr>
      </w:pPr>
      <w:r>
        <w:rPr>
          <w:lang w:eastAsia="de-DE"/>
        </w:rPr>
        <w:t>JVET-M0300 CE4-related: HMVP and parallel processing with tiles and tile groups, A.</w:t>
      </w:r>
      <w:r w:rsidR="00C8462C">
        <w:rPr>
          <w:lang w:eastAsia="de-DE"/>
        </w:rPr>
        <w:t> </w:t>
      </w:r>
      <w:r>
        <w:rPr>
          <w:lang w:eastAsia="de-DE"/>
        </w:rPr>
        <w:t>M. Kotra, J. Chen, B. Wang, S. Esenlik, H. Gao (Huawei)</w:t>
      </w:r>
    </w:p>
    <w:p w14:paraId="2B344C07" w14:textId="77777777" w:rsidR="00E92A22" w:rsidRDefault="00E92A22" w:rsidP="003B04F4">
      <w:pPr>
        <w:numPr>
          <w:ilvl w:val="1"/>
          <w:numId w:val="43"/>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77777777" w:rsidR="00E92A22" w:rsidRDefault="00E92A22" w:rsidP="003B04F4">
      <w:pPr>
        <w:numPr>
          <w:ilvl w:val="1"/>
          <w:numId w:val="43"/>
        </w:numPr>
        <w:rPr>
          <w:lang w:eastAsia="de-DE"/>
        </w:rPr>
      </w:pPr>
      <w:r>
        <w:rPr>
          <w:lang w:eastAsia="de-DE"/>
        </w:rPr>
        <w:t xml:space="preserve">JVET-M0070 AHG12: </w:t>
      </w:r>
      <w:proofErr w:type="spellStart"/>
      <w:r>
        <w:rPr>
          <w:lang w:eastAsia="de-DE"/>
        </w:rPr>
        <w:t>Wavefront</w:t>
      </w:r>
      <w:proofErr w:type="spellEnd"/>
      <w:r>
        <w:rPr>
          <w:lang w:eastAsia="de-DE"/>
        </w:rPr>
        <w:t xml:space="preserve"> processing in a tile group, T. Ikai, S. Deshpande, T. </w:t>
      </w:r>
      <w:proofErr w:type="spellStart"/>
      <w:r>
        <w:rPr>
          <w:lang w:eastAsia="de-DE"/>
        </w:rPr>
        <w:t>Chujoh</w:t>
      </w:r>
      <w:proofErr w:type="spellEnd"/>
      <w:r>
        <w:rPr>
          <w:lang w:eastAsia="de-DE"/>
        </w:rPr>
        <w:t xml:space="preserve">, E. Sasaki, T. </w:t>
      </w:r>
      <w:proofErr w:type="spellStart"/>
      <w:r>
        <w:rPr>
          <w:lang w:eastAsia="de-DE"/>
        </w:rPr>
        <w:t>Aono</w:t>
      </w:r>
      <w:proofErr w:type="spellEnd"/>
      <w:r>
        <w:rPr>
          <w:lang w:eastAsia="de-DE"/>
        </w:rPr>
        <w:t xml:space="preserve"> (Sharp)</w:t>
      </w:r>
    </w:p>
    <w:p w14:paraId="603B587F" w14:textId="77777777" w:rsidR="00E92A22" w:rsidRDefault="00E92A22" w:rsidP="003B04F4">
      <w:pPr>
        <w:numPr>
          <w:ilvl w:val="1"/>
          <w:numId w:val="43"/>
        </w:numPr>
        <w:rPr>
          <w:lang w:eastAsia="de-DE"/>
        </w:rPr>
      </w:pPr>
      <w:r>
        <w:rPr>
          <w:lang w:eastAsia="de-DE"/>
        </w:rPr>
        <w:lastRenderedPageBreak/>
        <w:t>JVET-M0071 AHG12: Improved parallel processing capability with WPP, Y. Fujimoto, M. Ikeda, T. Suzuki (Sony)</w:t>
      </w:r>
    </w:p>
    <w:p w14:paraId="5FBEE60A" w14:textId="77777777" w:rsidR="00E92A22" w:rsidRDefault="00E92A22" w:rsidP="003B04F4">
      <w:pPr>
        <w:numPr>
          <w:ilvl w:val="1"/>
          <w:numId w:val="43"/>
        </w:numPr>
        <w:rPr>
          <w:lang w:eastAsia="de-DE"/>
        </w:rPr>
      </w:pPr>
      <w:r>
        <w:rPr>
          <w:lang w:eastAsia="de-DE"/>
        </w:rPr>
        <w:t xml:space="preserve">JVET-M0593 Crosscheck of JVET-M0071 (AHG12: Improved parallel processing capability with WPP), Y. </w:t>
      </w:r>
      <w:proofErr w:type="spellStart"/>
      <w:r>
        <w:rPr>
          <w:lang w:eastAsia="de-DE"/>
        </w:rPr>
        <w:t>Yasugi</w:t>
      </w:r>
      <w:proofErr w:type="spellEnd"/>
      <w:r>
        <w:rPr>
          <w:lang w:eastAsia="de-DE"/>
        </w:rPr>
        <w:t>, T. Ikai (Sharp)</w:t>
      </w:r>
    </w:p>
    <w:p w14:paraId="398BE8AC" w14:textId="77777777" w:rsidR="00E92A22" w:rsidRDefault="00E92A22" w:rsidP="00E92A22">
      <w:pPr>
        <w:rPr>
          <w:lang w:eastAsia="de-DE"/>
        </w:rPr>
      </w:pPr>
      <w:r>
        <w:rPr>
          <w:lang w:eastAsia="de-DE"/>
        </w:rPr>
        <w:t>The AHG recommended to review the related contributions.</w:t>
      </w:r>
    </w:p>
    <w:p w14:paraId="4769DC8F" w14:textId="77777777" w:rsidR="00B054AF" w:rsidRPr="00BB71E5" w:rsidRDefault="0084679A" w:rsidP="00B054AF">
      <w:pPr>
        <w:pStyle w:val="Heading9"/>
        <w:rPr>
          <w:rFonts w:eastAsia="Times New Roman"/>
          <w:szCs w:val="24"/>
          <w:lang w:eastAsia="de-DE"/>
        </w:rPr>
      </w:pPr>
      <w:hyperlink r:id="rId93"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 Boyce, R. Chernyak, R. Hashimoto, Y.-W. Huang, S. Liu, D. Luo]</w:t>
      </w:r>
    </w:p>
    <w:p w14:paraId="433F3E21" w14:textId="77777777" w:rsidR="00C8462C" w:rsidRDefault="00C8462C" w:rsidP="00E92A22">
      <w:pPr>
        <w:rPr>
          <w:lang w:eastAsia="de-DE"/>
        </w:rPr>
      </w:pPr>
      <w:r w:rsidRPr="00C8462C">
        <w:rPr>
          <w:lang w:eastAsia="de-DE"/>
        </w:rPr>
        <w:t>This document summarizes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77777777" w:rsidR="00C8462C" w:rsidRDefault="00C8462C" w:rsidP="00E92A22">
      <w:pPr>
        <w:rPr>
          <w:lang w:eastAsia="de-DE"/>
        </w:rPr>
      </w:pPr>
      <w:r>
        <w:rPr>
          <w:lang w:eastAsia="de-DE"/>
        </w:rPr>
        <w:t>[</w:t>
      </w:r>
      <w:r w:rsidRPr="003B04F4">
        <w:rPr>
          <w:highlight w:val="yellow"/>
          <w:lang w:eastAsia="de-DE"/>
        </w:rPr>
        <w:t>add notes</w:t>
      </w:r>
      <w:r>
        <w:rPr>
          <w:lang w:eastAsia="de-DE"/>
        </w:rPr>
        <w:t>]</w:t>
      </w:r>
    </w:p>
    <w:p w14:paraId="7B99BA23" w14:textId="77777777" w:rsidR="00C8462C" w:rsidRDefault="00C8462C" w:rsidP="00E92A22">
      <w:pPr>
        <w:rPr>
          <w:lang w:eastAsia="de-DE"/>
        </w:rPr>
      </w:pP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4F480ABD" w14:textId="77777777"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77777777" w:rsidR="00DC0EDC" w:rsidRDefault="00DC0EDC" w:rsidP="00E92A22">
      <w:pPr>
        <w:rPr>
          <w:lang w:eastAsia="de-DE"/>
        </w:rPr>
      </w:pPr>
      <w:r>
        <w:rPr>
          <w:lang w:eastAsia="de-DE"/>
        </w:rPr>
        <w:t>[</w:t>
      </w:r>
      <w:r w:rsidRPr="003B04F4">
        <w:rPr>
          <w:highlight w:val="yellow"/>
          <w:lang w:eastAsia="de-DE"/>
        </w:rPr>
        <w:t>Integrate glossary terms</w:t>
      </w:r>
      <w:r>
        <w:rPr>
          <w:lang w:eastAsia="de-DE"/>
        </w:rPr>
        <w:t>]</w:t>
      </w:r>
    </w:p>
    <w:p w14:paraId="7B74CBD3" w14:textId="77777777" w:rsidR="00C8462C" w:rsidRDefault="00C8462C" w:rsidP="003B04F4">
      <w:pPr>
        <w:rPr>
          <w:lang w:eastAsia="de-DE"/>
        </w:rPr>
      </w:pPr>
    </w:p>
    <w:p w14:paraId="4ABC46A0" w14:textId="77777777" w:rsidR="001E5972" w:rsidRDefault="0084679A" w:rsidP="001E5972">
      <w:pPr>
        <w:pStyle w:val="Heading9"/>
        <w:rPr>
          <w:rFonts w:eastAsia="Times New Roman"/>
          <w:szCs w:val="24"/>
          <w:lang w:eastAsia="de-DE"/>
        </w:rPr>
      </w:pPr>
      <w:hyperlink r:id="rId94"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 Duenas, K. Kazui, A. Tourapis</w:t>
      </w:r>
      <w:r w:rsidR="001E5972">
        <w:rPr>
          <w:rFonts w:eastAsia="Times New Roman"/>
          <w:szCs w:val="24"/>
          <w:lang w:val="en-CA" w:eastAsia="de-DE"/>
        </w:rPr>
        <w:t>]</w:t>
      </w:r>
    </w:p>
    <w:p w14:paraId="33EE5466" w14:textId="77777777" w:rsidR="00044B53" w:rsidRDefault="00044B53" w:rsidP="00044B53">
      <w:pPr>
        <w:rPr>
          <w:lang w:eastAsia="de-DE"/>
        </w:rPr>
      </w:pPr>
      <w:r w:rsidRPr="00044B53">
        <w:rPr>
          <w:lang w:eastAsia="de-DE"/>
        </w:rPr>
        <w:t xml:space="preserve">This document summarizes activities of </w:t>
      </w:r>
      <w:proofErr w:type="spellStart"/>
      <w:r w:rsidRPr="00044B53">
        <w:rPr>
          <w:lang w:eastAsia="de-DE"/>
        </w:rPr>
        <w:t>AhG</w:t>
      </w:r>
      <w:proofErr w:type="spellEnd"/>
      <w:r w:rsidRPr="00044B53">
        <w:rPr>
          <w:lang w:eastAsia="de-DE"/>
        </w:rPr>
        <w:t xml:space="preserve"> on </w:t>
      </w:r>
      <w:r>
        <w:rPr>
          <w:lang w:eastAsia="de-DE"/>
        </w:rPr>
        <w:t>p</w:t>
      </w:r>
      <w:r w:rsidRPr="00044B53">
        <w:rPr>
          <w:lang w:eastAsia="de-DE"/>
        </w:rPr>
        <w:t>rogressive intra refresh between the 12th and 13th JVET meetings.</w:t>
      </w:r>
    </w:p>
    <w:p w14:paraId="59289296" w14:textId="77777777" w:rsidR="00044B53" w:rsidRDefault="00044B53" w:rsidP="00044B53">
      <w:pPr>
        <w:rPr>
          <w:lang w:eastAsia="de-DE"/>
        </w:rPr>
      </w:pPr>
      <w:r>
        <w:rPr>
          <w:lang w:eastAsia="de-DE"/>
        </w:rPr>
        <w:t>An AHG14 kick-off email was sent on 17 December 2018.</w:t>
      </w:r>
    </w:p>
    <w:p w14:paraId="048C73EA" w14:textId="77777777" w:rsidR="00044B53" w:rsidRDefault="00044B53" w:rsidP="00044B53">
      <w:pPr>
        <w:rPr>
          <w:lang w:eastAsia="de-DE"/>
        </w:rPr>
      </w:pPr>
      <w:r>
        <w:rPr>
          <w:lang w:eastAsia="de-DE"/>
        </w:rPr>
        <w:t xml:space="preserve">A Gitlab repository had been setup for the AHG participants (https://vcgit.hhi.fraunhofer.de/jvet-l-ahg-14/VVCSoftware_VTM).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77777777"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re as follows:</w:t>
      </w:r>
    </w:p>
    <w:p w14:paraId="23517F20" w14:textId="77777777" w:rsidR="00044B53" w:rsidRDefault="00044B53" w:rsidP="003B04F4">
      <w:pPr>
        <w:numPr>
          <w:ilvl w:val="0"/>
          <w:numId w:val="45"/>
        </w:numPr>
        <w:rPr>
          <w:lang w:eastAsia="de-DE"/>
        </w:rPr>
      </w:pPr>
      <w:r>
        <w:rPr>
          <w:lang w:eastAsia="de-DE"/>
        </w:rPr>
        <w:t xml:space="preserve">JVET-M0197 “AHG14: Software for ultra low-latency </w:t>
      </w:r>
      <w:proofErr w:type="gramStart"/>
      <w:r>
        <w:rPr>
          <w:lang w:eastAsia="de-DE"/>
        </w:rPr>
        <w:t>encoding“</w:t>
      </w:r>
      <w:proofErr w:type="gramEnd"/>
      <w:r>
        <w:rPr>
          <w:lang w:eastAsia="de-DE"/>
        </w:rPr>
        <w:t>, K. Kazui (Fujitsu).</w:t>
      </w:r>
    </w:p>
    <w:p w14:paraId="0886B5A9" w14:textId="77777777" w:rsidR="00044B53" w:rsidRDefault="00044B53" w:rsidP="003B04F4">
      <w:pPr>
        <w:numPr>
          <w:ilvl w:val="0"/>
          <w:numId w:val="45"/>
        </w:numPr>
        <w:rPr>
          <w:lang w:eastAsia="de-DE"/>
        </w:rPr>
      </w:pPr>
      <w:r>
        <w:rPr>
          <w:lang w:eastAsia="de-DE"/>
        </w:rPr>
        <w:t xml:space="preserve">JVET-M0387 “AHG14: Updates on Intra Refresh Proposal”, J.-M. Thiesse, D. </w:t>
      </w:r>
      <w:proofErr w:type="spellStart"/>
      <w:r>
        <w:rPr>
          <w:lang w:eastAsia="de-DE"/>
        </w:rPr>
        <w:t>Gommelet</w:t>
      </w:r>
      <w:proofErr w:type="spellEnd"/>
      <w:r>
        <w:rPr>
          <w:lang w:eastAsia="de-DE"/>
        </w:rPr>
        <w:t>, D. Nicholson (V</w:t>
      </w:r>
      <w:r w:rsidR="00685905">
        <w:rPr>
          <w:lang w:eastAsia="de-DE"/>
        </w:rPr>
        <w:t>itec</w:t>
      </w:r>
      <w:r>
        <w:rPr>
          <w:lang w:eastAsia="de-DE"/>
        </w:rPr>
        <w:t>).</w:t>
      </w:r>
    </w:p>
    <w:p w14:paraId="32F3CF5D" w14:textId="77777777" w:rsidR="00044B53" w:rsidRDefault="00044B53" w:rsidP="003B04F4">
      <w:pPr>
        <w:numPr>
          <w:ilvl w:val="0"/>
          <w:numId w:val="45"/>
        </w:numPr>
        <w:rPr>
          <w:lang w:eastAsia="de-DE"/>
        </w:rPr>
      </w:pPr>
      <w:r>
        <w:rPr>
          <w:lang w:eastAsia="de-DE"/>
        </w:rPr>
        <w:lastRenderedPageBreak/>
        <w:t xml:space="preserve">JVET-M0529 “AHG14: Normative Recovery Point Indication”, M. </w:t>
      </w:r>
      <w:proofErr w:type="spellStart"/>
      <w:r>
        <w:rPr>
          <w:lang w:eastAsia="de-DE"/>
        </w:rPr>
        <w:t>Pettersson</w:t>
      </w:r>
      <w:proofErr w:type="spellEnd"/>
      <w:r>
        <w:rPr>
          <w:lang w:eastAsia="de-DE"/>
        </w:rPr>
        <w:t>, R.</w:t>
      </w:r>
      <w:r w:rsidR="00685905">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Ericsson).</w:t>
      </w:r>
    </w:p>
    <w:p w14:paraId="4E66FAC0" w14:textId="77777777" w:rsidR="00044B53" w:rsidRDefault="00044B53" w:rsidP="00044B53">
      <w:pPr>
        <w:rPr>
          <w:lang w:eastAsia="de-DE"/>
        </w:rPr>
      </w:pPr>
      <w:r>
        <w:rPr>
          <w:lang w:eastAsia="de-DE"/>
        </w:rPr>
        <w:t xml:space="preserve">The </w:t>
      </w:r>
      <w:proofErr w:type="spellStart"/>
      <w:r>
        <w:rPr>
          <w:lang w:eastAsia="de-DE"/>
        </w:rPr>
        <w:t>AhG</w:t>
      </w:r>
      <w:proofErr w:type="spellEnd"/>
      <w:r>
        <w:rPr>
          <w:lang w:eastAsia="de-DE"/>
        </w:rPr>
        <w:t xml:space="preserve"> recommend</w:t>
      </w:r>
      <w:r w:rsidR="00685905">
        <w:rPr>
          <w:lang w:eastAsia="de-DE"/>
        </w:rPr>
        <w:t>ed</w:t>
      </w:r>
      <w:r>
        <w:rPr>
          <w:lang w:eastAsia="de-DE"/>
        </w:rPr>
        <w:t>:</w:t>
      </w:r>
    </w:p>
    <w:p w14:paraId="5FAE7B07" w14:textId="77777777" w:rsidR="00044B53" w:rsidRDefault="00044B53" w:rsidP="003B04F4">
      <w:pPr>
        <w:numPr>
          <w:ilvl w:val="0"/>
          <w:numId w:val="46"/>
        </w:numPr>
        <w:rPr>
          <w:lang w:eastAsia="de-DE"/>
        </w:rPr>
      </w:pPr>
      <w:r>
        <w:rPr>
          <w:lang w:eastAsia="de-DE"/>
        </w:rPr>
        <w:t>To review all related contributions.</w:t>
      </w:r>
    </w:p>
    <w:p w14:paraId="43B2AF3B" w14:textId="77777777" w:rsidR="00044B53" w:rsidRDefault="00044B53" w:rsidP="003B04F4">
      <w:pPr>
        <w:numPr>
          <w:ilvl w:val="0"/>
          <w:numId w:val="46"/>
        </w:numPr>
        <w:rPr>
          <w:lang w:eastAsia="de-DE"/>
        </w:rPr>
      </w:pPr>
      <w:r>
        <w:rPr>
          <w:lang w:eastAsia="de-DE"/>
        </w:rPr>
        <w:t>To combine all proposed software modifications in an AHG software (Gitlab branch).</w:t>
      </w:r>
    </w:p>
    <w:p w14:paraId="38F955A8" w14:textId="77777777" w:rsidR="00044B53" w:rsidRDefault="00044B53" w:rsidP="003B04F4">
      <w:pPr>
        <w:numPr>
          <w:ilvl w:val="0"/>
          <w:numId w:val="46"/>
        </w:numPr>
        <w:rPr>
          <w:lang w:eastAsia="de-DE"/>
        </w:rPr>
      </w:pPr>
      <w:r>
        <w:rPr>
          <w:lang w:eastAsia="de-DE"/>
        </w:rPr>
        <w:t>To agree on common test conditions for progressive intra refresh.</w:t>
      </w:r>
    </w:p>
    <w:p w14:paraId="5057E519" w14:textId="77777777" w:rsidR="00044B53" w:rsidRDefault="00044B53" w:rsidP="003B04F4">
      <w:pPr>
        <w:numPr>
          <w:ilvl w:val="0"/>
          <w:numId w:val="46"/>
        </w:numPr>
        <w:rPr>
          <w:lang w:eastAsia="de-DE"/>
        </w:rPr>
      </w:pPr>
      <w:r>
        <w:rPr>
          <w:lang w:eastAsia="de-DE"/>
        </w:rPr>
        <w:t>To integrate the encoder-only modifications on next VTM.</w:t>
      </w:r>
    </w:p>
    <w:p w14:paraId="56FCCC78" w14:textId="77777777" w:rsidR="00044B53" w:rsidRDefault="00044B53" w:rsidP="003B04F4">
      <w:pPr>
        <w:rPr>
          <w:lang w:eastAsia="de-DE"/>
        </w:rPr>
      </w:pPr>
    </w:p>
    <w:p w14:paraId="3B3CF002" w14:textId="77777777" w:rsidR="001E5972" w:rsidRDefault="0084679A" w:rsidP="001E5972">
      <w:pPr>
        <w:pStyle w:val="Heading9"/>
        <w:rPr>
          <w:rFonts w:eastAsia="Times New Roman"/>
          <w:szCs w:val="24"/>
          <w:lang w:val="en-CA" w:eastAsia="de-DE"/>
        </w:rPr>
      </w:pPr>
      <w:hyperlink r:id="rId95"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 Boyce, J. Chen, S. Deshpande, M. Karczewicz, A. Tourapis, Y.-K. Wang, S. Wenger</w:t>
      </w:r>
      <w:r w:rsidR="001E5972">
        <w:rPr>
          <w:rFonts w:eastAsia="Times New Roman"/>
          <w:szCs w:val="24"/>
          <w:lang w:val="en-CA" w:eastAsia="de-DE"/>
        </w:rPr>
        <w:t>]</w:t>
      </w:r>
    </w:p>
    <w:p w14:paraId="2BD06374" w14:textId="77777777" w:rsidR="001E5972" w:rsidRPr="002F48F0" w:rsidRDefault="00B86AA3" w:rsidP="003B04F4">
      <w:pPr>
        <w:rPr>
          <w:lang w:eastAsia="de-DE"/>
        </w:rPr>
      </w:pPr>
      <w:r>
        <w:rPr>
          <w:lang w:eastAsia="de-DE"/>
        </w:rPr>
        <w:t>[</w:t>
      </w:r>
      <w:r w:rsidRPr="003B04F4">
        <w:rPr>
          <w:highlight w:val="yellow"/>
          <w:lang w:eastAsia="de-DE"/>
        </w:rPr>
        <w:t>deferred</w:t>
      </w:r>
      <w:r>
        <w:rPr>
          <w:lang w:eastAsia="de-DE"/>
        </w:rPr>
        <w:t>]</w:t>
      </w:r>
    </w:p>
    <w:p w14:paraId="7484341A" w14:textId="77777777" w:rsidR="00AD435A" w:rsidRDefault="0084679A"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 Zhou, J. An, E. Chai, K. Choi, S. Sethuraman, T. Hsieh, X. Xiu]</w:t>
      </w:r>
    </w:p>
    <w:p w14:paraId="0ECFB6EB" w14:textId="77777777" w:rsidR="00AD435A" w:rsidRDefault="00AD435A" w:rsidP="00B86AA3">
      <w:pPr>
        <w:rPr>
          <w:lang w:eastAsia="de-DE"/>
        </w:rPr>
      </w:pPr>
    </w:p>
    <w:p w14:paraId="51A91762" w14:textId="77777777" w:rsidR="00B86AA3" w:rsidRDefault="00B86AA3" w:rsidP="00B86AA3">
      <w:pPr>
        <w:rPr>
          <w:lang w:eastAsia="de-DE"/>
        </w:rPr>
      </w:pPr>
      <w:r w:rsidRPr="00B86AA3">
        <w:rPr>
          <w:lang w:eastAsia="de-DE"/>
        </w:rPr>
        <w:t>This document summarizes the activity of AHG16: implementation studies, between the 12th JVET meeting in Macao, CN (3-12 October 2018) and the 13th JVET meeting in Marrakesh, MA (9–18 January 2019).</w:t>
      </w:r>
    </w:p>
    <w:p w14:paraId="5EF2E56A" w14:textId="77777777" w:rsidR="00B86AA3" w:rsidRDefault="00B86AA3" w:rsidP="00B86AA3">
      <w:pPr>
        <w:rPr>
          <w:lang w:eastAsia="de-DE"/>
        </w:rPr>
      </w:pPr>
      <w:r w:rsidRPr="00B86AA3">
        <w:rPr>
          <w:lang w:eastAsia="de-DE"/>
        </w:rPr>
        <w:t>There were not many email exchanges on the main JVET email reflector (jvet@lists.rwth-aachen.de) with an [AHG16] indication on message headers. A summary of the AHG activities i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77777777" w:rsidR="00B86AA3" w:rsidRDefault="00B86AA3" w:rsidP="003B04F4">
      <w:pPr>
        <w:numPr>
          <w:ilvl w:val="1"/>
          <w:numId w:val="47"/>
        </w:numPr>
        <w:rPr>
          <w:lang w:eastAsia="de-DE"/>
        </w:rPr>
      </w:pPr>
      <w:r>
        <w:rPr>
          <w:lang w:eastAsia="de-DE"/>
        </w:rPr>
        <w:t xml:space="preserve">MV mirroring between list0 and list1 to allow bilateral matching </w:t>
      </w:r>
    </w:p>
    <w:p w14:paraId="732D4A3B" w14:textId="77777777" w:rsidR="00B86AA3" w:rsidRDefault="00B86AA3" w:rsidP="003B04F4">
      <w:pPr>
        <w:numPr>
          <w:ilvl w:val="1"/>
          <w:numId w:val="47"/>
        </w:numPr>
        <w:rPr>
          <w:lang w:eastAsia="de-DE"/>
        </w:rPr>
      </w:pPr>
      <w:r>
        <w:rPr>
          <w:lang w:eastAsia="de-DE"/>
        </w:rPr>
        <w:t>25 points SAD-based integer-</w:t>
      </w:r>
      <w:proofErr w:type="spellStart"/>
      <w:r>
        <w:rPr>
          <w:lang w:eastAsia="de-DE"/>
        </w:rPr>
        <w:t>pel</w:t>
      </w:r>
      <w:proofErr w:type="spellEnd"/>
      <w:r>
        <w:rPr>
          <w:lang w:eastAsia="de-DE"/>
        </w:rPr>
        <w:t xml:space="preserve"> search (i.e. (+-) 2 refinement search range)</w:t>
      </w:r>
    </w:p>
    <w:p w14:paraId="2B859CF1" w14:textId="77777777" w:rsidR="00B86AA3" w:rsidRDefault="00B86AA3" w:rsidP="003B04F4">
      <w:pPr>
        <w:numPr>
          <w:ilvl w:val="1"/>
          <w:numId w:val="47"/>
        </w:numPr>
        <w:rPr>
          <w:lang w:eastAsia="de-DE"/>
        </w:rPr>
      </w:pPr>
      <w:r>
        <w:rPr>
          <w:lang w:eastAsia="de-DE"/>
        </w:rPr>
        <w:t>“Parametric error surface equation” based sub-</w:t>
      </w:r>
      <w:proofErr w:type="spellStart"/>
      <w:r>
        <w:rPr>
          <w:lang w:eastAsia="de-DE"/>
        </w:rPr>
        <w:t>pel</w:t>
      </w:r>
      <w:proofErr w:type="spellEnd"/>
      <w:r>
        <w:rPr>
          <w:lang w:eastAsia="de-DE"/>
        </w:rPr>
        <w:t xml:space="preserve"> refinement </w:t>
      </w:r>
    </w:p>
    <w:p w14:paraId="3FE2856B" w14:textId="77777777" w:rsidR="00B86AA3" w:rsidRDefault="00B86AA3" w:rsidP="003B04F4">
      <w:pPr>
        <w:numPr>
          <w:ilvl w:val="1"/>
          <w:numId w:val="47"/>
        </w:numPr>
        <w:rPr>
          <w:lang w:eastAsia="de-DE"/>
        </w:rPr>
      </w:pPr>
      <w:r>
        <w:rPr>
          <w:lang w:eastAsia="de-DE"/>
        </w:rPr>
        <w:t xml:space="preserve">Refined MVs used for MC only </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7777777" w:rsidR="00B86AA3" w:rsidRDefault="00B86AA3" w:rsidP="003B04F4">
      <w:pPr>
        <w:ind w:left="360"/>
        <w:rPr>
          <w:lang w:eastAsia="de-DE"/>
        </w:rPr>
      </w:pPr>
      <w:r>
        <w:rPr>
          <w:lang w:eastAsia="de-DE"/>
        </w:rPr>
        <w:t xml:space="preserve">Additional tests were recommended to quantify the benefits of the following DMVR elements in the context of VTM3.0: </w:t>
      </w:r>
    </w:p>
    <w:p w14:paraId="596F3B85" w14:textId="77777777" w:rsidR="00B86AA3" w:rsidRDefault="00B86AA3" w:rsidP="003B04F4">
      <w:pPr>
        <w:numPr>
          <w:ilvl w:val="1"/>
          <w:numId w:val="47"/>
        </w:numPr>
        <w:rPr>
          <w:lang w:eastAsia="de-DE"/>
        </w:rPr>
      </w:pPr>
      <w:r>
        <w:rPr>
          <w:lang w:eastAsia="de-DE"/>
        </w:rPr>
        <w:t xml:space="preserve">Mean removed SAD (MRSAD) </w:t>
      </w:r>
    </w:p>
    <w:p w14:paraId="1B4B4B9D" w14:textId="77777777" w:rsidR="00B86AA3" w:rsidRDefault="00B86AA3" w:rsidP="003B04F4">
      <w:pPr>
        <w:numPr>
          <w:ilvl w:val="1"/>
          <w:numId w:val="47"/>
        </w:numPr>
        <w:rPr>
          <w:lang w:eastAsia="de-DE"/>
        </w:rPr>
      </w:pPr>
      <w:r>
        <w:rPr>
          <w:lang w:eastAsia="de-DE"/>
        </w:rPr>
        <w:t>Bilateral interpolation</w:t>
      </w:r>
    </w:p>
    <w:p w14:paraId="32A087E6" w14:textId="77777777" w:rsidR="00B86AA3" w:rsidRDefault="00B86AA3" w:rsidP="003B04F4">
      <w:pPr>
        <w:numPr>
          <w:ilvl w:val="1"/>
          <w:numId w:val="47"/>
        </w:numPr>
        <w:rPr>
          <w:lang w:eastAsia="de-DE"/>
        </w:rPr>
      </w:pPr>
      <w:r>
        <w:rPr>
          <w:lang w:eastAsia="de-DE"/>
        </w:rPr>
        <w:lastRenderedPageBreak/>
        <w:t>Use of the refined MVs from the top neighboring CTUs for merging/AMVP/TMVPs/de blocking</w:t>
      </w:r>
    </w:p>
    <w:p w14:paraId="538A4F6E" w14:textId="77777777" w:rsidR="00B86AA3" w:rsidRDefault="00B86AA3" w:rsidP="003B04F4">
      <w:pPr>
        <w:numPr>
          <w:ilvl w:val="1"/>
          <w:numId w:val="47"/>
        </w:numPr>
        <w:rPr>
          <w:lang w:eastAsia="de-DE"/>
        </w:rPr>
      </w:pPr>
      <w:r>
        <w:rPr>
          <w:lang w:eastAsia="de-DE"/>
        </w:rPr>
        <w:t xml:space="preserve">and splitting a large block to multiple of 16x16 sub-blocks for the DMVR   </w:t>
      </w:r>
    </w:p>
    <w:p w14:paraId="7C1616BC" w14:textId="77777777" w:rsidR="00B86AA3" w:rsidRDefault="00B86AA3" w:rsidP="003B04F4">
      <w:pPr>
        <w:numPr>
          <w:ilvl w:val="1"/>
          <w:numId w:val="47"/>
        </w:numPr>
        <w:rPr>
          <w:lang w:eastAsia="de-DE"/>
        </w:rPr>
      </w:pPr>
      <w:r>
        <w:rPr>
          <w:lang w:eastAsia="de-DE"/>
        </w:rPr>
        <w:t xml:space="preserve">The suggestion above is integrated into in the CE9 description. </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77777777" w:rsidR="00B86AA3" w:rsidRDefault="00B86AA3" w:rsidP="003B04F4">
      <w:pPr>
        <w:numPr>
          <w:ilvl w:val="0"/>
          <w:numId w:val="47"/>
        </w:numPr>
        <w:rPr>
          <w:lang w:eastAsia="de-DE"/>
        </w:rPr>
      </w:pPr>
      <w:r>
        <w:rPr>
          <w:lang w:eastAsia="de-DE"/>
        </w:rPr>
        <w:t xml:space="preserve">Overlapped motion compensation (OBMC): It was suggested to test OBMC when current block is </w:t>
      </w:r>
      <w:proofErr w:type="spellStart"/>
      <w:r>
        <w:rPr>
          <w:lang w:eastAsia="de-DE"/>
        </w:rPr>
        <w:t>uni</w:t>
      </w:r>
      <w:proofErr w:type="spellEnd"/>
      <w:r>
        <w:rPr>
          <w:lang w:eastAsia="de-DE"/>
        </w:rPr>
        <w:t xml:space="preserve">-prediction and the neighboring blocks only use </w:t>
      </w:r>
      <w:proofErr w:type="spellStart"/>
      <w:r>
        <w:rPr>
          <w:lang w:eastAsia="de-DE"/>
        </w:rPr>
        <w:t>uni</w:t>
      </w:r>
      <w:proofErr w:type="spellEnd"/>
      <w:r>
        <w:rPr>
          <w:lang w:eastAsia="de-DE"/>
        </w:rPr>
        <w:t>-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7777777" w:rsidR="00B86AA3" w:rsidRDefault="00B86AA3" w:rsidP="003B04F4">
      <w:pPr>
        <w:numPr>
          <w:ilvl w:val="0"/>
          <w:numId w:val="47"/>
        </w:numPr>
        <w:rPr>
          <w:lang w:eastAsia="de-DE"/>
        </w:rPr>
      </w:pPr>
      <w:r>
        <w:rPr>
          <w:lang w:eastAsia="de-DE"/>
        </w:rPr>
        <w:t>Planar motion vector prediction (PMVP): It was commented that using 8x8 sub-block size (or 8x8 for bi-</w:t>
      </w:r>
      <w:proofErr w:type="spellStart"/>
      <w:r>
        <w:rPr>
          <w:lang w:eastAsia="de-DE"/>
        </w:rPr>
        <w:t>pred</w:t>
      </w:r>
      <w:proofErr w:type="spellEnd"/>
      <w:r>
        <w:rPr>
          <w:lang w:eastAsia="de-DE"/>
        </w:rPr>
        <w:t xml:space="preserve"> and 8x4/4x8 for </w:t>
      </w:r>
      <w:proofErr w:type="spellStart"/>
      <w:r>
        <w:rPr>
          <w:lang w:eastAsia="de-DE"/>
        </w:rPr>
        <w:t>uni-pred</w:t>
      </w:r>
      <w:proofErr w:type="spellEnd"/>
      <w:r>
        <w:rPr>
          <w:lang w:eastAsia="de-DE"/>
        </w:rPr>
        <w:t xml:space="preserve">) is most relevant for the CE tests. It is also desirable to avoid further stressing the merging list derivation process and signal the PMVP mode separately (as opposed to signaling it as an additional merging candidate. This comment might be valid for the </w:t>
      </w:r>
      <w:proofErr w:type="gramStart"/>
      <w:r>
        <w:rPr>
          <w:lang w:eastAsia="de-DE"/>
        </w:rPr>
        <w:t>regression based</w:t>
      </w:r>
      <w:proofErr w:type="gramEnd"/>
      <w:r>
        <w:rPr>
          <w:lang w:eastAsia="de-DE"/>
        </w:rPr>
        <w:t xml:space="preserve"> motion vector field (RMVF) too). Such tests are planned in CE2.</w:t>
      </w:r>
    </w:p>
    <w:p w14:paraId="7D21AD46" w14:textId="77777777" w:rsidR="00D52C03" w:rsidRPr="00D52C03" w:rsidRDefault="00D52C03" w:rsidP="00D52C03">
      <w:pPr>
        <w:rPr>
          <w:lang w:eastAsia="de-DE"/>
        </w:rPr>
      </w:pPr>
      <w:r w:rsidRPr="00D52C03">
        <w:rPr>
          <w:lang w:eastAsia="de-DE"/>
        </w:rPr>
        <w:t>Other general comments</w:t>
      </w:r>
    </w:p>
    <w:p w14:paraId="10016133" w14:textId="77777777" w:rsidR="00D52C03" w:rsidRDefault="00D52C03" w:rsidP="003B04F4">
      <w:pPr>
        <w:numPr>
          <w:ilvl w:val="0"/>
          <w:numId w:val="47"/>
        </w:numPr>
        <w:rPr>
          <w:lang w:eastAsia="de-DE"/>
        </w:rPr>
      </w:pPr>
      <w:r>
        <w:rPr>
          <w:lang w:eastAsia="de-DE"/>
        </w:rPr>
        <w:t>Flexible tiling has a profound impact on block-level decoder implementation and should 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77777777" w:rsidR="00D52C03" w:rsidRDefault="00D52C03" w:rsidP="003B04F4">
      <w:pPr>
        <w:numPr>
          <w:ilvl w:val="0"/>
          <w:numId w:val="47"/>
        </w:numPr>
        <w:rPr>
          <w:lang w:eastAsia="de-DE"/>
        </w:rPr>
      </w:pPr>
      <w:r>
        <w:rPr>
          <w:lang w:eastAsia="de-DE"/>
        </w:rPr>
        <w:t>(Affine) merging/AMVP list derivation is a block by block sequential operation within a CTU. Throughput study is needed to make sure that the current VTM3.0 design meets the throughput requirement (e.g. cycle budget of ~50 cycles per 8x8 block for 4K@60 at ~400 MHz clock rate).</w:t>
      </w:r>
    </w:p>
    <w:p w14:paraId="6D7D7EA6" w14:textId="77777777" w:rsidR="00D52C03" w:rsidRDefault="00D52C03" w:rsidP="003B04F4">
      <w:pPr>
        <w:numPr>
          <w:ilvl w:val="0"/>
          <w:numId w:val="47"/>
        </w:numPr>
        <w:rPr>
          <w:lang w:eastAsia="de-DE"/>
        </w:rPr>
      </w:pPr>
      <w:r>
        <w:rPr>
          <w:lang w:eastAsia="de-DE"/>
        </w:rPr>
        <w:t>Separate luma/chroma partitioning tree 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7777777" w:rsidR="00D52C03" w:rsidRDefault="00D52C03" w:rsidP="003B04F4">
      <w:pPr>
        <w:numPr>
          <w:ilvl w:val="0"/>
          <w:numId w:val="47"/>
        </w:numPr>
        <w:rPr>
          <w:lang w:eastAsia="de-DE"/>
        </w:rPr>
      </w:pPr>
      <w:r>
        <w:rPr>
          <w:lang w:eastAsia="de-DE"/>
        </w:rPr>
        <w:t>2x2 Chroma intra-prediction itself is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77777777" w:rsidR="00D52C03" w:rsidRDefault="00D52C03" w:rsidP="003B04F4">
      <w:pPr>
        <w:numPr>
          <w:ilvl w:val="0"/>
          <w:numId w:val="47"/>
        </w:numPr>
        <w:rPr>
          <w:lang w:eastAsia="de-DE"/>
        </w:rPr>
      </w:pPr>
      <w:r>
        <w:rPr>
          <w:lang w:eastAsia="de-DE"/>
        </w:rPr>
        <w:t>New tools such as diffusion filters, local illumination compensation (LIC), Hadamard transform domain/bilateral filtering of reconstructed blocks, and combined intra/inter prediction are all 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77777777" w:rsidR="00D52C03" w:rsidRDefault="00D52C03" w:rsidP="003B04F4">
      <w:pPr>
        <w:numPr>
          <w:ilvl w:val="0"/>
          <w:numId w:val="47"/>
        </w:numPr>
        <w:rPr>
          <w:lang w:eastAsia="de-DE"/>
        </w:rPr>
      </w:pPr>
      <w:r>
        <w:rPr>
          <w:lang w:eastAsia="de-DE"/>
        </w:rPr>
        <w:lastRenderedPageBreak/>
        <w:t>Line buffer removal from the Adaptive Loop Filter (ALF) is a significant cost reduction which should be pursued.</w:t>
      </w:r>
    </w:p>
    <w:p w14:paraId="253674BD" w14:textId="77777777" w:rsidR="00D52C03" w:rsidRDefault="00D52C03" w:rsidP="003B04F4">
      <w:pPr>
        <w:numPr>
          <w:ilvl w:val="0"/>
          <w:numId w:val="47"/>
        </w:numPr>
        <w:rPr>
          <w:lang w:eastAsia="de-DE"/>
        </w:rPr>
      </w:pPr>
      <w:r>
        <w:rPr>
          <w:lang w:eastAsia="de-DE"/>
        </w:rPr>
        <w:t>The current design of the Bi-directional optical flow (BDOF aka. BIO) prohibits the 64x64 based decoder pipeline due to the early termination which requires a SAD computation up to 128x128 block size.</w:t>
      </w:r>
    </w:p>
    <w:p w14:paraId="35294D5A" w14:textId="77777777" w:rsidR="00D52C03" w:rsidRDefault="00D52C03" w:rsidP="003B04F4">
      <w:pPr>
        <w:numPr>
          <w:ilvl w:val="0"/>
          <w:numId w:val="47"/>
        </w:numPr>
        <w:rPr>
          <w:lang w:eastAsia="de-DE"/>
        </w:rPr>
      </w:pPr>
      <w:r>
        <w:rPr>
          <w:lang w:eastAsia="de-DE"/>
        </w:rPr>
        <w:t>32x32/32x16/16x32 DST7/DCT8 based transform units are the bottleneck for the implementation of primary transforms.</w:t>
      </w:r>
    </w:p>
    <w:p w14:paraId="0C89559B" w14:textId="77777777" w:rsidR="00D52C03" w:rsidRDefault="00D52C03" w:rsidP="003B04F4">
      <w:pPr>
        <w:numPr>
          <w:ilvl w:val="0"/>
          <w:numId w:val="47"/>
        </w:numPr>
        <w:rPr>
          <w:lang w:eastAsia="de-DE"/>
        </w:rPr>
      </w:pPr>
      <w:r>
        <w:rPr>
          <w:lang w:eastAsia="de-DE"/>
        </w:rPr>
        <w:t>Transform coefficients “Zero out” of large TUs (e.g. 64x64/32x64/64x32) should be enforced at the syntax-level to avoid unnecessary CABAC context storage on the decoder side.</w:t>
      </w:r>
    </w:p>
    <w:p w14:paraId="0BA5E1F8" w14:textId="77777777" w:rsidR="00B86AA3" w:rsidRDefault="00D52C03" w:rsidP="003B04F4">
      <w:pPr>
        <w:numPr>
          <w:ilvl w:val="0"/>
          <w:numId w:val="47"/>
        </w:numPr>
        <w:rPr>
          <w:lang w:eastAsia="de-DE"/>
        </w:rPr>
      </w:pPr>
      <w:r>
        <w:rPr>
          <w:lang w:eastAsia="de-DE"/>
        </w:rPr>
        <w:t>Combination of Current Picture Referencing (CPR, aka. IBC) with other tools requires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neighboring spatial and/or temporal candidates may further complicate the logic of the (affine) merging/AMVP list derivations due to additional CPR-related checks.</w:t>
      </w:r>
    </w:p>
    <w:p w14:paraId="75DAA595" w14:textId="77777777" w:rsidR="00B86AA3" w:rsidRDefault="00B86AA3" w:rsidP="00B86AA3">
      <w:pPr>
        <w:rPr>
          <w:lang w:eastAsia="de-DE"/>
        </w:rPr>
      </w:pPr>
    </w:p>
    <w:p w14:paraId="600F31B3" w14:textId="77777777" w:rsidR="00B86AA3" w:rsidRDefault="00D52C03" w:rsidP="00B86AA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of the </w:t>
      </w:r>
      <w:proofErr w:type="gramStart"/>
      <w:r w:rsidRPr="00D52C03">
        <w:rPr>
          <w:lang w:eastAsia="de-DE"/>
        </w:rPr>
        <w:t>random access</w:t>
      </w:r>
      <w:proofErr w:type="gramEnd"/>
      <w:r w:rsidRPr="00D52C03">
        <w:rPr>
          <w:lang w:eastAsia="de-DE"/>
        </w:rPr>
        <w:t xml:space="preserve"> configuration are provided in </w:t>
      </w:r>
      <w:r w:rsidRPr="003B04F4">
        <w:rPr>
          <w:highlight w:val="yellow"/>
          <w:lang w:eastAsia="de-DE"/>
        </w:rPr>
        <w:t>the Table 1 and Table</w:t>
      </w:r>
      <w:r w:rsidRPr="00D52C03">
        <w:rPr>
          <w:lang w:eastAsia="de-DE"/>
        </w:rPr>
        <w:t xml:space="preserve"> 2 (for informational purposes).</w:t>
      </w:r>
    </w:p>
    <w:p w14:paraId="41F28182" w14:textId="77777777" w:rsidR="00B86AA3" w:rsidRDefault="00B86AA3" w:rsidP="00B86AA3">
      <w:pPr>
        <w:rPr>
          <w:lang w:eastAsia="de-DE"/>
        </w:rPr>
      </w:pPr>
    </w:p>
    <w:p w14:paraId="0F5F3E22" w14:textId="77777777" w:rsidR="00D52C03" w:rsidRDefault="00D52C03" w:rsidP="00D52C03">
      <w:pPr>
        <w:rPr>
          <w:lang w:eastAsia="de-DE"/>
        </w:rPr>
      </w:pPr>
      <w:r>
        <w:rPr>
          <w:lang w:eastAsia="de-DE"/>
        </w:rPr>
        <w:t xml:space="preserve">The following contributions were identified for the AHG. </w:t>
      </w:r>
    </w:p>
    <w:p w14:paraId="53DF5306" w14:textId="77777777" w:rsidR="00D52C03" w:rsidRDefault="00D52C03" w:rsidP="003B04F4">
      <w:pPr>
        <w:numPr>
          <w:ilvl w:val="0"/>
          <w:numId w:val="48"/>
        </w:numPr>
        <w:rPr>
          <w:lang w:eastAsia="de-DE"/>
        </w:rPr>
      </w:pPr>
      <w:r>
        <w:rPr>
          <w:lang w:eastAsia="de-DE"/>
        </w:rPr>
        <w:t>JVET-M0527, “AHG12: Comments on Tiles and Flexible Tile Partitioning”, W. Wan, M. Zhou, T. Hellman, B. Heng, P. Chen (Broadcom)</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77777777" w:rsidR="00D52C03" w:rsidRDefault="00D52C03" w:rsidP="003B04F4">
      <w:pPr>
        <w:numPr>
          <w:ilvl w:val="1"/>
          <w:numId w:val="48"/>
        </w:numPr>
        <w:rPr>
          <w:lang w:eastAsia="de-DE"/>
        </w:rPr>
      </w:pPr>
      <w:r>
        <w:rPr>
          <w:lang w:eastAsia="de-DE"/>
        </w:rPr>
        <w:t>JVET-M0284, “CE9-related: BDOF Modifications to Enable 64x64 VPDU”, H. Chen, X. Ma, S. Esenlik, H. Yang, J. Chen (Huawei)</w:t>
      </w:r>
    </w:p>
    <w:p w14:paraId="621FDEAE" w14:textId="77777777" w:rsidR="00D52C03" w:rsidRDefault="00D52C03" w:rsidP="003B04F4">
      <w:pPr>
        <w:numPr>
          <w:ilvl w:val="1"/>
          <w:numId w:val="48"/>
        </w:numPr>
        <w:rPr>
          <w:lang w:eastAsia="de-DE"/>
        </w:rPr>
      </w:pPr>
      <w:r>
        <w:rPr>
          <w:lang w:eastAsia="de-DE"/>
        </w:rPr>
        <w:t>JVET-M0073, “Non-CE9: On early termination for BIO”, K. Kondo, M. Ikeda, T. Suzuki (Sony)</w:t>
      </w:r>
    </w:p>
    <w:p w14:paraId="7BAE94C5" w14:textId="77777777" w:rsidR="00D52C03" w:rsidRDefault="00D52C03" w:rsidP="003B04F4">
      <w:pPr>
        <w:numPr>
          <w:ilvl w:val="1"/>
          <w:numId w:val="48"/>
        </w:numPr>
        <w:rPr>
          <w:lang w:eastAsia="de-DE"/>
        </w:rPr>
      </w:pPr>
      <w:r>
        <w:rPr>
          <w:lang w:eastAsia="de-DE"/>
        </w:rPr>
        <w:t>JVET-M0249”, Non-CE9: Modifications on Bi-Directional Optical Flow”, H. Liu, L. Zhang, K. Zhang, J. Xu, Y. Wang, P. Zhao, D. Hong (</w:t>
      </w:r>
      <w:proofErr w:type="spellStart"/>
      <w:r>
        <w:rPr>
          <w:lang w:eastAsia="de-DE"/>
        </w:rPr>
        <w:t>Bytedance</w:t>
      </w:r>
      <w:proofErr w:type="spellEnd"/>
      <w:r>
        <w:rPr>
          <w:lang w:eastAsia="de-DE"/>
        </w:rPr>
        <w:t>)</w:t>
      </w:r>
    </w:p>
    <w:p w14:paraId="738E486B" w14:textId="77777777" w:rsidR="00D52C03" w:rsidRDefault="00D52C03" w:rsidP="003B04F4">
      <w:pPr>
        <w:numPr>
          <w:ilvl w:val="0"/>
          <w:numId w:val="48"/>
        </w:numPr>
        <w:rPr>
          <w:lang w:eastAsia="de-DE"/>
        </w:rPr>
      </w:pPr>
      <w:r>
        <w:rPr>
          <w:lang w:eastAsia="de-DE"/>
        </w:rPr>
        <w:t xml:space="preserve">Contributions relating to ALF line buffer reduction </w:t>
      </w:r>
    </w:p>
    <w:p w14:paraId="347D1EA4" w14:textId="77777777" w:rsidR="00D52C03" w:rsidRDefault="00D52C03" w:rsidP="003B04F4">
      <w:pPr>
        <w:numPr>
          <w:ilvl w:val="1"/>
          <w:numId w:val="48"/>
        </w:numPr>
        <w:rPr>
          <w:lang w:eastAsia="de-DE"/>
        </w:rPr>
      </w:pPr>
      <w:r>
        <w:rPr>
          <w:lang w:eastAsia="de-DE"/>
        </w:rPr>
        <w:t>JVET-M0164, “Adaptive loop filter with virtual boundary processing”, C.-Y. Chen, T.-D. Chuang, Z.-Y. Lin, C.-Y. Lai, Y.-W. Huang, S.-M. Lei (MediaTek)</w:t>
      </w:r>
    </w:p>
    <w:p w14:paraId="3F0D5777" w14:textId="77777777" w:rsidR="00D52C03" w:rsidRDefault="00D52C03" w:rsidP="003B04F4">
      <w:pPr>
        <w:numPr>
          <w:ilvl w:val="1"/>
          <w:numId w:val="48"/>
        </w:numPr>
        <w:rPr>
          <w:lang w:eastAsia="de-DE"/>
        </w:rPr>
      </w:pPr>
      <w:r>
        <w:rPr>
          <w:lang w:eastAsia="de-DE"/>
        </w:rPr>
        <w:t>JVET-M0301, “Non-CE: Loop filter line buffer reduction”, A.M. Kotra, S. Esenlik, B. Wang, H. Gao, J. Chen (Huawei)</w:t>
      </w:r>
    </w:p>
    <w:p w14:paraId="7DE13A8E" w14:textId="77777777" w:rsidR="00D52C03" w:rsidRDefault="00D52C03" w:rsidP="003B04F4">
      <w:pPr>
        <w:numPr>
          <w:ilvl w:val="0"/>
          <w:numId w:val="48"/>
        </w:numPr>
        <w:rPr>
          <w:lang w:eastAsia="de-DE"/>
        </w:rPr>
      </w:pPr>
      <w:r>
        <w:rPr>
          <w:lang w:eastAsia="de-DE"/>
        </w:rPr>
        <w:t>Contributions aiming to prohibit the transform coefficients from being transmitted in the “zero-out” regions of 64x64/64x32/32x64 transform units at syntax level</w:t>
      </w:r>
    </w:p>
    <w:p w14:paraId="449060FB" w14:textId="77777777" w:rsidR="00D52C03" w:rsidRDefault="00D52C03" w:rsidP="003B04F4">
      <w:pPr>
        <w:numPr>
          <w:ilvl w:val="1"/>
          <w:numId w:val="48"/>
        </w:numPr>
        <w:rPr>
          <w:lang w:eastAsia="de-DE"/>
        </w:rPr>
      </w:pPr>
      <w:r>
        <w:rPr>
          <w:lang w:eastAsia="de-DE"/>
        </w:rPr>
        <w:t xml:space="preserve">JVET-M0250, “Non-CE7: Simplified CSBF coding for large block-size transforms”, J. Choi, J. </w:t>
      </w:r>
      <w:proofErr w:type="spellStart"/>
      <w:r>
        <w:rPr>
          <w:lang w:eastAsia="de-DE"/>
        </w:rPr>
        <w:t>Heo</w:t>
      </w:r>
      <w:proofErr w:type="spellEnd"/>
      <w:r>
        <w:rPr>
          <w:lang w:eastAsia="de-DE"/>
        </w:rPr>
        <w:t xml:space="preserve">, S. </w:t>
      </w:r>
      <w:proofErr w:type="spellStart"/>
      <w:r>
        <w:rPr>
          <w:lang w:eastAsia="de-DE"/>
        </w:rPr>
        <w:t>Yoo</w:t>
      </w:r>
      <w:proofErr w:type="spellEnd"/>
      <w:r>
        <w:rPr>
          <w:lang w:eastAsia="de-DE"/>
        </w:rPr>
        <w:t>, J. Choi, L. Li, J. Lim, S. Kim (LGE)</w:t>
      </w:r>
    </w:p>
    <w:p w14:paraId="71E55FB6" w14:textId="77777777" w:rsidR="00D52C03" w:rsidRDefault="00D52C03" w:rsidP="003B04F4">
      <w:pPr>
        <w:numPr>
          <w:ilvl w:val="1"/>
          <w:numId w:val="48"/>
        </w:numPr>
        <w:rPr>
          <w:lang w:eastAsia="de-DE"/>
        </w:rPr>
      </w:pPr>
      <w:r>
        <w:rPr>
          <w:lang w:eastAsia="de-DE"/>
        </w:rPr>
        <w:t xml:space="preserve">JVET-M0257, “CE7-related: coefficient scanning and last position coding for TUs of greater than 32 width or height”, M. Coban, M. Karczewicz (Qualcomm) </w:t>
      </w:r>
    </w:p>
    <w:p w14:paraId="0795C3DA" w14:textId="77777777" w:rsidR="00D52C03" w:rsidRDefault="00D52C03" w:rsidP="003B04F4">
      <w:pPr>
        <w:numPr>
          <w:ilvl w:val="0"/>
          <w:numId w:val="48"/>
        </w:numPr>
        <w:rPr>
          <w:lang w:eastAsia="de-DE"/>
        </w:rPr>
      </w:pPr>
      <w:r>
        <w:rPr>
          <w:lang w:eastAsia="de-DE"/>
        </w:rPr>
        <w:lastRenderedPageBreak/>
        <w:t>Contributions relating to CPR vector usage and CPR combination with other tools</w:t>
      </w:r>
    </w:p>
    <w:p w14:paraId="17874A0E" w14:textId="77777777" w:rsidR="00D52C03" w:rsidRDefault="00D52C03" w:rsidP="003B04F4">
      <w:pPr>
        <w:numPr>
          <w:ilvl w:val="1"/>
          <w:numId w:val="48"/>
        </w:numPr>
        <w:rPr>
          <w:lang w:eastAsia="de-DE"/>
        </w:rPr>
      </w:pPr>
      <w:r>
        <w:rPr>
          <w:lang w:eastAsia="de-DE"/>
        </w:rPr>
        <w:t xml:space="preserve">JVET-M0402, “Non-CE8: Comments on Current Picture Referencing”, B. Heng, </w:t>
      </w:r>
      <w:proofErr w:type="spellStart"/>
      <w:proofErr w:type="gramStart"/>
      <w:r>
        <w:rPr>
          <w:lang w:eastAsia="de-DE"/>
        </w:rPr>
        <w:t>M.Zhou</w:t>
      </w:r>
      <w:proofErr w:type="spellEnd"/>
      <w:proofErr w:type="gramEnd"/>
      <w:r>
        <w:rPr>
          <w:lang w:eastAsia="de-DE"/>
        </w:rPr>
        <w:t xml:space="preserve">, </w:t>
      </w:r>
      <w:proofErr w:type="spellStart"/>
      <w:r>
        <w:rPr>
          <w:lang w:eastAsia="de-DE"/>
        </w:rPr>
        <w:t>W.Wan</w:t>
      </w:r>
      <w:proofErr w:type="spellEnd"/>
      <w:r>
        <w:rPr>
          <w:lang w:eastAsia="de-DE"/>
        </w:rPr>
        <w:t xml:space="preserve"> (Broadcom)</w:t>
      </w:r>
    </w:p>
    <w:p w14:paraId="3C30B5FB" w14:textId="77777777" w:rsidR="00D52C03" w:rsidRDefault="00D52C03" w:rsidP="003B04F4">
      <w:pPr>
        <w:numPr>
          <w:ilvl w:val="1"/>
          <w:numId w:val="48"/>
        </w:numPr>
        <w:rPr>
          <w:lang w:eastAsia="de-DE"/>
        </w:rPr>
      </w:pPr>
      <w:r>
        <w:rPr>
          <w:lang w:eastAsia="de-DE"/>
        </w:rPr>
        <w:t>JVET-M0175, “CE8-related: Clarification on interaction between CPR and other inter coding tools”, C.-Y. Lai, T.-D. Chuang, Y.-L. Hsiao, C.-Y. Chen, Y.-W. Huang, S.-M. Lei (MediaTek)</w:t>
      </w:r>
    </w:p>
    <w:p w14:paraId="33C22F2F" w14:textId="77777777" w:rsidR="00D52C03" w:rsidRDefault="00D52C03" w:rsidP="003B04F4">
      <w:pPr>
        <w:numPr>
          <w:ilvl w:val="1"/>
          <w:numId w:val="48"/>
        </w:numPr>
        <w:rPr>
          <w:lang w:eastAsia="de-DE"/>
        </w:rPr>
      </w:pPr>
      <w:r>
        <w:rPr>
          <w:lang w:eastAsia="de-DE"/>
        </w:rPr>
        <w:t>JVET-M0483, “CE8-related: CPR mode signaling and interaction with inter coding tools”, W.-J. Chien, V. Seregin, M. Karczewicz (Qualcomm)</w:t>
      </w:r>
    </w:p>
    <w:p w14:paraId="3B98DF1D" w14:textId="77777777" w:rsidR="00D52C03" w:rsidRDefault="00D52C03" w:rsidP="003B04F4">
      <w:pPr>
        <w:numPr>
          <w:ilvl w:val="0"/>
          <w:numId w:val="48"/>
        </w:numPr>
        <w:rPr>
          <w:lang w:eastAsia="de-DE"/>
        </w:rPr>
      </w:pPr>
      <w:r>
        <w:rPr>
          <w:lang w:eastAsia="de-DE"/>
        </w:rPr>
        <w:t>JVET-M0046, “CE6-related: A study of primary transforms</w:t>
      </w:r>
      <w:proofErr w:type="gramStart"/>
      <w:r>
        <w:rPr>
          <w:lang w:eastAsia="de-DE"/>
        </w:rPr>
        <w:t>”,  M.</w:t>
      </w:r>
      <w:proofErr w:type="gramEnd"/>
      <w:r>
        <w:rPr>
          <w:lang w:eastAsia="de-DE"/>
        </w:rPr>
        <w:t xml:space="preserve"> Zhou, Y. Hu (Broadcom)</w:t>
      </w:r>
    </w:p>
    <w:p w14:paraId="72B4287C" w14:textId="77777777" w:rsidR="00D52C03" w:rsidRDefault="00D52C03" w:rsidP="003B04F4">
      <w:pPr>
        <w:numPr>
          <w:ilvl w:val="1"/>
          <w:numId w:val="48"/>
        </w:numPr>
        <w:rPr>
          <w:lang w:eastAsia="de-DE"/>
        </w:rPr>
      </w:pPr>
      <w:r>
        <w:rPr>
          <w:lang w:eastAsia="de-DE"/>
        </w:rPr>
        <w:t>Identified the 32-point DST7/DCT8 as the bottleneck for the implementation of primary transforms and recommended a “zero-out” solution.</w:t>
      </w:r>
    </w:p>
    <w:p w14:paraId="04820BCB" w14:textId="77777777" w:rsidR="00D52C03" w:rsidRDefault="00D52C03" w:rsidP="003B04F4">
      <w:pPr>
        <w:numPr>
          <w:ilvl w:val="0"/>
          <w:numId w:val="48"/>
        </w:numPr>
        <w:rPr>
          <w:lang w:eastAsia="de-DE"/>
        </w:rPr>
      </w:pPr>
      <w:r>
        <w:rPr>
          <w:lang w:eastAsia="de-DE"/>
        </w:rPr>
        <w:t>JVET-M</w:t>
      </w:r>
      <w:proofErr w:type="gramStart"/>
      <w:r>
        <w:rPr>
          <w:lang w:eastAsia="de-DE"/>
        </w:rPr>
        <w:t>0245 ,</w:t>
      </w:r>
      <w:proofErr w:type="gramEnd"/>
      <w:r>
        <w:rPr>
          <w:lang w:eastAsia="de-DE"/>
        </w:rPr>
        <w:t xml:space="preserve"> “AHG16-related: Chroma block coding and size restriction”, C. Rosewarne, A. Dorrell (Canon)</w:t>
      </w:r>
    </w:p>
    <w:p w14:paraId="0C0B3035" w14:textId="77777777" w:rsidR="00D84F07" w:rsidRPr="00D84F07" w:rsidRDefault="00D84F07" w:rsidP="00D84F07">
      <w:pPr>
        <w:numPr>
          <w:ilvl w:val="1"/>
          <w:numId w:val="48"/>
        </w:numPr>
        <w:rPr>
          <w:lang w:eastAsia="de-DE"/>
        </w:rPr>
      </w:pPr>
      <w:r>
        <w:rPr>
          <w:lang w:eastAsia="de-DE"/>
        </w:rPr>
        <w:t>JVET-M0065 Non-CE: Intra chroma partitioning and prediction restriction [</w:t>
      </w:r>
      <w:r w:rsidRPr="003B04F4">
        <w:rPr>
          <w:highlight w:val="yellow"/>
          <w:lang w:eastAsia="de-DE"/>
        </w:rPr>
        <w:t>Add authors</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77777777" w:rsidR="00D84F07" w:rsidRDefault="00D84F07" w:rsidP="003B04F4">
      <w:pPr>
        <w:numPr>
          <w:ilvl w:val="0"/>
          <w:numId w:val="48"/>
        </w:numPr>
        <w:rPr>
          <w:lang w:eastAsia="de-DE"/>
        </w:rPr>
      </w:pPr>
      <w:r>
        <w:rPr>
          <w:lang w:eastAsia="de-DE"/>
        </w:rPr>
        <w:t>JVET-M0248, “AHG16: Motion compensation with padded samples for small coding units”, H. Liu, J. Chon, H.-C. Chuang, L. Zhang, K. Zhang, J. Xu (</w:t>
      </w:r>
      <w:proofErr w:type="spellStart"/>
      <w:r>
        <w:rPr>
          <w:lang w:eastAsia="de-DE"/>
        </w:rPr>
        <w:t>Bytedance</w:t>
      </w:r>
      <w:proofErr w:type="spellEnd"/>
      <w:r>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77777777" w:rsidR="00D84F07" w:rsidRDefault="00D84F07" w:rsidP="003B04F4">
      <w:pPr>
        <w:numPr>
          <w:ilvl w:val="0"/>
          <w:numId w:val="49"/>
        </w:numPr>
        <w:rPr>
          <w:lang w:eastAsia="de-DE"/>
        </w:rPr>
      </w:pPr>
      <w:r>
        <w:rPr>
          <w:lang w:eastAsia="de-DE"/>
        </w:rPr>
        <w:t xml:space="preserve">JVET-M0265, “AHG16: Clean-up on MV Rounding”, K. Zhang, L. Zhang, H. Liu, J. Xu, Y. Wang, P. Zhao, D. </w:t>
      </w:r>
      <w:proofErr w:type="gramStart"/>
      <w:r>
        <w:rPr>
          <w:lang w:eastAsia="de-DE"/>
        </w:rPr>
        <w:t>Hong(</w:t>
      </w:r>
      <w:proofErr w:type="spellStart"/>
      <w:proofErr w:type="gramEnd"/>
      <w:r>
        <w:rPr>
          <w:lang w:eastAsia="de-DE"/>
        </w:rPr>
        <w:t>Bytedance</w:t>
      </w:r>
      <w:proofErr w:type="spellEnd"/>
      <w:r>
        <w:rPr>
          <w:lang w:eastAsia="de-DE"/>
        </w:rPr>
        <w:t>)</w:t>
      </w:r>
    </w:p>
    <w:p w14:paraId="648B50C0" w14:textId="77777777" w:rsidR="00D84F07" w:rsidRDefault="00D84F07" w:rsidP="003B04F4">
      <w:pPr>
        <w:numPr>
          <w:ilvl w:val="1"/>
          <w:numId w:val="48"/>
        </w:numPr>
        <w:rPr>
          <w:lang w:eastAsia="de-DE"/>
        </w:rPr>
      </w:pPr>
      <w:r>
        <w:rPr>
          <w:lang w:eastAsia="de-DE"/>
        </w:rPr>
        <w:t>Improves 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77777777" w:rsidR="00AD435A" w:rsidRPr="002F48F0" w:rsidRDefault="0084679A" w:rsidP="00AD435A">
      <w:pPr>
        <w:pStyle w:val="Heading9"/>
        <w:rPr>
          <w:rFonts w:eastAsia="Times New Roman"/>
          <w:szCs w:val="24"/>
          <w:lang w:val="en-CA" w:eastAsia="de-DE"/>
        </w:rPr>
      </w:pPr>
      <w:hyperlink r:id="rId97"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 Sjöberg, S. Deshpande, M. M. Hannuksela, R. Skupin, Y.-K. Wang, S. Wenger]</w:t>
      </w:r>
    </w:p>
    <w:p w14:paraId="766177F9" w14:textId="77777777" w:rsidR="00D84F07" w:rsidRDefault="00D84F07" w:rsidP="00D84F07">
      <w:pPr>
        <w:rPr>
          <w:lang w:eastAsia="de-DE"/>
        </w:rPr>
      </w:pPr>
      <w:r>
        <w:rPr>
          <w:lang w:eastAsia="de-DE"/>
        </w:rPr>
        <w:t>This document summarizes the activities of the AHG on High-level syntax (HLS) between the 12th JVET meeting in Macao, CN (3-12 Oct. 2018) and the 13th meeting in Marrakesh, MA (9-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77777777" w:rsidR="00D84F07" w:rsidRDefault="00D84F07" w:rsidP="00D84F07">
      <w:pPr>
        <w:rPr>
          <w:lang w:eastAsia="de-DE"/>
        </w:rPr>
      </w:pPr>
      <w:r>
        <w:rPr>
          <w:lang w:eastAsia="de-DE"/>
        </w:rPr>
        <w:t>The</w:t>
      </w:r>
      <w:r w:rsidRPr="00D84F07">
        <w:rPr>
          <w:lang w:eastAsia="de-DE"/>
        </w:rPr>
        <w:t xml:space="preserve"> number of documents in the high-level syntax category has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77777777" w:rsidR="002645EB" w:rsidRDefault="00D84F07" w:rsidP="003B04F4">
      <w:pPr>
        <w:numPr>
          <w:ilvl w:val="0"/>
          <w:numId w:val="49"/>
        </w:numPr>
        <w:rPr>
          <w:lang w:eastAsia="de-DE"/>
        </w:rPr>
      </w:pPr>
      <w:r>
        <w:rPr>
          <w:lang w:eastAsia="de-DE"/>
        </w:rPr>
        <w:lastRenderedPageBreak/>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 xml:space="preserve">K. </w:t>
      </w:r>
      <w:proofErr w:type="spellStart"/>
      <w:r>
        <w:rPr>
          <w:lang w:eastAsia="de-DE"/>
        </w:rPr>
        <w:t>Kammachi</w:t>
      </w:r>
      <w:proofErr w:type="spellEnd"/>
      <w:r>
        <w:rPr>
          <w:lang w:eastAsia="de-DE"/>
        </w:rPr>
        <w:t>-Sreedhar (Nokia),</w:t>
      </w:r>
      <w:r w:rsidR="005A0599">
        <w:rPr>
          <w:lang w:eastAsia="de-DE"/>
        </w:rPr>
        <w:t xml:space="preserve"> </w:t>
      </w:r>
      <w:r>
        <w:rPr>
          <w:lang w:eastAsia="de-DE"/>
        </w:rPr>
        <w:t xml:space="preserve">Y.-K. </w:t>
      </w:r>
      <w:proofErr w:type="spellStart"/>
      <w:r>
        <w:rPr>
          <w:lang w:eastAsia="de-DE"/>
        </w:rPr>
        <w:t>Wang,Hendry</w:t>
      </w:r>
      <w:proofErr w:type="spellEnd"/>
      <w:r>
        <w:rPr>
          <w:lang w:eastAsia="de-DE"/>
        </w:rPr>
        <w:t xml:space="preserve"> (Huawei),</w:t>
      </w:r>
      <w:r w:rsidR="005A0599">
        <w:rPr>
          <w:lang w:eastAsia="de-DE"/>
        </w:rPr>
        <w:t xml:space="preserve"> </w:t>
      </w:r>
      <w:r>
        <w:rPr>
          <w:lang w:eastAsia="de-DE"/>
        </w:rPr>
        <w:t>S. Wenger,</w:t>
      </w:r>
      <w:r w:rsidR="005A0599">
        <w:rPr>
          <w:lang w:eastAsia="de-DE"/>
        </w:rPr>
        <w:t xml:space="preserve"> </w:t>
      </w:r>
      <w:r>
        <w:rPr>
          <w:lang w:eastAsia="de-DE"/>
        </w:rPr>
        <w:t>B. Choi (Tencent)</w:t>
      </w:r>
      <w:r w:rsidRPr="003B04F4">
        <w:rPr>
          <w:shd w:val="clear" w:color="auto" w:fill="FFFF00"/>
          <w:lang w:eastAsia="de-DE"/>
        </w:rPr>
        <w:t>,S</w:t>
      </w:r>
      <w:r>
        <w:rPr>
          <w:lang w:eastAsia="de-DE"/>
        </w:rPr>
        <w:t>. Deshpande (Sharp)</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 xml:space="preserve">M. M. </w:t>
      </w:r>
      <w:proofErr w:type="spellStart"/>
      <w:r>
        <w:rPr>
          <w:lang w:eastAsia="de-DE"/>
        </w:rPr>
        <w:t>Hannusela</w:t>
      </w:r>
      <w:proofErr w:type="spellEnd"/>
      <w:r>
        <w:rPr>
          <w:lang w:eastAsia="de-DE"/>
        </w:rPr>
        <w:t xml:space="preserve">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w:t>
      </w:r>
      <w:proofErr w:type="spellStart"/>
      <w:r>
        <w:rPr>
          <w:lang w:eastAsia="de-DE"/>
        </w:rPr>
        <w:t>Bytedance</w:t>
      </w:r>
      <w:proofErr w:type="spellEnd"/>
      <w:r>
        <w:rPr>
          <w:lang w:eastAsia="de-DE"/>
        </w:rPr>
        <w:t>),</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77777777"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proofErr w:type="spellStart"/>
      <w:r>
        <w:rPr>
          <w:lang w:eastAsia="de-DE"/>
        </w:rPr>
        <w:t>Sj</w:t>
      </w:r>
      <w:r w:rsidRPr="003B04F4">
        <w:rPr>
          <w:highlight w:val="yellow"/>
          <w:lang w:eastAsia="de-DE"/>
        </w:rPr>
        <w:t>Ã¶</w:t>
      </w:r>
      <w:r>
        <w:rPr>
          <w:lang w:eastAsia="de-DE"/>
        </w:rPr>
        <w:t>berg</w:t>
      </w:r>
      <w:proofErr w:type="spellEnd"/>
      <w:r>
        <w:rPr>
          <w:lang w:eastAsia="de-DE"/>
        </w:rPr>
        <w:t>,</w:t>
      </w:r>
      <w:r w:rsidR="005A0599">
        <w:rPr>
          <w:lang w:eastAsia="de-DE"/>
        </w:rPr>
        <w:t xml:space="preserve"> </w:t>
      </w:r>
      <w:r>
        <w:rPr>
          <w:lang w:eastAsia="de-DE"/>
        </w:rPr>
        <w:t xml:space="preserve">M. </w:t>
      </w:r>
      <w:proofErr w:type="spellStart"/>
      <w:r>
        <w:rPr>
          <w:lang w:eastAsia="de-DE"/>
        </w:rPr>
        <w:t>Damghanian</w:t>
      </w:r>
      <w:proofErr w:type="spellEnd"/>
      <w:r>
        <w:rPr>
          <w:lang w:eastAsia="de-DE"/>
        </w:rPr>
        <w:t>,</w:t>
      </w:r>
      <w:r w:rsidR="005A0599">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62352FEA" w14:textId="77777777"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proofErr w:type="spellStart"/>
      <w:r>
        <w:rPr>
          <w:lang w:eastAsia="de-DE"/>
        </w:rPr>
        <w:t>Sj</w:t>
      </w:r>
      <w:r w:rsidRPr="003B04F4">
        <w:rPr>
          <w:highlight w:val="yellow"/>
          <w:lang w:eastAsia="de-DE"/>
        </w:rPr>
        <w:t>Ã¶</w:t>
      </w:r>
      <w:r>
        <w:rPr>
          <w:lang w:eastAsia="de-DE"/>
        </w:rPr>
        <w:t>berg</w:t>
      </w:r>
      <w:proofErr w:type="spellEnd"/>
      <w:r>
        <w:rPr>
          <w:lang w:eastAsia="de-DE"/>
        </w:rPr>
        <w:t>,</w:t>
      </w:r>
      <w:r w:rsidR="004A286E">
        <w:rPr>
          <w:lang w:eastAsia="de-DE"/>
        </w:rPr>
        <w:t xml:space="preserve"> </w:t>
      </w:r>
      <w:r>
        <w:rPr>
          <w:lang w:eastAsia="de-DE"/>
        </w:rPr>
        <w:t xml:space="preserve">M. </w:t>
      </w:r>
      <w:proofErr w:type="spellStart"/>
      <w:r>
        <w:rPr>
          <w:lang w:eastAsia="de-DE"/>
        </w:rPr>
        <w:t>Damghanian</w:t>
      </w:r>
      <w:proofErr w:type="spellEnd"/>
      <w:r>
        <w:rPr>
          <w:lang w:eastAsia="de-DE"/>
        </w:rPr>
        <w:t>,</w:t>
      </w:r>
      <w:r w:rsidR="004A286E">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 xml:space="preserve">AHG17: On </w:t>
      </w:r>
      <w:proofErr w:type="spellStart"/>
      <w:r>
        <w:rPr>
          <w:lang w:eastAsia="de-DE"/>
        </w:rPr>
        <w:t>slice_type</w:t>
      </w:r>
      <w:proofErr w:type="spellEnd"/>
      <w:r>
        <w:rPr>
          <w:lang w:eastAsia="de-DE"/>
        </w:rPr>
        <w:t xml:space="preserve"> (</w:t>
      </w:r>
      <w:proofErr w:type="spellStart"/>
      <w:r>
        <w:rPr>
          <w:lang w:eastAsia="de-DE"/>
        </w:rPr>
        <w:t>tile_group_type</w:t>
      </w:r>
      <w:proofErr w:type="spellEnd"/>
      <w:r>
        <w:rPr>
          <w:lang w:eastAsia="de-DE"/>
        </w:rPr>
        <w:t>)</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77777777"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signaling of tile group set with MCTS properties (NAL unit header and new parameter </w:t>
      </w:r>
      <w:proofErr w:type="gramStart"/>
      <w:r>
        <w:rPr>
          <w:lang w:eastAsia="de-DE"/>
        </w:rPr>
        <w:t xml:space="preserve">set) </w:t>
      </w:r>
      <w:r w:rsidR="002645EB">
        <w:rPr>
          <w:lang w:eastAsia="de-DE"/>
        </w:rPr>
        <w:t xml:space="preserve"> [</w:t>
      </w:r>
      <w:proofErr w:type="gramEnd"/>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w:t>
      </w:r>
      <w:proofErr w:type="spellStart"/>
      <w:r>
        <w:rPr>
          <w:lang w:eastAsia="de-DE"/>
        </w:rPr>
        <w:t>Noka</w:t>
      </w:r>
      <w:proofErr w:type="spellEnd"/>
      <w:r>
        <w:rPr>
          <w:lang w:eastAsia="de-DE"/>
        </w:rPr>
        <w:t>)</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7AAEDC36" w14:textId="77777777" w:rsidR="00D84F07" w:rsidRDefault="004A286E" w:rsidP="00D84F07">
      <w:pPr>
        <w:rPr>
          <w:lang w:eastAsia="de-DE"/>
        </w:rPr>
      </w:pPr>
      <w:r w:rsidRPr="004A286E">
        <w:rPr>
          <w:lang w:eastAsia="de-DE"/>
        </w:rPr>
        <w:lastRenderedPageBreak/>
        <w:t>The AHG recommend</w:t>
      </w:r>
      <w:r>
        <w:rPr>
          <w:lang w:eastAsia="de-DE"/>
        </w:rPr>
        <w:t>ed</w:t>
      </w:r>
      <w:r w:rsidRPr="004A286E">
        <w:rPr>
          <w:lang w:eastAsia="de-DE"/>
        </w:rPr>
        <w:t xml:space="preserve"> reviewing the related input contributions and to continue to study VVC high-level syntax aspects.</w:t>
      </w:r>
    </w:p>
    <w:p w14:paraId="21430818" w14:textId="77777777" w:rsidR="00D84F07" w:rsidRPr="007A28E0" w:rsidRDefault="00D84F07" w:rsidP="00D84F07">
      <w:pPr>
        <w:rPr>
          <w:lang w:eastAsia="de-DE"/>
        </w:rPr>
      </w:pPr>
    </w:p>
    <w:p w14:paraId="239A3997" w14:textId="77777777" w:rsidR="005A0F2A" w:rsidRPr="007A28E0" w:rsidRDefault="0049314C" w:rsidP="005A0F2A">
      <w:pPr>
        <w:pStyle w:val="Heading1"/>
        <w:rPr>
          <w:lang w:val="en-CA"/>
        </w:rPr>
      </w:pPr>
      <w:bookmarkStart w:id="108"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108"/>
    </w:p>
    <w:p w14:paraId="6EA02A86" w14:textId="77777777" w:rsidR="00D25620" w:rsidRPr="007A28E0" w:rsidRDefault="00D25620" w:rsidP="00D25620">
      <w:pPr>
        <w:pStyle w:val="BodyText"/>
      </w:pPr>
      <w:r w:rsidRPr="007A28E0">
        <w:t xml:space="preserve">Contributions in this category were discussed </w:t>
      </w:r>
      <w:proofErr w:type="spellStart"/>
      <w:r w:rsidRPr="007A28E0">
        <w:t>XXday</w:t>
      </w:r>
      <w:proofErr w:type="spellEnd"/>
      <w:r w:rsidRPr="007A28E0">
        <w:t xml:space="preserve"> XX July XXXX–XXXX (chaired by XXX).</w:t>
      </w:r>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77777777" w:rsidR="005B1640" w:rsidRPr="007A28E0" w:rsidRDefault="0084679A" w:rsidP="007A28E0">
      <w:pPr>
        <w:pStyle w:val="Heading9"/>
        <w:rPr>
          <w:rFonts w:eastAsia="Times New Roman"/>
          <w:szCs w:val="24"/>
          <w:lang w:val="en-CA" w:eastAsia="de-DE"/>
        </w:rPr>
      </w:pPr>
      <w:hyperlink r:id="rId98"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bitrate matching and debugging [T. </w:t>
      </w:r>
      <w:proofErr w:type="spellStart"/>
      <w:r w:rsidR="005B1640" w:rsidRPr="007A28E0">
        <w:rPr>
          <w:rFonts w:eastAsia="Times New Roman"/>
          <w:szCs w:val="24"/>
          <w:lang w:val="en-CA" w:eastAsia="de-DE"/>
        </w:rPr>
        <w:t>Hinz</w:t>
      </w:r>
      <w:proofErr w:type="spellEnd"/>
      <w:r w:rsidR="005B1640" w:rsidRPr="007A28E0">
        <w:rPr>
          <w:rFonts w:eastAsia="Times New Roman"/>
          <w:szCs w:val="24"/>
          <w:lang w:val="en-CA" w:eastAsia="de-DE"/>
        </w:rPr>
        <w:t>, A. Wieckowski (HHI)]</w:t>
      </w:r>
    </w:p>
    <w:p w14:paraId="07671C75" w14:textId="1469E614" w:rsidR="006056A0" w:rsidRDefault="00525FC6" w:rsidP="00FA455F">
      <w:r>
        <w:t>Presented Thu 8:40pm. Chaired by FJB</w:t>
      </w:r>
    </w:p>
    <w:p w14:paraId="4A429D73" w14:textId="77777777" w:rsidR="00274409" w:rsidRDefault="00274409" w:rsidP="00274409">
      <w:r>
        <w:t xml:space="preserve">The VTM contains extensions allowing for effective </w:t>
      </w:r>
      <w:proofErr w:type="gramStart"/>
      <w:r>
        <w:t>trouble-shooting</w:t>
      </w:r>
      <w:proofErr w:type="gramEnd"/>
      <w:r>
        <w:t xml:space="preserve"> by faster debugging as well as alternative capabilities for bitrate matching. </w:t>
      </w:r>
      <w:proofErr w:type="gramStart"/>
      <w:r>
        <w:t>Both of these</w:t>
      </w:r>
      <w:proofErr w:type="gramEnd"/>
      <w:r>
        <w:t xml:space="preserve"> functionalities are implemented by incorporating the decoder into the encoder, effectively allowing transcoding of existing bit streams, possibly switching to actual encoding at a predefined point. The purpose of this document is to highlight those capabilities, including a short documentation, as well as to propose a further extension allowing to switch between transcoding and encoding with per-CTU rather than per-frame granularity.</w:t>
      </w:r>
    </w:p>
    <w:p w14:paraId="0CEBE396" w14:textId="7343B438" w:rsidR="00274409" w:rsidRDefault="00274409" w:rsidP="00FA455F">
      <w:r>
        <w:t>Usage should be documented in VTM SW package</w:t>
      </w:r>
      <w:r w:rsidR="00012EC6">
        <w:t xml:space="preserve"> (to be added </w:t>
      </w:r>
      <w:r w:rsidR="00927774">
        <w:t xml:space="preserve">as mandate </w:t>
      </w:r>
      <w:r w:rsidR="00012EC6">
        <w:t>to AHG3)</w:t>
      </w:r>
      <w:r>
        <w:t>.</w:t>
      </w:r>
    </w:p>
    <w:p w14:paraId="6ABA9EC5" w14:textId="789F28C4" w:rsidR="00525FC6" w:rsidRPr="007A28E0" w:rsidRDefault="00274409" w:rsidP="00FA455F">
      <w:r>
        <w:t>Decision (SW): adopt</w:t>
      </w:r>
    </w:p>
    <w:p w14:paraId="19BB5D58" w14:textId="77777777" w:rsidR="003A74C1" w:rsidRDefault="003A74C1" w:rsidP="003A74C1">
      <w:pPr>
        <w:pStyle w:val="Heading2"/>
        <w:ind w:left="576"/>
        <w:rPr>
          <w:lang w:val="en-CA"/>
        </w:rPr>
      </w:pPr>
      <w:bookmarkStart w:id="109" w:name="_Ref521059659"/>
      <w:r w:rsidRPr="007A28E0">
        <w:rPr>
          <w:lang w:val="en-CA"/>
        </w:rPr>
        <w:t>Common test conditions (</w:t>
      </w:r>
      <w:r w:rsidR="004E54CB">
        <w:rPr>
          <w:lang w:val="en-CA"/>
        </w:rPr>
        <w:t>1</w:t>
      </w:r>
      <w:r w:rsidRPr="007A28E0">
        <w:rPr>
          <w:lang w:val="en-CA"/>
        </w:rPr>
        <w:t>)</w:t>
      </w:r>
      <w:bookmarkEnd w:id="109"/>
    </w:p>
    <w:p w14:paraId="43F8AC38" w14:textId="645A2106" w:rsidR="00117B6E" w:rsidRDefault="00117B6E" w:rsidP="00B47A45">
      <w:r w:rsidRPr="00B47A45">
        <w:rPr>
          <w:highlight w:val="yellow"/>
        </w:rPr>
        <w:t>CPR in CTC?</w:t>
      </w:r>
    </w:p>
    <w:p w14:paraId="70B1D811" w14:textId="551C88E5" w:rsidR="003A39B7" w:rsidRDefault="003A39B7" w:rsidP="00B47A45">
      <w:r>
        <w:t>[</w:t>
      </w:r>
      <w:r w:rsidRPr="0084679A">
        <w:rPr>
          <w:highlight w:val="yellow"/>
        </w:rPr>
        <w:t>Ensure reflected in notes: CPR and hash search enabled for c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77777777" w:rsidR="005B1640" w:rsidRPr="007A28E0" w:rsidRDefault="0084679A" w:rsidP="007A28E0">
      <w:pPr>
        <w:pStyle w:val="Heading9"/>
        <w:rPr>
          <w:rFonts w:eastAsia="Times New Roman"/>
          <w:szCs w:val="24"/>
          <w:lang w:val="en-CA" w:eastAsia="de-DE"/>
        </w:rPr>
      </w:pPr>
      <w:hyperlink r:id="rId99"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 Helmrich, H. Schwarz, D. Marpe, T. Wiegand (HHI)]</w:t>
      </w:r>
    </w:p>
    <w:p w14:paraId="3650812E" w14:textId="23EC614B" w:rsidR="00C85ACB" w:rsidRDefault="00C85ACB" w:rsidP="00C85ACB">
      <w:r>
        <w:t>Discussed ~2200 Thursday 17 January (GJS &amp; F. Bossen).</w:t>
      </w:r>
    </w:p>
    <w:p w14:paraId="6BB0B32D" w14:textId="0CD3D9A0"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tic than in the luminanc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lastRenderedPageBreak/>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1E11376" w14:textId="77777777" w:rsidR="00C85ACB" w:rsidRDefault="00C85ACB" w:rsidP="00C85ACB">
      <w:r w:rsidRPr="005C1DEA">
        <w:rPr>
          <w:highlight w:val="yellow"/>
        </w:rPr>
        <w:t>Decision (CTC)</w:t>
      </w:r>
      <w:r>
        <w:t>: Adopt (effect is AI: no change, RA: 1% benefit for luma 8% degradation for chroma, LB: 0.8% benefit for luma and 17% degradation for chroma).</w:t>
      </w:r>
    </w:p>
    <w:p w14:paraId="639EDEB5" w14:textId="77777777" w:rsidR="003A74C1" w:rsidRPr="007A28E0" w:rsidRDefault="003A74C1" w:rsidP="00FA455F"/>
    <w:p w14:paraId="60D2B937" w14:textId="77777777" w:rsidR="00812B12" w:rsidRDefault="00812B12" w:rsidP="00812B12">
      <w:pPr>
        <w:pStyle w:val="Heading2"/>
        <w:ind w:left="576"/>
        <w:rPr>
          <w:lang w:val="en-CA"/>
        </w:rPr>
      </w:pPr>
      <w:bookmarkStart w:id="110"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77777777"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22</w:t>
      </w:r>
      <w:r w:rsidR="006573FB">
        <w:t>40</w:t>
      </w:r>
      <w:r w:rsidR="003D0CB9">
        <w:t xml:space="preserve"> (GJS).</w:t>
      </w:r>
    </w:p>
    <w:p w14:paraId="378089D3" w14:textId="77777777" w:rsidR="00E436B8" w:rsidRPr="007A28E0" w:rsidRDefault="0084679A" w:rsidP="00E436B8">
      <w:pPr>
        <w:pStyle w:val="Heading9"/>
        <w:rPr>
          <w:rFonts w:eastAsia="Times New Roman"/>
          <w:szCs w:val="24"/>
          <w:lang w:val="en-CA" w:eastAsia="de-DE"/>
        </w:rPr>
      </w:pPr>
      <w:hyperlink r:id="rId100"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 Chen (Huawei), T. Davies, A. Fuldseth (Cisco), Y.-C Sun, T.-S Chang, J. Lou (Alibaba)]</w:t>
      </w:r>
    </w:p>
    <w:p w14:paraId="59343EEA" w14:textId="77777777" w:rsidR="00E436B8" w:rsidRDefault="00E436B8" w:rsidP="00E436B8">
      <w:r w:rsidRPr="007360D2">
        <w:t xml:space="preserve">This contribution discusses use cases or application scenarios that would benefit from an adaptive resolution change (ARC) capability where the spatial resolution may change at a non-IRAP picture. Then a preliminary design of ARC as is presented and suggested to be a </w:t>
      </w:r>
      <w:proofErr w:type="gramStart"/>
      <w:r w:rsidRPr="007360D2">
        <w:t>place</w:t>
      </w:r>
      <w:r>
        <w:t>-</w:t>
      </w:r>
      <w:r w:rsidRPr="007360D2">
        <w:t>holder</w:t>
      </w:r>
      <w:proofErr w:type="gramEnd"/>
      <w:r w:rsidRPr="007360D2">
        <w:t xml:space="preserve"> just to trigger the discussion. It is proposed that the support of ARC for VVC is discussed, and if there is </w:t>
      </w:r>
      <w:proofErr w:type="gramStart"/>
      <w:r w:rsidRPr="007360D2">
        <w:t>sufficient</w:t>
      </w:r>
      <w:proofErr w:type="gramEnd"/>
      <w:r w:rsidRPr="007360D2">
        <w:t xml:space="preserve"> interest, either 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lastRenderedPageBreak/>
        <w:t>For 2:1 up-sampling, additional samples at odd grid positions are generated using the half-</w:t>
      </w:r>
      <w:proofErr w:type="spellStart"/>
      <w:r>
        <w:t>pel</w:t>
      </w:r>
      <w:proofErr w:type="spellEnd"/>
      <w:r>
        <w:t xml:space="preserve">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77777777" w:rsidR="00E436B8" w:rsidRPr="007A28E0" w:rsidRDefault="00E436B8" w:rsidP="00E436B8">
      <w:r>
        <w:t>Further study in an AHG was encouraged. See also M0259.</w:t>
      </w:r>
    </w:p>
    <w:p w14:paraId="02BCAC5D" w14:textId="77777777" w:rsidR="00E436B8" w:rsidRPr="007A28E0" w:rsidRDefault="0084679A" w:rsidP="00E436B8">
      <w:pPr>
        <w:pStyle w:val="Heading9"/>
        <w:rPr>
          <w:rFonts w:eastAsia="Times New Roman"/>
          <w:szCs w:val="24"/>
          <w:lang w:val="en-CA" w:eastAsia="de-DE"/>
        </w:rPr>
      </w:pPr>
      <w:hyperlink r:id="rId101"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 M. Hannuksela, A. Aminlou (Nokia)]</w:t>
      </w:r>
    </w:p>
    <w:p w14:paraId="1B2D2A94" w14:textId="77777777" w:rsidR="00E436B8" w:rsidRPr="00391D7D" w:rsidRDefault="00E436B8" w:rsidP="00E436B8">
      <w:r w:rsidRPr="00391D7D">
        <w:t>The following is high-level design choices are proposed for VVC version 1:</w:t>
      </w:r>
    </w:p>
    <w:p w14:paraId="2EC72B7D" w14:textId="77777777" w:rsidR="00E436B8" w:rsidRPr="00391D7D" w:rsidRDefault="00E436B8" w:rsidP="00E436B8">
      <w:pPr>
        <w:numPr>
          <w:ilvl w:val="0"/>
          <w:numId w:val="112"/>
        </w:numPr>
      </w:pPr>
      <w:r w:rsidRPr="00391D7D">
        <w:t>It i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7777777" w:rsidR="00E436B8" w:rsidRPr="00391D7D" w:rsidRDefault="00E436B8" w:rsidP="00E436B8">
      <w:pPr>
        <w:numPr>
          <w:ilvl w:val="0"/>
          <w:numId w:val="112"/>
        </w:numPr>
      </w:pPr>
      <w:r w:rsidRPr="00391D7D">
        <w:t>The VVC design i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77777777" w:rsidR="00E436B8" w:rsidRPr="00391D7D" w:rsidRDefault="00E436B8" w:rsidP="00E436B8">
      <w:pPr>
        <w:numPr>
          <w:ilvl w:val="0"/>
          <w:numId w:val="112"/>
        </w:numPr>
      </w:pPr>
      <w:r w:rsidRPr="00391D7D">
        <w:t>It is proposed to include sub-picture-wise resampling process in VVC version 1. This is asserted to enable efficient prediction structure for more efficient handling of viewing orientation changes in mixed-resolution viewport-adaptive 360° streaming.</w:t>
      </w:r>
    </w:p>
    <w:p w14:paraId="2A930357" w14:textId="77777777" w:rsidR="00E436B8" w:rsidRDefault="00E436B8" w:rsidP="00E436B8">
      <w:r>
        <w:t>Section 5.13 ("Support for Adaptive Streaming") of MPEG N 17074 includes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77777777" w:rsidR="00E436B8" w:rsidRDefault="00E436B8" w:rsidP="00E436B8">
      <w:r>
        <w:t>See also the prior JCT-VC contribution JCTVC-F158 (T. Davies/Cisco) July 2011.</w:t>
      </w:r>
    </w:p>
    <w:p w14:paraId="7151E49A" w14:textId="77777777" w:rsidR="00E436B8" w:rsidRDefault="00E436B8" w:rsidP="00E436B8">
      <w:r>
        <w:t>Region-wise mixed resolution encoding, including the use of MCTSs, was described. Using the region-wise packing SEI message with MCTSs can provide mixed-resolution view-port dependent streaming for 360° video content and is described in an informative annex of OMAF.</w:t>
      </w:r>
    </w:p>
    <w:p w14:paraId="6DBBD0B1" w14:textId="77777777" w:rsidR="00E436B8" w:rsidRDefault="00E436B8" w:rsidP="00E436B8">
      <w:r>
        <w:t>It was commented that DASH has something called stream structure ID that supports stream switching without resolution change.</w:t>
      </w:r>
    </w:p>
    <w:p w14:paraId="5942141B" w14:textId="77777777" w:rsidR="00E436B8" w:rsidRPr="007A28E0" w:rsidRDefault="00E436B8" w:rsidP="00E436B8">
      <w:r>
        <w:t>Further study in an AHG was encouraged. See also M0135.</w:t>
      </w:r>
    </w:p>
    <w:p w14:paraId="570A28BF" w14:textId="77777777" w:rsidR="00E436B8" w:rsidRPr="007A28E0" w:rsidRDefault="0084679A" w:rsidP="00E436B8">
      <w:pPr>
        <w:pStyle w:val="Heading9"/>
        <w:rPr>
          <w:rFonts w:eastAsia="Times New Roman"/>
          <w:szCs w:val="24"/>
          <w:lang w:val="en-CA" w:eastAsia="de-DE"/>
        </w:rPr>
      </w:pPr>
      <w:hyperlink r:id="rId102"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 Yu, </w:t>
      </w:r>
      <w:r w:rsidR="00E436B8" w:rsidRPr="007C1A03">
        <w:rPr>
          <w:rFonts w:eastAsia="Times New Roman"/>
          <w:szCs w:val="24"/>
          <w:lang w:val="en-CA" w:eastAsia="de-DE"/>
        </w:rPr>
        <w:t>X. Gao, Q. Yuan, X. Lin, L. Yu (Zhejiang Univ.), Y. Fan, Y. Zhao, H. Yang, Y.-K. Wang, J. Chen (Huawei)</w:t>
      </w:r>
      <w:r w:rsidR="00E436B8" w:rsidRPr="007A28E0">
        <w:rPr>
          <w:rFonts w:eastAsia="Times New Roman"/>
          <w:szCs w:val="24"/>
          <w:lang w:val="en-CA" w:eastAsia="de-DE"/>
        </w:rPr>
        <w:t>] [late]</w:t>
      </w:r>
    </w:p>
    <w:p w14:paraId="3BCA1887" w14:textId="77777777" w:rsidR="00E436B8" w:rsidRDefault="00E436B8" w:rsidP="00E436B8">
      <w:r w:rsidRPr="004567EC">
        <w:t xml:space="preserve">This contribution proposes an approach to allow inter prediction referencing </w:t>
      </w:r>
      <w:r>
        <w:t>a</w:t>
      </w:r>
      <w:r w:rsidRPr="004567EC">
        <w:t xml:space="preserve">cross random access points (RAPs), referred to as cross 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31BD785" w14:textId="77777777" w:rsidR="00E436B8" w:rsidRDefault="00E436B8" w:rsidP="00E436B8">
      <w:r>
        <w:t xml:space="preserve">The idea of a “library picture” provided by external (unicast) means and referenced across what are otherwise </w:t>
      </w:r>
      <w:proofErr w:type="gramStart"/>
      <w:r>
        <w:t>random access</w:t>
      </w:r>
      <w:proofErr w:type="gramEnd"/>
      <w:r>
        <w:t xml:space="preserve"> points was described.</w:t>
      </w:r>
    </w:p>
    <w:p w14:paraId="6E27F968" w14:textId="77777777" w:rsidR="00E436B8" w:rsidRDefault="00E436B8" w:rsidP="00E436B8">
      <w:r>
        <w:t>This scheme does not have any “drift”.</w:t>
      </w:r>
    </w:p>
    <w:p w14:paraId="0E9800CC" w14:textId="77777777" w:rsidR="00E436B8" w:rsidRDefault="00E436B8" w:rsidP="00E436B8">
      <w:r>
        <w:t>It was noted that the DRAP of an HEVC SEI message (see JCTVC-S0095) has a close relationship to this.</w:t>
      </w:r>
    </w:p>
    <w:p w14:paraId="786348E1" w14:textId="77777777" w:rsidR="00E436B8" w:rsidRDefault="00E436B8" w:rsidP="00E436B8">
      <w:r>
        <w:t>Impact on syntax? It was remarked that, with system support for managing the library, this seems possible with the current syntax (e.g., using long-term reference pictures –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3A4CE5DE" w:rsidR="00E436B8" w:rsidRDefault="0084679A" w:rsidP="00E436B8">
      <w:pPr>
        <w:pStyle w:val="Heading9"/>
        <w:rPr>
          <w:rFonts w:eastAsia="Times New Roman"/>
          <w:szCs w:val="24"/>
          <w:lang w:eastAsia="de-DE"/>
        </w:rPr>
      </w:pPr>
      <w:hyperlink r:id="rId103"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 Liu (</w:t>
      </w:r>
      <w:proofErr w:type="spellStart"/>
      <w:r w:rsidR="00E436B8" w:rsidRPr="00F42752">
        <w:rPr>
          <w:rFonts w:eastAsia="Times New Roman"/>
          <w:szCs w:val="24"/>
          <w:lang w:val="en-CA" w:eastAsia="de-DE"/>
        </w:rPr>
        <w:t>Bytedance</w:t>
      </w:r>
      <w:proofErr w:type="spellEnd"/>
      <w:r w:rsidR="00E436B8" w:rsidRPr="00F42752">
        <w:rPr>
          <w:rFonts w:eastAsia="Times New Roman"/>
          <w:szCs w:val="24"/>
          <w:lang w:val="en-CA" w:eastAsia="de-DE"/>
        </w:rPr>
        <w:t>)</w:t>
      </w:r>
      <w:r w:rsidR="00E436B8">
        <w:rPr>
          <w:rFonts w:eastAsia="Times New Roman"/>
          <w:szCs w:val="24"/>
          <w:lang w:val="en-CA" w:eastAsia="de-DE"/>
        </w:rPr>
        <w:t>] [late]</w:t>
      </w:r>
      <w:del w:id="111" w:author="Gary Sullivan" w:date="2019-01-19T12:37:00Z">
        <w:r w:rsidR="00E436B8" w:rsidDel="0084679A">
          <w:rPr>
            <w:rFonts w:eastAsia="Times New Roman"/>
            <w:szCs w:val="24"/>
            <w:lang w:val="en-CA" w:eastAsia="de-DE"/>
          </w:rPr>
          <w:delText xml:space="preserve"> [miss]</w:delText>
        </w:r>
      </w:del>
    </w:p>
    <w:p w14:paraId="128368E8" w14:textId="77777777" w:rsidR="00E436B8" w:rsidRPr="007A28E0" w:rsidRDefault="00E436B8" w:rsidP="00E436B8"/>
    <w:p w14:paraId="565C3D35" w14:textId="77777777" w:rsidR="00E436B8" w:rsidRPr="007A28E0" w:rsidRDefault="0084679A" w:rsidP="00E436B8">
      <w:pPr>
        <w:pStyle w:val="Heading9"/>
        <w:rPr>
          <w:rFonts w:eastAsia="Times New Roman"/>
          <w:szCs w:val="24"/>
          <w:lang w:val="en-CA" w:eastAsia="de-DE"/>
        </w:rPr>
      </w:pPr>
      <w:hyperlink r:id="rId104"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 Karczewicz (Qualcomm)]</w:t>
      </w:r>
    </w:p>
    <w:p w14:paraId="75B8C5E9" w14:textId="606C3EC5" w:rsidR="00E0487A" w:rsidRDefault="00E0487A" w:rsidP="00E436B8">
      <w:r>
        <w:t>Presented Thu 6.30pm. Chaired by FJB</w:t>
      </w:r>
    </w:p>
    <w:p w14:paraId="4C8D637F" w14:textId="77777777" w:rsidR="00E0487A" w:rsidRDefault="00E0487A" w:rsidP="00E436B8">
      <w:pPr>
        <w:rPr>
          <w:szCs w:val="22"/>
        </w:rPr>
      </w:pPr>
      <w:r>
        <w:t>This report proposes to remove the constrained intra prediction (CIP) from multi-hypothesis intra prediction (</w:t>
      </w:r>
      <w:proofErr w:type="spellStart"/>
      <w:r>
        <w:t>MHIntra</w:t>
      </w:r>
      <w:proofErr w:type="spellEnd"/>
      <w:r>
        <w:t xml:space="preserve">). Specifically, the CIP flag does take effect on the derivation process of reference samples when </w:t>
      </w:r>
      <w:proofErr w:type="spellStart"/>
      <w:r>
        <w:t>MHIntra</w:t>
      </w:r>
      <w:proofErr w:type="spellEnd"/>
      <w:r>
        <w:t xml:space="preserve"> flag is on.</w:t>
      </w:r>
      <w:r w:rsidRPr="006B76A5">
        <w:rPr>
          <w:szCs w:val="22"/>
        </w:rPr>
        <w:t xml:space="preserve"> </w:t>
      </w:r>
      <w:r>
        <w:rPr>
          <w:szCs w:val="22"/>
        </w:rPr>
        <w:t>It is reported that the proposed method reduces the Y/U/V BD-rate loss from VTM-3.0 with CIP=1 by 0.83%/0.44%/0.43% for Random Access and 0.93%/2.01%/2.09% for Low Delay B.</w:t>
      </w:r>
    </w:p>
    <w:p w14:paraId="672ECFAF" w14:textId="77777777" w:rsidR="00E0487A" w:rsidRDefault="00EF6E6E" w:rsidP="00E436B8">
      <w:r>
        <w:t>No CIP in current design, and no agreement to add it.</w:t>
      </w:r>
    </w:p>
    <w:p w14:paraId="09E25088" w14:textId="77777777" w:rsidR="00EF6E6E" w:rsidRDefault="00EF6E6E" w:rsidP="00E436B8">
      <w:r>
        <w:t xml:space="preserve">No action </w:t>
      </w:r>
      <w:proofErr w:type="gramStart"/>
      <w:r>
        <w:t>at this time</w:t>
      </w:r>
      <w:proofErr w:type="gramEnd"/>
      <w:r>
        <w:t>.</w:t>
      </w:r>
    </w:p>
    <w:p w14:paraId="4A3830B8" w14:textId="77777777" w:rsidR="00E436B8" w:rsidRPr="00E8660C" w:rsidRDefault="0084679A" w:rsidP="00E436B8">
      <w:pPr>
        <w:pStyle w:val="Heading9"/>
        <w:rPr>
          <w:rFonts w:eastAsia="Times New Roman"/>
          <w:szCs w:val="24"/>
          <w:lang w:val="en-CA" w:eastAsia="de-DE"/>
        </w:rPr>
      </w:pPr>
      <w:hyperlink r:id="rId105"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 Li, C. S. Lim (Panasonic)] [late]</w:t>
      </w:r>
    </w:p>
    <w:p w14:paraId="68B1EF56" w14:textId="77777777" w:rsidR="00E436B8" w:rsidRPr="00E436B8" w:rsidRDefault="00E436B8" w:rsidP="006A3AAF"/>
    <w:p w14:paraId="0D37B70C" w14:textId="37BACE57" w:rsidR="005B1640" w:rsidRPr="007A28E0" w:rsidRDefault="0084679A" w:rsidP="007A28E0">
      <w:pPr>
        <w:pStyle w:val="Heading9"/>
        <w:rPr>
          <w:rFonts w:eastAsia="Times New Roman"/>
          <w:szCs w:val="24"/>
          <w:lang w:val="en-CA" w:eastAsia="de-DE"/>
        </w:rPr>
      </w:pPr>
      <w:hyperlink r:id="rId106"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C85ACB">
        <w:rPr>
          <w:rFonts w:eastAsia="Times New Roman"/>
          <w:szCs w:val="24"/>
          <w:lang w:val="en-CA" w:eastAsia="de-DE"/>
        </w:rPr>
        <w:t xml:space="preserve"> </w:t>
      </w:r>
      <w:r w:rsidR="005B1640" w:rsidRPr="007A28E0">
        <w:rPr>
          <w:rFonts w:eastAsia="Times New Roman"/>
          <w:szCs w:val="24"/>
          <w:lang w:val="en-CA" w:eastAsia="de-DE"/>
        </w:rPr>
        <w:t>Kazui (Fujitsu)]</w:t>
      </w:r>
    </w:p>
    <w:p w14:paraId="2D33F777" w14:textId="24CA8392" w:rsidR="000A3873" w:rsidRDefault="000A3873" w:rsidP="000A3873">
      <w:r>
        <w:t>Presented Thu 6.50pm. Chaired by FJB</w:t>
      </w:r>
    </w:p>
    <w:p w14:paraId="44B1CA40" w14:textId="77777777" w:rsidR="00800CAB" w:rsidRPr="00966072" w:rsidRDefault="00800CAB" w:rsidP="00800CAB">
      <w:r w:rsidRPr="00966072">
        <w:lastRenderedPageBreak/>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5] and the methods described in JVET-L0079 “AHG14: Study of methods for progressive intra refresh” [4].</w:t>
      </w:r>
    </w:p>
    <w:p w14:paraId="73A8CF7D" w14:textId="77777777" w:rsidR="00800CAB" w:rsidRPr="00966072" w:rsidRDefault="00800CAB" w:rsidP="00800CAB">
      <w:r w:rsidRPr="00966072">
        <w:t>Version 2 contains two additional test results. First one is the comparison with low-delay B. Second one is the comparison with the proposal with normative changes.</w:t>
      </w:r>
    </w:p>
    <w:p w14:paraId="16901AB1" w14:textId="77777777" w:rsidR="00B91B25" w:rsidRDefault="00B91B25" w:rsidP="0086203D">
      <w:pPr>
        <w:rPr>
          <w:highlight w:val="yellow"/>
        </w:rPr>
      </w:pPr>
    </w:p>
    <w:p w14:paraId="315CA81B" w14:textId="1F994AD0" w:rsidR="00B91B25" w:rsidRDefault="00B91B25" w:rsidP="0086203D">
      <w:r>
        <w:t>Each CTU row is partitioned into 2 tiles, a “refreshed” tile and a “not-refreshed tile”</w:t>
      </w:r>
    </w:p>
    <w:p w14:paraId="75B06427" w14:textId="7B2500F2" w:rsidR="00B91B25" w:rsidRPr="00966072" w:rsidRDefault="00B91B25" w:rsidP="0086203D">
      <w:r>
        <w:rPr>
          <w:sz w:val="21"/>
          <w:szCs w:val="21"/>
        </w:rPr>
        <w:object w:dxaOrig="9805" w:dyaOrig="6841" w14:anchorId="0AFF3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pt;height:171.25pt;mso-position-vertical:absolute" o:ole="">
            <v:imagedata r:id="rId107" o:title=""/>
          </v:shape>
          <o:OLEObject Type="Embed" ProgID="Visio.Drawing.15" ShapeID="_x0000_i1025" DrawAspect="Content" ObjectID="_1609412081" r:id="rId108"/>
        </w:object>
      </w:r>
    </w:p>
    <w:p w14:paraId="12DC23B2" w14:textId="07F1B278" w:rsidR="00E57A0D" w:rsidRPr="00966072" w:rsidRDefault="00E57A0D" w:rsidP="0086203D">
      <w:r w:rsidRPr="00966072">
        <w:t>Significant overhead: +29% for LDB (RA results incomplete)</w:t>
      </w:r>
    </w:p>
    <w:p w14:paraId="45C3E9EB" w14:textId="3687BB17" w:rsidR="00E57A0D" w:rsidRPr="00966072" w:rsidRDefault="00D9034F" w:rsidP="0086203D">
      <w:r w:rsidRPr="00966072">
        <w:t>Suggests some normative changes to make overhead disappear.</w:t>
      </w:r>
    </w:p>
    <w:p w14:paraId="52AF9C34" w14:textId="7BE7DB3E" w:rsidR="007215D3" w:rsidRPr="00966072" w:rsidRDefault="007215D3" w:rsidP="0086203D">
      <w:r w:rsidRPr="00966072">
        <w:t>Proposes to use provided SW for future AHG14 experiments.</w:t>
      </w:r>
    </w:p>
    <w:p w14:paraId="3C0C123E" w14:textId="77777777" w:rsidR="00F95974" w:rsidRPr="00966072" w:rsidRDefault="00F95974" w:rsidP="0086203D">
      <w:r w:rsidRPr="00966072">
        <w:t>No action.</w:t>
      </w:r>
    </w:p>
    <w:p w14:paraId="47A27107" w14:textId="2429DAC8" w:rsidR="000A3873" w:rsidRDefault="00F95974" w:rsidP="0086203D">
      <w:r w:rsidRPr="00966072">
        <w:t>AHG14 to consider / decide use of software.</w:t>
      </w:r>
      <w:r w:rsidR="00137E79">
        <w:t xml:space="preserve"> Could be uploaded to AHG14 space on Gitlab.</w:t>
      </w:r>
    </w:p>
    <w:p w14:paraId="3CFCE42F" w14:textId="77777777" w:rsidR="00137E79" w:rsidRPr="007A28E0" w:rsidRDefault="00137E79" w:rsidP="0086203D"/>
    <w:p w14:paraId="23864582" w14:textId="3B7D0C4C" w:rsidR="003C7FAE" w:rsidRPr="007A28E0" w:rsidRDefault="0084679A" w:rsidP="007A28E0">
      <w:pPr>
        <w:pStyle w:val="Heading9"/>
        <w:rPr>
          <w:rFonts w:eastAsia="Times New Roman"/>
          <w:szCs w:val="24"/>
          <w:lang w:val="en-CA" w:eastAsia="de-DE"/>
        </w:rPr>
      </w:pPr>
      <w:hyperlink r:id="rId109"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 </w:t>
      </w:r>
      <w:proofErr w:type="spellStart"/>
      <w:r w:rsidR="003C7FAE" w:rsidRPr="007A28E0">
        <w:rPr>
          <w:rFonts w:eastAsia="Times New Roman"/>
          <w:szCs w:val="24"/>
          <w:lang w:val="en-CA" w:eastAsia="de-DE"/>
        </w:rPr>
        <w:t>Gommelet</w:t>
      </w:r>
      <w:proofErr w:type="spellEnd"/>
      <w:r w:rsidR="003C7FAE" w:rsidRPr="007A28E0">
        <w:rPr>
          <w:rFonts w:eastAsia="Times New Roman"/>
          <w:szCs w:val="24"/>
          <w:lang w:val="en-CA" w:eastAsia="de-DE"/>
        </w:rPr>
        <w:t>, D. Nicholson (VITEC)] [late]</w:t>
      </w:r>
      <w:del w:id="112" w:author="Gary Sullivan" w:date="2019-01-19T12:38:00Z">
        <w:r w:rsidR="003C7FAE" w:rsidRPr="007A28E0" w:rsidDel="0084679A">
          <w:rPr>
            <w:rFonts w:eastAsia="Times New Roman"/>
            <w:szCs w:val="24"/>
            <w:lang w:val="en-CA" w:eastAsia="de-DE"/>
          </w:rPr>
          <w:delText xml:space="preserve"> </w:delText>
        </w:r>
        <w:r w:rsidR="003C7FAE" w:rsidRPr="00D21C12" w:rsidDel="0084679A">
          <w:rPr>
            <w:rFonts w:eastAsia="Times New Roman"/>
            <w:szCs w:val="24"/>
            <w:lang w:val="en-CA" w:eastAsia="de-DE"/>
          </w:rPr>
          <w:delText>[miss]</w:delText>
        </w:r>
      </w:del>
    </w:p>
    <w:p w14:paraId="71255D72" w14:textId="77777777" w:rsidR="002616EC" w:rsidRDefault="002616EC" w:rsidP="002616EC">
      <w:r>
        <w:t xml:space="preserve">This contribution reports an update of the software modifications for the study of progressive intra refresh (used in AHG 14). This code has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7777777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latency.</w:t>
      </w:r>
    </w:p>
    <w:p w14:paraId="41DA30B5" w14:textId="77777777" w:rsidR="004B3ADD" w:rsidRDefault="004B3ADD" w:rsidP="002616EC">
      <w:r>
        <w:lastRenderedPageBreak/>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 xml:space="preserve">It did not yet seem fully clear whether the proposed method is </w:t>
      </w:r>
      <w:proofErr w:type="gramStart"/>
      <w:r>
        <w:t>appropriate</w:t>
      </w:r>
      <w:proofErr w:type="gramEnd"/>
      <w:r>
        <w:t xml:space="preserve"> and the testing conditions are reasonable.</w:t>
      </w:r>
    </w:p>
    <w:p w14:paraId="024314C7" w14:textId="77777777" w:rsidR="00A15837" w:rsidRDefault="0084679A" w:rsidP="00A15837">
      <w:pPr>
        <w:pStyle w:val="Heading9"/>
        <w:rPr>
          <w:rFonts w:eastAsia="Times New Roman"/>
          <w:szCs w:val="24"/>
          <w:lang w:eastAsia="de-DE"/>
        </w:rPr>
      </w:pPr>
      <w:hyperlink r:id="rId110"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 Kawamura, S. Naito (KDDI)</w:t>
      </w:r>
      <w:r w:rsidR="00A15837">
        <w:rPr>
          <w:rFonts w:eastAsia="Times New Roman"/>
          <w:szCs w:val="24"/>
          <w:lang w:val="en-CA" w:eastAsia="de-DE"/>
        </w:rPr>
        <w:t>] [late]</w:t>
      </w:r>
    </w:p>
    <w:p w14:paraId="562953B5" w14:textId="7E666CBB" w:rsidR="00CE608B" w:rsidRDefault="00CE608B" w:rsidP="00CE608B">
      <w:r>
        <w:t>Orally presented Thu 6.30pm. Chaired by FJB</w:t>
      </w:r>
    </w:p>
    <w:p w14:paraId="3A042757" w14:textId="77777777" w:rsidR="008351E8" w:rsidRDefault="008351E8" w:rsidP="008351E8">
      <w:pPr>
        <w:rPr>
          <w:lang w:eastAsia="ja-JP"/>
        </w:rPr>
      </w:pPr>
      <w:r>
        <w:rPr>
          <w:lang w:eastAsia="ja-JP"/>
        </w:rPr>
        <w:t xml:space="preserve">This contribution reports the performance evaluation by CTU 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is set to 64 instead of 128 to realize that the intra refresh period becomes 30 frames. The preliminary simulation results </w:t>
      </w:r>
      <w:proofErr w:type="gramStart"/>
      <w:r>
        <w:rPr>
          <w:lang w:eastAsia="ja-JP"/>
        </w:rPr>
        <w:t>shows</w:t>
      </w:r>
      <w:proofErr w:type="gramEnd"/>
      <w:r>
        <w:rPr>
          <w:lang w:eastAsia="ja-JP"/>
        </w:rPr>
        <w:t xml:space="preserve"> 7.4% Y-BD rate loss compared to with / without intra refresh coding condition. This contribution also suggests </w:t>
      </w:r>
      <w:proofErr w:type="gramStart"/>
      <w:r>
        <w:rPr>
          <w:lang w:eastAsia="ja-JP"/>
        </w:rPr>
        <w:t>to change</w:t>
      </w:r>
      <w:proofErr w:type="gramEnd"/>
      <w:r>
        <w:rPr>
          <w:lang w:eastAsia="ja-JP"/>
        </w:rPr>
        <w:t xml:space="preserve"> the intra refresh period to 30 frame, instead of 32 frame.</w:t>
      </w:r>
    </w:p>
    <w:p w14:paraId="291C3403" w14:textId="77777777" w:rsidR="008351E8" w:rsidRDefault="008351E8" w:rsidP="00CE608B"/>
    <w:p w14:paraId="3A663DF1" w14:textId="47431BB8" w:rsidR="00CE608B" w:rsidRDefault="00CE608B" w:rsidP="00CE608B">
      <w:r>
        <w:t>For information only.</w:t>
      </w:r>
      <w:r w:rsidR="007D41C3">
        <w:t xml:space="preserve"> No action.</w:t>
      </w:r>
    </w:p>
    <w:p w14:paraId="23CE9551" w14:textId="77777777" w:rsidR="007D41C3" w:rsidRDefault="007D41C3" w:rsidP="00CE608B"/>
    <w:p w14:paraId="6280B5B0" w14:textId="453552FB" w:rsidR="00A15837" w:rsidRPr="007A28E0" w:rsidRDefault="00A15837" w:rsidP="0086203D"/>
    <w:p w14:paraId="7EC6FEE5" w14:textId="77777777" w:rsidR="00000F53" w:rsidRDefault="0084679A" w:rsidP="007A28E0">
      <w:pPr>
        <w:pStyle w:val="Heading9"/>
        <w:rPr>
          <w:rFonts w:eastAsia="Times New Roman"/>
          <w:szCs w:val="24"/>
          <w:lang w:val="en-CA" w:eastAsia="de-DE"/>
        </w:rPr>
      </w:pPr>
      <w:hyperlink r:id="rId111"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 Afonso, A. Norkin, A. Aaron, J. Sole, K. Swanson (Netflix), Y. Ye, W. Jiang (Alibaba), J. Kim, K. Kolarov, D. Singer, A. Tourapis (Apple)]</w:t>
      </w:r>
    </w:p>
    <w:p w14:paraId="332DA5DB" w14:textId="77777777" w:rsidR="00000F53" w:rsidRDefault="00E65A0C" w:rsidP="0086203D">
      <w:r w:rsidRPr="006A3AAF">
        <w:rPr>
          <w:highlight w:val="yellow"/>
        </w:rPr>
        <w:t>TBP</w:t>
      </w:r>
      <w:r>
        <w:t>.</w:t>
      </w:r>
    </w:p>
    <w:p w14:paraId="6AB9BC39" w14:textId="1C2037C5" w:rsidR="003C4E88" w:rsidRDefault="003C4E88" w:rsidP="003C4E88">
      <w:r>
        <w:t>Presented Thu 7.05pm. Chaired by FJB</w:t>
      </w:r>
    </w:p>
    <w:p w14:paraId="7F6EB080" w14:textId="77777777" w:rsidR="007F39AE" w:rsidRDefault="007F39AE" w:rsidP="007F39AE">
      <w: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rates/qualities/resolutions. The goal of the proposed test conditions is to cover this important use case, currently missing in the CTC, with less than 50% of the computational cost of the current Random Access CTC for classes A1/A2 and B.</w:t>
      </w:r>
    </w:p>
    <w:p w14:paraId="5ACB5AA1" w14:textId="4660AA28" w:rsidR="00630BA8" w:rsidRDefault="00630BA8" w:rsidP="0086203D">
      <w:r>
        <w:t>Option 1:</w:t>
      </w:r>
    </w:p>
    <w:p w14:paraId="1245A588" w14:textId="77777777" w:rsidR="00630BA8" w:rsidRDefault="00630BA8" w:rsidP="0086203D">
      <w:r>
        <w:t>AS-RA test conditions: encode same sequence 4 times at different combinations of resolutions and QP (combinations are sequence-dependent).</w:t>
      </w:r>
    </w:p>
    <w:p w14:paraId="750A8438" w14:textId="2F7F4B36" w:rsidR="00A027AE" w:rsidRDefault="00A027AE" w:rsidP="0086203D">
      <w:r>
        <w:t>+44% total run time increase</w:t>
      </w:r>
    </w:p>
    <w:p w14:paraId="41751BA0" w14:textId="77777777" w:rsidR="00A027AE" w:rsidRDefault="00A027AE" w:rsidP="0086203D"/>
    <w:p w14:paraId="3C5A2FE8" w14:textId="77777777" w:rsidR="00630BA8" w:rsidRDefault="00630BA8" w:rsidP="0086203D">
      <w:r>
        <w:t>Option 2:</w:t>
      </w:r>
    </w:p>
    <w:p w14:paraId="3F3FBA9C" w14:textId="727F5682" w:rsidR="00104FDB" w:rsidRDefault="00B95232" w:rsidP="0086203D">
      <w:r>
        <w:lastRenderedPageBreak/>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convex hull.</w:t>
      </w:r>
    </w:p>
    <w:p w14:paraId="7E9601F7" w14:textId="6F71FC21" w:rsidR="00DC1CC4" w:rsidRDefault="00A027AE" w:rsidP="0086203D">
      <w:r>
        <w:t>+171% total run time increase</w:t>
      </w:r>
    </w:p>
    <w:p w14:paraId="44B1AE21" w14:textId="77777777" w:rsidR="00A027AE" w:rsidRDefault="00A027AE" w:rsidP="0086203D"/>
    <w:p w14:paraId="559C5D72" w14:textId="0C02D3BD" w:rsidR="003C4E88" w:rsidRDefault="00DC1CC4" w:rsidP="0086203D">
      <w:r>
        <w:t xml:space="preserve">SHVC filters for up and </w:t>
      </w:r>
      <w:proofErr w:type="spellStart"/>
      <w:r>
        <w:t>downsampling</w:t>
      </w:r>
      <w:proofErr w:type="spellEnd"/>
      <w:r>
        <w:t>.</w:t>
      </w:r>
      <w:r w:rsidR="00373FCE">
        <w:t xml:space="preserve"> It was commented that different filters may give slightly different results.</w:t>
      </w:r>
    </w:p>
    <w:p w14:paraId="30B4FAEB" w14:textId="0B377E09" w:rsidR="00DC1CC4" w:rsidRDefault="00EE6470" w:rsidP="0086203D">
      <w:r>
        <w:t>I</w:t>
      </w:r>
      <w:r w:rsidR="004E47FD">
        <w:t>t</w:t>
      </w:r>
      <w:r>
        <w:t xml:space="preserve"> was mentioned that closed GOP</w:t>
      </w:r>
      <w:r w:rsidR="00C76723">
        <w:t>s</w:t>
      </w:r>
      <w:r>
        <w:t xml:space="preserve"> are used (instead of open GOPs in current RA configuration).</w:t>
      </w:r>
    </w:p>
    <w:p w14:paraId="327458B6" w14:textId="0A53064D" w:rsidR="00EE6470" w:rsidRDefault="00232DC9" w:rsidP="0086203D">
      <w:r>
        <w:t>Unclear whether this would bring new information that would lead to different decisions on a tool-by-tool basis.</w:t>
      </w:r>
    </w:p>
    <w:p w14:paraId="41057B2B" w14:textId="7DA094A5" w:rsidR="00232DC9" w:rsidRDefault="00D321DC" w:rsidP="0086203D">
      <w:r>
        <w:t>Should be further studied before making any changes to CTC.</w:t>
      </w:r>
      <w:r w:rsidR="005F1454">
        <w:t xml:space="preserve"> </w:t>
      </w:r>
    </w:p>
    <w:p w14:paraId="420A8150" w14:textId="710290AC" w:rsidR="00997852" w:rsidRDefault="00997852" w:rsidP="0086203D">
      <w:r>
        <w:t>Could make sense to run this metric for each major VTM release.</w:t>
      </w:r>
      <w:r w:rsidR="00542802">
        <w:t xml:space="preserve"> Netflix volunteered to do it for VTM 4.0. Include in AHG</w:t>
      </w:r>
      <w:r w:rsidR="00542802" w:rsidRPr="00966072">
        <w:rPr>
          <w:highlight w:val="yellow"/>
        </w:rPr>
        <w:t>13?</w:t>
      </w:r>
      <w:r w:rsidR="00542802">
        <w:t xml:space="preserve"> mandate.</w:t>
      </w:r>
    </w:p>
    <w:p w14:paraId="3D738735" w14:textId="71E68A67" w:rsidR="00D321DC" w:rsidRDefault="00997852" w:rsidP="0086203D">
      <w:r>
        <w:t>Further study encouraged</w:t>
      </w:r>
      <w:r w:rsidR="006D24FB">
        <w:t>, e.g. test on tool-by-tool basis</w:t>
      </w:r>
      <w:r>
        <w:t>.</w:t>
      </w:r>
    </w:p>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77777777" w:rsidR="004E54CB" w:rsidRPr="007A28E0" w:rsidRDefault="004E54CB" w:rsidP="0086203D"/>
    <w:p w14:paraId="751F8FDB" w14:textId="77777777" w:rsidR="00B278FB" w:rsidRPr="007A28E0" w:rsidRDefault="00D25620" w:rsidP="00F819CA">
      <w:pPr>
        <w:pStyle w:val="Heading1"/>
        <w:rPr>
          <w:lang w:val="en-CA"/>
        </w:rPr>
      </w:pPr>
      <w:bookmarkStart w:id="113" w:name="_Ref475640122"/>
      <w:bookmarkEnd w:id="110"/>
      <w:r w:rsidRPr="007A28E0">
        <w:rPr>
          <w:lang w:val="en-CA"/>
        </w:rPr>
        <w:t>Core Experiments</w:t>
      </w:r>
      <w:bookmarkEnd w:id="113"/>
    </w:p>
    <w:p w14:paraId="56DEA91C" w14:textId="77777777" w:rsidR="00D143C9" w:rsidRPr="007A28E0" w:rsidRDefault="00D25620" w:rsidP="00422C11">
      <w:pPr>
        <w:pStyle w:val="Heading2"/>
        <w:ind w:left="576"/>
        <w:rPr>
          <w:lang w:val="en-CA"/>
        </w:rPr>
      </w:pPr>
      <w:bookmarkStart w:id="114"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114"/>
    </w:p>
    <w:p w14:paraId="370A8E62" w14:textId="77777777" w:rsidR="00AD435A" w:rsidRPr="002F48F0" w:rsidRDefault="0084679A" w:rsidP="00AD435A">
      <w:pPr>
        <w:pStyle w:val="Heading9"/>
        <w:rPr>
          <w:rFonts w:eastAsia="Times New Roman"/>
          <w:szCs w:val="24"/>
          <w:lang w:val="en-CA" w:eastAsia="de-DE"/>
        </w:rPr>
      </w:pPr>
      <w:hyperlink r:id="rId112"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 Ma, F. Le </w:t>
      </w:r>
      <w:proofErr w:type="spellStart"/>
      <w:r w:rsidR="00AD435A" w:rsidRPr="002F48F0">
        <w:rPr>
          <w:rFonts w:eastAsia="Times New Roman"/>
          <w:szCs w:val="24"/>
          <w:lang w:val="en-CA" w:eastAsia="de-DE"/>
        </w:rPr>
        <w:t>Léannec</w:t>
      </w:r>
      <w:proofErr w:type="spellEnd"/>
      <w:r w:rsidR="00AD435A" w:rsidRPr="002F48F0">
        <w:rPr>
          <w:rFonts w:eastAsia="Times New Roman"/>
          <w:szCs w:val="24"/>
          <w:lang w:val="en-CA" w:eastAsia="de-DE"/>
        </w:rPr>
        <w:t>, M. W. Park]</w:t>
      </w:r>
    </w:p>
    <w:p w14:paraId="2B051F11" w14:textId="77777777" w:rsidR="00AD435A" w:rsidRDefault="00B8345B" w:rsidP="00605CAD">
      <w:r>
        <w:t xml:space="preserve">This contribution was discussed on </w:t>
      </w:r>
      <w:r w:rsidR="00C40392">
        <w:t>Wed</w:t>
      </w:r>
      <w:r>
        <w:t>nesday</w:t>
      </w:r>
      <w:r w:rsidR="00C40392">
        <w:t xml:space="preserve"> 9 Jan</w:t>
      </w:r>
      <w:r>
        <w:t>uary 1530–1700</w:t>
      </w:r>
      <w:r w:rsidR="00C40392">
        <w:t xml:space="preserve"> (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77777777" w:rsidR="00C40392" w:rsidRDefault="00C40392" w:rsidP="00C40392">
      <w:r>
        <w:t>The software for both tests can be found here</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77777777" w:rsidR="00AF4247" w:rsidRDefault="00AF4247" w:rsidP="00AF4247">
      <w:r>
        <w:t xml:space="preserve">Proponents study </w:t>
      </w:r>
      <w:proofErr w:type="gramStart"/>
      <w:r>
        <w:t>non square</w:t>
      </w:r>
      <w:proofErr w:type="gramEnd"/>
      <w:r>
        <w:t xml:space="preserve"> VPDUs to enhance RD-performance and unify with boundary partitioning of the current VTM software.</w:t>
      </w:r>
    </w:p>
    <w:p w14:paraId="6089CF65" w14:textId="77777777"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rsidP="00AF4247">
            <w:pPr>
              <w:rPr>
                <w:b/>
                <w:lang w:val="en-US"/>
              </w:rPr>
            </w:pPr>
            <w:r w:rsidRPr="00AF4247">
              <w:rPr>
                <w:b/>
                <w:lang w:val="en-US"/>
              </w:rPr>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rsidP="00AF4247">
            <w:pPr>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rsidP="00AF4247">
            <w:pPr>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rsidP="00AF4247">
            <w:pPr>
              <w:rPr>
                <w:b/>
                <w:lang w:val="en-US"/>
              </w:rPr>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lastRenderedPageBreak/>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Pr>
          <w:noProof/>
          <w:lang w:val="en-US"/>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lastRenderedPageBreak/>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1506"/>
        <w:gridCol w:w="685"/>
        <w:gridCol w:w="685"/>
        <w:gridCol w:w="685"/>
        <w:gridCol w:w="640"/>
        <w:gridCol w:w="645"/>
        <w:gridCol w:w="740"/>
        <w:gridCol w:w="740"/>
        <w:gridCol w:w="740"/>
        <w:gridCol w:w="640"/>
        <w:gridCol w:w="643"/>
        <w:gridCol w:w="740"/>
        <w:gridCol w:w="740"/>
        <w:gridCol w:w="740"/>
        <w:gridCol w:w="605"/>
        <w:gridCol w:w="643"/>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t xml:space="preserve">This was further discussed Thursday 17 January 1500 (GJS) after simulations completed to measure the penalty for </w:t>
      </w:r>
      <w:proofErr w:type="spellStart"/>
      <w:r>
        <w:t>for</w:t>
      </w:r>
      <w:proofErr w:type="spellEnd"/>
      <w:r>
        <w:t xml:space="preserve"> limiting the VTM to not use 32x128/128x32 partitions at boundaries. See also the related 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lastRenderedPageBreak/>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71"/>
        <w:gridCol w:w="1471"/>
        <w:gridCol w:w="667"/>
        <w:gridCol w:w="667"/>
        <w:gridCol w:w="667"/>
        <w:gridCol w:w="622"/>
        <w:gridCol w:w="627"/>
        <w:gridCol w:w="88"/>
        <w:gridCol w:w="627"/>
        <w:gridCol w:w="88"/>
        <w:gridCol w:w="627"/>
        <w:gridCol w:w="88"/>
        <w:gridCol w:w="628"/>
        <w:gridCol w:w="623"/>
        <w:gridCol w:w="628"/>
        <w:gridCol w:w="89"/>
        <w:gridCol w:w="628"/>
        <w:gridCol w:w="89"/>
        <w:gridCol w:w="628"/>
        <w:gridCol w:w="89"/>
        <w:gridCol w:w="412"/>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optional)</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7777777" w:rsidR="007D3C2E" w:rsidRPr="007A28E0" w:rsidRDefault="0084679A" w:rsidP="007A28E0">
      <w:pPr>
        <w:pStyle w:val="Heading9"/>
        <w:rPr>
          <w:rFonts w:eastAsia="Times New Roman"/>
          <w:szCs w:val="24"/>
          <w:lang w:val="en-CA" w:eastAsia="de-DE"/>
        </w:rPr>
      </w:pPr>
      <w:hyperlink r:id="rId114"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 Rosewarne, A. Dorrell (Canon)]</w:t>
      </w:r>
    </w:p>
    <w:p w14:paraId="2C818DB6" w14:textId="77777777" w:rsidR="00F30276" w:rsidRPr="007A28E0" w:rsidRDefault="00F30276" w:rsidP="0010249F"/>
    <w:p w14:paraId="01263C30" w14:textId="77777777" w:rsidR="007D3C2E" w:rsidRPr="007A28E0" w:rsidRDefault="0084679A" w:rsidP="007A28E0">
      <w:pPr>
        <w:pStyle w:val="Heading9"/>
        <w:rPr>
          <w:rFonts w:eastAsia="Times New Roman"/>
          <w:szCs w:val="24"/>
          <w:lang w:val="en-CA" w:eastAsia="de-DE"/>
        </w:rPr>
      </w:pPr>
      <w:hyperlink r:id="rId115"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 Xu, X. Li, S. Liu (Tencent)]</w:t>
      </w:r>
    </w:p>
    <w:p w14:paraId="32DFB257" w14:textId="77777777" w:rsidR="0073225D" w:rsidRDefault="0073225D" w:rsidP="0073225D"/>
    <w:p w14:paraId="4AC97039" w14:textId="77777777" w:rsidR="0073225D" w:rsidRDefault="0084679A" w:rsidP="0073225D">
      <w:pPr>
        <w:pStyle w:val="Heading9"/>
        <w:rPr>
          <w:rFonts w:eastAsia="Times New Roman"/>
          <w:szCs w:val="24"/>
          <w:lang w:eastAsia="de-DE"/>
        </w:rPr>
      </w:pPr>
      <w:hyperlink r:id="rId116"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 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115"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115"/>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7777777" w:rsidR="00AD435A" w:rsidRPr="002F48F0" w:rsidRDefault="0084679A" w:rsidP="00AD435A">
      <w:pPr>
        <w:pStyle w:val="Heading9"/>
        <w:rPr>
          <w:rFonts w:eastAsia="Times New Roman"/>
          <w:szCs w:val="24"/>
          <w:lang w:val="en-CA" w:eastAsia="de-DE"/>
        </w:rPr>
      </w:pPr>
      <w:hyperlink r:id="rId117"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 He, C.-Y. Chen, C.-C. Chen]</w:t>
      </w:r>
    </w:p>
    <w:p w14:paraId="1F50AD13" w14:textId="77777777"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 xml:space="preserve">categories, </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77777777" w:rsidR="005A0599" w:rsidRPr="005A0599" w:rsidRDefault="005A0599" w:rsidP="005A0599">
            <w:pPr>
              <w:rPr>
                <w:sz w:val="20"/>
              </w:rPr>
            </w:pPr>
            <w:r w:rsidRPr="005A0599">
              <w:rPr>
                <w:sz w:val="20"/>
              </w:rPr>
              <w:t xml:space="preserve">Adaptive precision for affine MVD coding: </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spellStart"/>
      <w:proofErr w:type="gramStart"/>
      <w:r w:rsidRPr="005A0599">
        <w:t>left,top</w:t>
      </w:r>
      <w:proofErr w:type="spellEnd"/>
      <w:proofErr w:type="gramEnd"/>
      <w:r w:rsidRPr="005A0599">
        <w:t>-</w:t>
      </w:r>
      <w:proofErr w:type="spellStart"/>
      <w:r w:rsidRPr="005A0599">
        <w:t>right,bottom</w:t>
      </w:r>
      <w:proofErr w:type="spellEnd"/>
      <w:r w:rsidRPr="005A0599">
        <w:t>-left}</w:t>
      </w:r>
    </w:p>
    <w:p w14:paraId="08050E13" w14:textId="77777777" w:rsidR="005A0599" w:rsidRPr="005A0599" w:rsidRDefault="005A0599" w:rsidP="005A0599">
      <w:pPr>
        <w:spacing w:after="120"/>
      </w:pPr>
      <w:r w:rsidRPr="005A0599">
        <w:t xml:space="preserve">Current affine uses 1/4 </w:t>
      </w:r>
      <w:proofErr w:type="spellStart"/>
      <w:r w:rsidRPr="005A0599">
        <w:t>pel</w:t>
      </w:r>
      <w:proofErr w:type="spellEnd"/>
      <w:r w:rsidRPr="005A0599">
        <w:t xml:space="preserve"> precision for signalling, but 1/16 </w:t>
      </w:r>
      <w:proofErr w:type="spellStart"/>
      <w:r w:rsidRPr="005A0599">
        <w:t>pel</w:t>
      </w:r>
      <w:proofErr w:type="spellEnd"/>
      <w:r w:rsidRPr="005A0599">
        <w:t xml:space="preserve"> precision in sub-blocks; affine merge uses 1/16 </w:t>
      </w:r>
      <w:proofErr w:type="spellStart"/>
      <w:r w:rsidRPr="005A0599">
        <w:t>pel</w:t>
      </w:r>
      <w:proofErr w:type="spellEnd"/>
      <w:r w:rsidRPr="005A0599">
        <w:t xml:space="preserve">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 xml:space="preserve">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w:t>
      </w:r>
      <w:proofErr w:type="spellStart"/>
      <w:r w:rsidRPr="005A0599">
        <w:t>pel</w:t>
      </w:r>
      <w:proofErr w:type="spellEnd"/>
      <w:r w:rsidRPr="005A0599">
        <w:t xml:space="preserve"> (instead 1/4, 1, 4 </w:t>
      </w:r>
      <w:proofErr w:type="spellStart"/>
      <w:r w:rsidRPr="005A0599">
        <w:t>pel</w:t>
      </w:r>
      <w:proofErr w:type="spellEnd"/>
      <w:r w:rsidRPr="005A0599">
        <w:t>)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lastRenderedPageBreak/>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d</w:t>
            </w:r>
            <w:proofErr w:type="gramEnd"/>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e</w:t>
            </w:r>
            <w:proofErr w:type="gramEnd"/>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 xml:space="preserve">In affine AMVP, apply some pruning on candidates. Rounding, clipping applied </w:t>
            </w:r>
            <w:r w:rsidRPr="005A0599">
              <w:rPr>
                <w:color w:val="000000"/>
                <w:sz w:val="20"/>
              </w:rPr>
              <w:lastRenderedPageBreak/>
              <w:t>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lastRenderedPageBreak/>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proofErr w:type="spellStart"/>
            <w:r w:rsidRPr="005A0599">
              <w:rPr>
                <w:b/>
                <w:bCs/>
                <w:color w:val="000000"/>
                <w:sz w:val="20"/>
              </w:rPr>
              <w:t>idx</w:t>
            </w:r>
            <w:proofErr w:type="spellEnd"/>
            <w:r w:rsidRPr="005A0599">
              <w:rPr>
                <w:b/>
                <w:bCs/>
                <w:color w:val="000000"/>
                <w:sz w:val="20"/>
              </w:rPr>
              <w:t xml:space="preserve">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lastRenderedPageBreak/>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77777777" w:rsidR="005A0599" w:rsidRPr="005A0599" w:rsidRDefault="005A0599" w:rsidP="005A0599">
      <w:r w:rsidRPr="005A0599">
        <w:t xml:space="preserve">2.2.1b uses different neighbor positions (A1/B1) for the context of affine flag coding (which currently uses A2/B3), claiming that these are positions different from those used in merge. However, other </w:t>
      </w:r>
      <w:r w:rsidRPr="005A0599">
        <w:lastRenderedPageBreak/>
        <w:t>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 xml:space="preserve">a/b/c have additional complexity in list derivation and storage of history </w:t>
      </w:r>
      <w:proofErr w:type="spellStart"/>
      <w:r w:rsidRPr="005A0599">
        <w:t>camdidates</w:t>
      </w:r>
      <w:proofErr w:type="spellEnd"/>
      <w:r w:rsidRPr="005A0599">
        <w:t>,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785671DF" w:rsidR="005A0599" w:rsidRPr="005A0599" w:rsidRDefault="00193079" w:rsidP="005A0599">
      <w:pPr>
        <w:spacing w:after="120"/>
      </w:pPr>
      <w:r w:rsidRPr="00193079">
        <w:t xml:space="preserve">It was </w:t>
      </w:r>
      <w:proofErr w:type="spellStart"/>
      <w:r w:rsidRPr="00193079">
        <w:t>initilly</w:t>
      </w:r>
      <w:proofErr w:type="spellEnd"/>
      <w:r w:rsidRPr="00193079">
        <w:t xml:space="preserve"> recommended in track B to </w:t>
      </w:r>
      <w:r>
        <w:t>a</w:t>
      </w:r>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47FB6D53"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E0487A">
        <w:t>11.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 xml:space="preserve">Some of the reported gain may also be due to encoder changes. No good </w:t>
      </w:r>
      <w:proofErr w:type="spellStart"/>
      <w:r w:rsidRPr="005A0599">
        <w:t>tradeoff</w:t>
      </w:r>
      <w:proofErr w:type="spellEnd"/>
      <w:r w:rsidRPr="005A0599">
        <w:t xml:space="preserve"> of performance compared to additional complexity. Also reports increased encoder runtime.</w:t>
      </w:r>
    </w:p>
    <w:p w14:paraId="735D14B3" w14:textId="77777777" w:rsidR="005A0599" w:rsidRPr="005A0599" w:rsidRDefault="005A0599" w:rsidP="005A0599">
      <w:pPr>
        <w:spacing w:after="120"/>
      </w:pPr>
      <w:r w:rsidRPr="005A0599">
        <w:lastRenderedPageBreak/>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w:t>
      </w:r>
      <w:proofErr w:type="gramStart"/>
      <w:r w:rsidRPr="005A0599">
        <w:t>block based</w:t>
      </w:r>
      <w:proofErr w:type="gramEnd"/>
      <w:r w:rsidRPr="005A0599">
        <w:t xml:space="preserve">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77777777" w:rsidR="005A0599" w:rsidRPr="005A0599" w:rsidRDefault="005A0599" w:rsidP="005A0599">
            <w:pPr>
              <w:rPr>
                <w:color w:val="000000"/>
                <w:sz w:val="20"/>
              </w:rPr>
            </w:pPr>
            <w:r w:rsidRPr="005A0599">
              <w:rPr>
                <w:color w:val="000000"/>
                <w:sz w:val="20"/>
              </w:rPr>
              <w:t>2.3.3.a + complexity reduction (i.e., lower number of neighbor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t>2.3.2.a</w:t>
            </w:r>
          </w:p>
          <w:p w14:paraId="4D180455" w14:textId="77777777" w:rsidR="005A0599" w:rsidRPr="005A0599" w:rsidRDefault="005A0599" w:rsidP="005A0599">
            <w:pPr>
              <w:rPr>
                <w:color w:val="000000"/>
                <w:sz w:val="14"/>
                <w:szCs w:val="14"/>
              </w:rPr>
            </w:pPr>
            <w:r w:rsidRPr="005A0599">
              <w:rPr>
                <w:color w:val="000000"/>
                <w:sz w:val="14"/>
                <w:szCs w:val="14"/>
              </w:rPr>
              <w:t>(over VTM-</w:t>
            </w:r>
            <w:r w:rsidRPr="005A0599">
              <w:rPr>
                <w:color w:val="000000"/>
                <w:sz w:val="14"/>
                <w:szCs w:val="14"/>
              </w:rPr>
              <w:lastRenderedPageBreak/>
              <w:t>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lastRenderedPageBreak/>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xml:space="preserve">. </w:t>
            </w:r>
            <w:r>
              <w:rPr>
                <w:sz w:val="20"/>
              </w:rPr>
              <w:lastRenderedPageBreak/>
              <w:t>(*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lastRenderedPageBreak/>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 xml:space="preserve">The worst-case bandwidth is </w:t>
            </w:r>
            <w:proofErr w:type="spellStart"/>
            <w:r w:rsidRPr="00121BD6">
              <w:rPr>
                <w:sz w:val="20"/>
              </w:rPr>
              <w:t>uni</w:t>
            </w:r>
            <w:proofErr w:type="spellEnd"/>
            <w:r w:rsidRPr="00121BD6">
              <w:rPr>
                <w:sz w:val="20"/>
              </w:rPr>
              <w:t>-prediction of an INTER_4x4 block</w:t>
            </w:r>
            <w:r>
              <w:rPr>
                <w:sz w:val="20"/>
              </w:rPr>
              <w:t>. (*changes 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w:t>
            </w:r>
            <w:proofErr w:type="gramStart"/>
            <w:r>
              <w:rPr>
                <w:color w:val="000000"/>
                <w:sz w:val="20"/>
              </w:rPr>
              <w:t>5.b</w:t>
            </w:r>
            <w:proofErr w:type="gramEnd"/>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leGrid"/>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 xml:space="preserve">Bandwidth for </w:t>
            </w:r>
            <w:proofErr w:type="spellStart"/>
            <w:r w:rsidRPr="001C7164">
              <w:rPr>
                <w:rFonts w:eastAsia="Times New Roman"/>
                <w:b/>
                <w:bCs/>
                <w:color w:val="000000"/>
                <w:sz w:val="20"/>
              </w:rPr>
              <w:lastRenderedPageBreak/>
              <w:t>uni</w:t>
            </w:r>
            <w:proofErr w:type="spellEnd"/>
            <w:r w:rsidRPr="001C7164">
              <w:rPr>
                <w:rFonts w:eastAsia="Times New Roman"/>
                <w:b/>
                <w:bCs/>
                <w:color w:val="000000"/>
                <w:sz w:val="20"/>
              </w:rPr>
              <w:t>/</w:t>
            </w:r>
            <w:proofErr w:type="gramStart"/>
            <w:r w:rsidRPr="001C7164">
              <w:rPr>
                <w:rFonts w:eastAsia="Times New Roman"/>
                <w:b/>
                <w:bCs/>
                <w:color w:val="000000"/>
                <w:sz w:val="20"/>
              </w:rPr>
              <w:t>bi-prediction</w:t>
            </w:r>
            <w:proofErr w:type="gramEnd"/>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lastRenderedPageBreak/>
              <w:t xml:space="preserve">Affine MVs </w:t>
            </w:r>
            <w:r w:rsidRPr="001C7164">
              <w:rPr>
                <w:rFonts w:eastAsia="Times New Roman"/>
                <w:b/>
                <w:bCs/>
                <w:color w:val="000000"/>
                <w:sz w:val="20"/>
              </w:rPr>
              <w:lastRenderedPageBreak/>
              <w:t>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lastRenderedPageBreak/>
              <w:t xml:space="preserve">Others (additional operations for MV </w:t>
            </w:r>
            <w:r w:rsidRPr="001C7164">
              <w:rPr>
                <w:rFonts w:eastAsia="Times New Roman"/>
                <w:b/>
                <w:bCs/>
                <w:color w:val="000000"/>
                <w:sz w:val="20"/>
              </w:rPr>
              <w:lastRenderedPageBreak/>
              <w:t>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Translational model</w:t>
            </w:r>
          </w:p>
        </w:tc>
        <w:tc>
          <w:tcPr>
            <w:tcW w:w="1887" w:type="dxa"/>
          </w:tcPr>
          <w:p w14:paraId="4BE77BB7" w14:textId="77777777" w:rsidR="008D04B1" w:rsidRPr="00693BA4" w:rsidRDefault="008D04B1" w:rsidP="003A4C41">
            <w:pPr>
              <w:jc w:val="center"/>
              <w:rPr>
                <w:sz w:val="20"/>
              </w:rPr>
            </w:pPr>
            <w:r w:rsidRPr="00693BA4">
              <w:rPr>
                <w:sz w:val="20"/>
              </w:rPr>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w:t>
            </w:r>
            <w:proofErr w:type="gramStart"/>
            <w:r>
              <w:rPr>
                <w:color w:val="000000"/>
                <w:sz w:val="20"/>
              </w:rPr>
              <w:t>1.a</w:t>
            </w:r>
            <w:proofErr w:type="gramEnd"/>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 xml:space="preserve">(1 for width/height + 1 for </w:t>
            </w:r>
            <w:proofErr w:type="spellStart"/>
            <w:r w:rsidRPr="00BF1B35">
              <w:rPr>
                <w:sz w:val="20"/>
              </w:rPr>
              <w:t>uni</w:t>
            </w:r>
            <w:proofErr w:type="spellEnd"/>
            <w:r w:rsidRPr="00BF1B35">
              <w:rPr>
                <w:sz w:val="20"/>
              </w:rPr>
              <w:t>/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w:t>
            </w:r>
            <w:proofErr w:type="gramStart"/>
            <w:r>
              <w:rPr>
                <w:color w:val="000000"/>
                <w:sz w:val="20"/>
              </w:rPr>
              <w:t>1.b</w:t>
            </w:r>
            <w:proofErr w:type="gramEnd"/>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 xml:space="preserve">MV clipping for </w:t>
            </w:r>
            <w:proofErr w:type="spellStart"/>
            <w:r w:rsidRPr="00BF1B35">
              <w:rPr>
                <w:sz w:val="20"/>
              </w:rPr>
              <w:t>subblk</w:t>
            </w:r>
            <w:proofErr w:type="spellEnd"/>
            <w:r w:rsidRPr="00BF1B35">
              <w:rPr>
                <w:sz w:val="20"/>
              </w:rPr>
              <w:t xml:space="preserve">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w:t>
            </w:r>
            <w:proofErr w:type="gramStart"/>
            <w:r>
              <w:rPr>
                <w:color w:val="000000"/>
                <w:sz w:val="20"/>
              </w:rPr>
              <w:t>3.a</w:t>
            </w:r>
            <w:proofErr w:type="gramEnd"/>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 xml:space="preserve">(1 for width/height + 1 for </w:t>
            </w:r>
            <w:proofErr w:type="spellStart"/>
            <w:r w:rsidRPr="00BF1B35">
              <w:rPr>
                <w:sz w:val="20"/>
              </w:rPr>
              <w:t>uni</w:t>
            </w:r>
            <w:proofErr w:type="spellEnd"/>
            <w:r w:rsidRPr="00BF1B35">
              <w:rPr>
                <w:sz w:val="20"/>
              </w:rPr>
              <w:t>/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w:t>
            </w:r>
            <w:proofErr w:type="gramStart"/>
            <w:r>
              <w:rPr>
                <w:color w:val="000000"/>
                <w:sz w:val="20"/>
              </w:rPr>
              <w:t>3.b</w:t>
            </w:r>
            <w:proofErr w:type="gramEnd"/>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 xml:space="preserve">(1 for </w:t>
            </w:r>
            <w:proofErr w:type="spellStart"/>
            <w:r w:rsidRPr="001B1C34">
              <w:rPr>
                <w:sz w:val="20"/>
              </w:rPr>
              <w:t>uni</w:t>
            </w:r>
            <w:proofErr w:type="spellEnd"/>
            <w:r w:rsidRPr="001B1C34">
              <w:rPr>
                <w:sz w:val="20"/>
              </w:rPr>
              <w:t>/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w:t>
            </w:r>
            <w:proofErr w:type="gramStart"/>
            <w:r>
              <w:rPr>
                <w:color w:val="000000"/>
                <w:sz w:val="20"/>
              </w:rPr>
              <w:t>4.a</w:t>
            </w:r>
            <w:proofErr w:type="gramEnd"/>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w:t>
            </w:r>
            <w:proofErr w:type="gramStart"/>
            <w:r>
              <w:rPr>
                <w:color w:val="000000"/>
                <w:sz w:val="20"/>
              </w:rPr>
              <w:t>4.b</w:t>
            </w:r>
            <w:proofErr w:type="gramEnd"/>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 xml:space="preserve">(1 for width/height + 1 for </w:t>
            </w:r>
            <w:proofErr w:type="spellStart"/>
            <w:r w:rsidRPr="001B1C34">
              <w:rPr>
                <w:sz w:val="20"/>
              </w:rPr>
              <w:t>uni</w:t>
            </w:r>
            <w:proofErr w:type="spellEnd"/>
            <w:r w:rsidRPr="001B1C34">
              <w:rPr>
                <w:sz w:val="20"/>
              </w:rPr>
              <w:t>/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w:t>
            </w:r>
            <w:proofErr w:type="gramStart"/>
            <w:r>
              <w:rPr>
                <w:color w:val="000000"/>
                <w:sz w:val="20"/>
              </w:rPr>
              <w:t>4.d</w:t>
            </w:r>
            <w:proofErr w:type="gramEnd"/>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w:t>
            </w:r>
            <w:proofErr w:type="gramStart"/>
            <w:r>
              <w:rPr>
                <w:color w:val="000000"/>
                <w:sz w:val="20"/>
              </w:rPr>
              <w:t>5.a</w:t>
            </w:r>
            <w:proofErr w:type="gramEnd"/>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 xml:space="preserve">MV clipping for </w:t>
            </w:r>
            <w:proofErr w:type="spellStart"/>
            <w:r w:rsidRPr="001B1C34">
              <w:rPr>
                <w:color w:val="000000"/>
                <w:sz w:val="20"/>
              </w:rPr>
              <w:t>subblk</w:t>
            </w:r>
            <w:proofErr w:type="spellEnd"/>
            <w:r w:rsidRPr="001B1C34">
              <w:rPr>
                <w:color w:val="000000"/>
                <w:sz w:val="20"/>
              </w:rPr>
              <w:t xml:space="preserve"> MVs +</w:t>
            </w:r>
            <w:r w:rsidRPr="001B1C34">
              <w:rPr>
                <w:color w:val="000000"/>
                <w:sz w:val="20"/>
              </w:rPr>
              <w:br/>
              <w:t xml:space="preserve">Find min every 4 </w:t>
            </w:r>
            <w:proofErr w:type="spellStart"/>
            <w:r w:rsidRPr="001B1C34">
              <w:rPr>
                <w:color w:val="000000"/>
                <w:sz w:val="20"/>
              </w:rPr>
              <w:t>subblk</w:t>
            </w:r>
            <w:proofErr w:type="spellEnd"/>
            <w:r w:rsidRPr="001B1C34">
              <w:rPr>
                <w:color w:val="000000"/>
                <w:sz w:val="20"/>
              </w:rPr>
              <w:t xml:space="preserve">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 xml:space="preserve">10 </w:t>
            </w:r>
            <w:proofErr w:type="gramStart"/>
            <w:r>
              <w:rPr>
                <w:sz w:val="20"/>
              </w:rPr>
              <w:t>bit</w:t>
            </w:r>
            <w:proofErr w:type="gramEnd"/>
            <w:r>
              <w:rPr>
                <w:sz w:val="20"/>
              </w:rPr>
              <w:t xml:space="preserve">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lastRenderedPageBreak/>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w:t>
      </w:r>
      <w:proofErr w:type="spellStart"/>
      <w:r>
        <w:t>pred</w:t>
      </w:r>
      <w:proofErr w:type="spellEnd"/>
      <w:r>
        <w:t xml:space="preserve">,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w:t>
      </w:r>
      <w:proofErr w:type="spellStart"/>
      <w:r>
        <w:t>afine</w:t>
      </w:r>
      <w:proofErr w:type="spellEnd"/>
      <w:r>
        <w:t xml:space="preserv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xml:space="preserve">- More detailed study of </w:t>
      </w:r>
      <w:proofErr w:type="gramStart"/>
      <w:r>
        <w:t>worst case</w:t>
      </w:r>
      <w:proofErr w:type="gramEnd"/>
      <w:r>
        <w:t xml:space="preserv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w:t>
      </w:r>
      <w:proofErr w:type="spellStart"/>
      <w:r>
        <w:t>BoG</w:t>
      </w:r>
      <w:proofErr w:type="spellEnd"/>
      <w:r>
        <w:t xml:space="preserve">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w:t>
            </w:r>
            <w:proofErr w:type="gramStart"/>
            <w:r w:rsidRPr="004F1107">
              <w:rPr>
                <w:sz w:val="20"/>
              </w:rPr>
              <w:t>2.a</w:t>
            </w:r>
            <w:proofErr w:type="gramEnd"/>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t>2.5.</w:t>
            </w:r>
            <w:proofErr w:type="gramStart"/>
            <w:r>
              <w:rPr>
                <w:sz w:val="20"/>
              </w:rPr>
              <w:t>2.b</w:t>
            </w:r>
            <w:proofErr w:type="gramEnd"/>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w:t>
            </w:r>
            <w:proofErr w:type="gramStart"/>
            <w:r w:rsidRPr="004F1107">
              <w:rPr>
                <w:sz w:val="20"/>
              </w:rPr>
              <w:t>2.d</w:t>
            </w:r>
            <w:proofErr w:type="gramEnd"/>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w:t>
            </w:r>
            <w:proofErr w:type="gramStart"/>
            <w:r w:rsidRPr="004F1107">
              <w:rPr>
                <w:sz w:val="20"/>
              </w:rPr>
              <w:t>2.e</w:t>
            </w:r>
            <w:proofErr w:type="gramEnd"/>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w:t>
            </w:r>
            <w:proofErr w:type="gramStart"/>
            <w:r w:rsidRPr="004F1107">
              <w:rPr>
                <w:sz w:val="20"/>
              </w:rPr>
              <w:t>2.f</w:t>
            </w:r>
            <w:proofErr w:type="gramEnd"/>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t>2.5.</w:t>
            </w:r>
            <w:proofErr w:type="gramStart"/>
            <w:r w:rsidRPr="004F1107">
              <w:rPr>
                <w:sz w:val="20"/>
              </w:rPr>
              <w:t>2.g</w:t>
            </w:r>
            <w:proofErr w:type="gramEnd"/>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lastRenderedPageBreak/>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t>2.5.</w:t>
            </w:r>
            <w:proofErr w:type="gramStart"/>
            <w:r>
              <w:rPr>
                <w:sz w:val="20"/>
              </w:rPr>
              <w:t>3.a</w:t>
            </w:r>
            <w:proofErr w:type="gramEnd"/>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w:t>
            </w:r>
            <w:proofErr w:type="gramStart"/>
            <w:r>
              <w:rPr>
                <w:sz w:val="20"/>
              </w:rPr>
              <w:t>3.b</w:t>
            </w:r>
            <w:proofErr w:type="gramEnd"/>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proofErr w:type="spellStart"/>
            <w:r w:rsidRPr="001C7164">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proofErr w:type="spellStart"/>
            <w:r w:rsidRPr="001C7164">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proofErr w:type="spellStart"/>
            <w:r w:rsidRPr="001C7164">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proofErr w:type="spellStart"/>
            <w:r w:rsidRPr="001C7164">
              <w:rPr>
                <w:b/>
                <w:bCs/>
                <w:color w:val="000000"/>
                <w:sz w:val="20"/>
              </w:rPr>
              <w:t>DecT</w:t>
            </w:r>
            <w:proofErr w:type="spellEnd"/>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382EAA72" w14:textId="77777777" w:rsidR="00766B50" w:rsidRPr="005A0599" w:rsidRDefault="00766B50" w:rsidP="00766B50">
      <w:pPr>
        <w:spacing w:after="120"/>
      </w:pPr>
      <w:r w:rsidRPr="00D6530D">
        <w:rPr>
          <w:highlight w:val="yellow"/>
        </w:rPr>
        <w:t>(include summaries of contribution from JVET-M0022 subsequently)</w:t>
      </w:r>
    </w:p>
    <w:p w14:paraId="714D9634" w14:textId="77777777" w:rsidR="007D3C2E" w:rsidRPr="007A28E0" w:rsidRDefault="0084679A" w:rsidP="007A28E0">
      <w:pPr>
        <w:pStyle w:val="Heading9"/>
        <w:rPr>
          <w:rFonts w:eastAsia="Times New Roman"/>
          <w:szCs w:val="24"/>
          <w:lang w:val="en-CA" w:eastAsia="de-DE"/>
        </w:rPr>
      </w:pPr>
      <w:hyperlink r:id="rId118"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 Huang, W.-J. Chien, M. Karczewicz (Qualcomm)]</w:t>
      </w:r>
    </w:p>
    <w:p w14:paraId="48882AF9" w14:textId="77777777" w:rsidR="007D3C2E" w:rsidRPr="007A28E0" w:rsidRDefault="007D3C2E" w:rsidP="003B04F4">
      <w:pPr>
        <w:rPr>
          <w:lang w:eastAsia="de-DE"/>
        </w:rPr>
      </w:pPr>
    </w:p>
    <w:p w14:paraId="2AE56375" w14:textId="77777777" w:rsidR="007D3C2E" w:rsidRPr="007A28E0" w:rsidRDefault="0084679A" w:rsidP="007A28E0">
      <w:pPr>
        <w:pStyle w:val="Heading9"/>
        <w:rPr>
          <w:rFonts w:eastAsia="Times New Roman"/>
          <w:szCs w:val="24"/>
          <w:lang w:val="en-CA" w:eastAsia="de-DE"/>
        </w:rPr>
      </w:pPr>
      <w:hyperlink r:id="rId119"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 Huang, W.-J. Chien, M. Karczewicz (Qualcomm)]</w:t>
      </w:r>
    </w:p>
    <w:p w14:paraId="3D25408B" w14:textId="77777777" w:rsidR="007513E3" w:rsidRPr="007A28E0" w:rsidRDefault="007513E3" w:rsidP="003B04F4"/>
    <w:p w14:paraId="5929E172" w14:textId="77777777" w:rsidR="007D3C2E" w:rsidRPr="007A28E0" w:rsidRDefault="0084679A" w:rsidP="007A28E0">
      <w:pPr>
        <w:pStyle w:val="Heading9"/>
        <w:rPr>
          <w:rFonts w:eastAsia="Times New Roman"/>
          <w:szCs w:val="24"/>
          <w:lang w:val="en-CA" w:eastAsia="de-DE"/>
        </w:rPr>
      </w:pPr>
      <w:hyperlink r:id="rId120"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 Zhang, X. Chen, J. Zheng, Y. Lin (</w:t>
      </w:r>
      <w:proofErr w:type="spellStart"/>
      <w:r w:rsidR="007D3C2E" w:rsidRPr="007A28E0">
        <w:rPr>
          <w:rFonts w:eastAsia="Times New Roman"/>
          <w:szCs w:val="24"/>
          <w:lang w:val="en-CA" w:eastAsia="de-DE"/>
        </w:rPr>
        <w:t>HiSilicon</w:t>
      </w:r>
      <w:proofErr w:type="spellEnd"/>
      <w:r w:rsidR="007D3C2E" w:rsidRPr="007A28E0">
        <w:rPr>
          <w:rFonts w:eastAsia="Times New Roman"/>
          <w:szCs w:val="24"/>
          <w:lang w:val="en-CA" w:eastAsia="de-DE"/>
        </w:rPr>
        <w:t>)]</w:t>
      </w:r>
    </w:p>
    <w:p w14:paraId="36BAC129" w14:textId="77777777" w:rsidR="007D3C2E" w:rsidRPr="007A28E0" w:rsidRDefault="007D3C2E" w:rsidP="003B04F4"/>
    <w:p w14:paraId="35910734" w14:textId="77777777" w:rsidR="007D3C2E" w:rsidRPr="007A28E0" w:rsidRDefault="0084679A" w:rsidP="007A28E0">
      <w:pPr>
        <w:pStyle w:val="Heading9"/>
        <w:rPr>
          <w:rFonts w:eastAsia="Times New Roman"/>
          <w:szCs w:val="24"/>
          <w:lang w:val="en-CA" w:eastAsia="de-DE"/>
        </w:rPr>
      </w:pPr>
      <w:hyperlink r:id="rId121"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 Zhao, S. Kim (LGE), G. Li, X. Xu, X. Li, S. Liu (Tencent)]</w:t>
      </w:r>
    </w:p>
    <w:p w14:paraId="17CE3068" w14:textId="77777777" w:rsidR="007D3C2E" w:rsidRPr="007A28E0" w:rsidRDefault="007D3C2E" w:rsidP="007513E3">
      <w:pPr>
        <w:pStyle w:val="BodyText"/>
      </w:pPr>
    </w:p>
    <w:p w14:paraId="5C23C971" w14:textId="77777777" w:rsidR="007D3C2E" w:rsidRPr="007A28E0" w:rsidRDefault="0084679A" w:rsidP="007A28E0">
      <w:pPr>
        <w:pStyle w:val="Heading9"/>
        <w:rPr>
          <w:rFonts w:eastAsia="Times New Roman"/>
          <w:szCs w:val="24"/>
          <w:lang w:val="en-CA" w:eastAsia="de-DE"/>
        </w:rPr>
      </w:pPr>
      <w:hyperlink r:id="rId122"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 Pham Van, W.-J. Chien, H. Huang, V. Seregin, M. Karczewicz (Qualcomm)]</w:t>
      </w:r>
    </w:p>
    <w:p w14:paraId="63F3CEB6" w14:textId="77777777" w:rsidR="007D3C2E" w:rsidRDefault="007D3C2E" w:rsidP="007513E3">
      <w:pPr>
        <w:pStyle w:val="BodyText"/>
      </w:pPr>
    </w:p>
    <w:p w14:paraId="1B4E1414" w14:textId="77777777" w:rsidR="00CE518E" w:rsidRPr="00E8660C" w:rsidRDefault="0084679A" w:rsidP="00CE518E">
      <w:pPr>
        <w:pStyle w:val="Heading9"/>
        <w:rPr>
          <w:rFonts w:eastAsia="Times New Roman"/>
          <w:szCs w:val="24"/>
          <w:lang w:val="en-CA" w:eastAsia="de-DE"/>
        </w:rPr>
      </w:pPr>
      <w:hyperlink r:id="rId123"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 Choi (Samsung)] [late]</w:t>
      </w:r>
    </w:p>
    <w:p w14:paraId="1D6515B0" w14:textId="77777777" w:rsidR="00CE518E" w:rsidRPr="007A28E0" w:rsidRDefault="00CE518E" w:rsidP="007513E3">
      <w:pPr>
        <w:pStyle w:val="BodyText"/>
      </w:pPr>
    </w:p>
    <w:p w14:paraId="49FDD349" w14:textId="77777777" w:rsidR="007D3C2E" w:rsidRPr="007A28E0" w:rsidRDefault="0084679A" w:rsidP="007A28E0">
      <w:pPr>
        <w:pStyle w:val="Heading9"/>
        <w:rPr>
          <w:rFonts w:eastAsia="Times New Roman"/>
          <w:szCs w:val="24"/>
          <w:lang w:val="en-CA" w:eastAsia="de-DE"/>
        </w:rPr>
      </w:pPr>
      <w:hyperlink r:id="rId124"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C.-C. Chen, C.-W. Hsu, Y.-W. Huang, S.-M. Lei (MediaTek)]</w:t>
      </w:r>
    </w:p>
    <w:p w14:paraId="299F62E6" w14:textId="77777777" w:rsidR="007D3C2E" w:rsidRPr="007A28E0" w:rsidRDefault="007D3C2E" w:rsidP="007513E3">
      <w:pPr>
        <w:pStyle w:val="BodyText"/>
      </w:pPr>
    </w:p>
    <w:p w14:paraId="62A1E10D" w14:textId="77777777" w:rsidR="00BD5601" w:rsidRPr="007A28E0" w:rsidRDefault="0084679A" w:rsidP="007A28E0">
      <w:pPr>
        <w:pStyle w:val="Heading9"/>
        <w:rPr>
          <w:rFonts w:eastAsia="Times New Roman"/>
          <w:szCs w:val="24"/>
          <w:lang w:val="en-CA" w:eastAsia="de-DE"/>
        </w:rPr>
      </w:pPr>
      <w:hyperlink r:id="rId125"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 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7743A535" w14:textId="77777777" w:rsidR="00BD5601" w:rsidRPr="007A28E0" w:rsidRDefault="00BD5601" w:rsidP="003B04F4">
      <w:pPr>
        <w:rPr>
          <w:lang w:eastAsia="de-DE"/>
        </w:rPr>
      </w:pPr>
    </w:p>
    <w:p w14:paraId="7925DB43" w14:textId="77777777" w:rsidR="00BD5601" w:rsidRPr="007A28E0" w:rsidRDefault="0084679A" w:rsidP="007A28E0">
      <w:pPr>
        <w:pStyle w:val="Heading9"/>
        <w:rPr>
          <w:rFonts w:eastAsia="Times New Roman"/>
          <w:szCs w:val="24"/>
          <w:lang w:val="en-CA" w:eastAsia="de-DE"/>
        </w:rPr>
      </w:pPr>
      <w:hyperlink r:id="rId126"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 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3C5980AB" w14:textId="77777777" w:rsidR="00BD5601" w:rsidRPr="007A28E0" w:rsidRDefault="00BD5601" w:rsidP="007513E3">
      <w:pPr>
        <w:pStyle w:val="BodyText"/>
      </w:pPr>
    </w:p>
    <w:p w14:paraId="50A9E62E" w14:textId="77777777" w:rsidR="00BD5601" w:rsidRPr="007A28E0" w:rsidRDefault="0084679A" w:rsidP="007A28E0">
      <w:pPr>
        <w:pStyle w:val="Heading9"/>
        <w:rPr>
          <w:rFonts w:eastAsia="Times New Roman"/>
          <w:szCs w:val="24"/>
          <w:lang w:val="en-CA" w:eastAsia="de-DE"/>
        </w:rPr>
      </w:pPr>
      <w:hyperlink r:id="rId127"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 Liu, K. Zhang, L. Zhang,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20F0462F" w14:textId="77777777" w:rsidR="00BD5601" w:rsidRPr="007A28E0" w:rsidRDefault="00BD5601" w:rsidP="007513E3">
      <w:pPr>
        <w:pStyle w:val="BodyText"/>
      </w:pPr>
    </w:p>
    <w:p w14:paraId="3CC139E3" w14:textId="77777777" w:rsidR="00BD5601" w:rsidRPr="007A28E0" w:rsidRDefault="0084679A" w:rsidP="007A28E0">
      <w:pPr>
        <w:pStyle w:val="Heading9"/>
        <w:rPr>
          <w:rFonts w:eastAsia="Times New Roman"/>
          <w:szCs w:val="24"/>
          <w:lang w:val="en-CA" w:eastAsia="de-DE"/>
        </w:rPr>
      </w:pPr>
      <w:hyperlink r:id="rId128"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 Galpin, A. Robert, F. Le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 Poirier (Technicolor)]</w:t>
      </w:r>
    </w:p>
    <w:p w14:paraId="5BD697E0" w14:textId="77777777" w:rsidR="00BD5601" w:rsidRDefault="00BD5601" w:rsidP="007513E3">
      <w:pPr>
        <w:pStyle w:val="BodyText"/>
      </w:pPr>
    </w:p>
    <w:p w14:paraId="528D411E" w14:textId="77777777" w:rsidR="00F34F24" w:rsidRPr="00E8660C" w:rsidRDefault="0084679A" w:rsidP="00F34F24">
      <w:pPr>
        <w:pStyle w:val="Heading9"/>
        <w:rPr>
          <w:rFonts w:eastAsia="Times New Roman"/>
          <w:szCs w:val="24"/>
          <w:lang w:val="en-CA" w:eastAsia="de-DE"/>
        </w:rPr>
      </w:pPr>
      <w:hyperlink r:id="rId129"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 Huang (Qualcomm)] [late]</w:t>
      </w:r>
    </w:p>
    <w:p w14:paraId="10080673" w14:textId="77777777" w:rsidR="00F34F24" w:rsidRPr="007A28E0" w:rsidRDefault="00F34F24" w:rsidP="007513E3">
      <w:pPr>
        <w:pStyle w:val="BodyText"/>
      </w:pPr>
    </w:p>
    <w:p w14:paraId="1EEC287F" w14:textId="77777777" w:rsidR="00BD5601" w:rsidRPr="007A28E0" w:rsidRDefault="0084679A" w:rsidP="007A28E0">
      <w:pPr>
        <w:pStyle w:val="Heading9"/>
        <w:rPr>
          <w:rFonts w:eastAsia="Times New Roman"/>
          <w:szCs w:val="24"/>
          <w:lang w:val="en-CA" w:eastAsia="de-DE"/>
        </w:rPr>
      </w:pPr>
      <w:hyperlink r:id="rId130"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 Zhang, L. Zhang, H. Liu,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4DA44E2" w14:textId="77777777" w:rsidR="00BD5601" w:rsidRPr="007A28E0" w:rsidRDefault="00BD5601" w:rsidP="007513E3">
      <w:pPr>
        <w:pStyle w:val="BodyText"/>
      </w:pPr>
    </w:p>
    <w:p w14:paraId="24918D83" w14:textId="77777777" w:rsidR="00BD5601" w:rsidRPr="007A28E0" w:rsidRDefault="0084679A" w:rsidP="007A28E0">
      <w:pPr>
        <w:pStyle w:val="Heading9"/>
        <w:rPr>
          <w:rFonts w:eastAsia="Times New Roman"/>
          <w:szCs w:val="24"/>
          <w:lang w:val="en-CA" w:eastAsia="de-DE"/>
        </w:rPr>
      </w:pPr>
      <w:hyperlink r:id="rId131"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 Robert, F. Le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 Poirier, F. Galpin (Technicolor)]</w:t>
      </w:r>
    </w:p>
    <w:p w14:paraId="7EEE9448" w14:textId="77777777" w:rsidR="00BD5601" w:rsidRPr="007A28E0" w:rsidRDefault="00BD5601" w:rsidP="007513E3">
      <w:pPr>
        <w:pStyle w:val="BodyText"/>
      </w:pPr>
    </w:p>
    <w:p w14:paraId="21BB891E" w14:textId="77777777" w:rsidR="00BD5601" w:rsidRPr="007A28E0" w:rsidRDefault="0084679A" w:rsidP="007A28E0">
      <w:pPr>
        <w:pStyle w:val="Heading9"/>
        <w:rPr>
          <w:rFonts w:eastAsia="Times New Roman"/>
          <w:szCs w:val="24"/>
          <w:lang w:val="en-CA" w:eastAsia="de-DE"/>
        </w:rPr>
      </w:pPr>
      <w:hyperlink r:id="rId132"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 </w:t>
      </w:r>
      <w:proofErr w:type="spellStart"/>
      <w:r w:rsidR="00BD5601" w:rsidRPr="007A28E0">
        <w:rPr>
          <w:rFonts w:eastAsia="Times New Roman"/>
          <w:szCs w:val="24"/>
          <w:lang w:val="en-CA" w:eastAsia="de-DE"/>
        </w:rPr>
        <w:t>Ghaznavi-Youvalari</w:t>
      </w:r>
      <w:proofErr w:type="spellEnd"/>
      <w:r w:rsidR="00BD5601" w:rsidRPr="007A28E0">
        <w:rPr>
          <w:rFonts w:eastAsia="Times New Roman"/>
          <w:szCs w:val="24"/>
          <w:lang w:val="en-CA" w:eastAsia="de-DE"/>
        </w:rPr>
        <w:t>, A. Aminlou, J. Lainema (Nokia)]</w:t>
      </w:r>
    </w:p>
    <w:p w14:paraId="3287FA39" w14:textId="77777777" w:rsidR="00BD5601" w:rsidRPr="007A28E0" w:rsidRDefault="00BD5601" w:rsidP="007513E3">
      <w:pPr>
        <w:pStyle w:val="BodyText"/>
      </w:pPr>
    </w:p>
    <w:p w14:paraId="25972AA2" w14:textId="77777777" w:rsidR="00BD5601" w:rsidRPr="007A28E0" w:rsidRDefault="0084679A" w:rsidP="007A28E0">
      <w:pPr>
        <w:pStyle w:val="Heading9"/>
        <w:rPr>
          <w:rFonts w:eastAsia="Times New Roman"/>
          <w:szCs w:val="24"/>
          <w:lang w:val="en-CA" w:eastAsia="de-DE"/>
        </w:rPr>
      </w:pPr>
      <w:hyperlink r:id="rId133"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 Li, R.-L. Liao, C. S. Lim (Panasonic)]</w:t>
      </w:r>
    </w:p>
    <w:p w14:paraId="334B5F18" w14:textId="77777777" w:rsidR="00BD5601" w:rsidRPr="007A28E0" w:rsidRDefault="00BD5601" w:rsidP="007513E3">
      <w:pPr>
        <w:pStyle w:val="BodyText"/>
      </w:pPr>
    </w:p>
    <w:p w14:paraId="6D8BF82E" w14:textId="77777777" w:rsidR="00BD5601" w:rsidRPr="007A28E0" w:rsidRDefault="0084679A" w:rsidP="007A28E0">
      <w:pPr>
        <w:pStyle w:val="Heading9"/>
        <w:rPr>
          <w:rFonts w:eastAsia="Times New Roman"/>
          <w:szCs w:val="24"/>
          <w:lang w:val="en-CA" w:eastAsia="de-DE"/>
        </w:rPr>
      </w:pPr>
      <w:hyperlink r:id="rId134"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 Laroche, C.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xml:space="preserve">, P. Onno, J.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2DBCDC19" w14:textId="77777777" w:rsidR="00BD5601" w:rsidRPr="007A28E0" w:rsidRDefault="00BD5601" w:rsidP="003B04F4">
      <w:pPr>
        <w:rPr>
          <w:lang w:eastAsia="de-DE"/>
        </w:rPr>
      </w:pPr>
    </w:p>
    <w:p w14:paraId="41546766" w14:textId="77777777" w:rsidR="00BD5601" w:rsidRPr="007A28E0" w:rsidRDefault="0084679A" w:rsidP="007A28E0">
      <w:pPr>
        <w:pStyle w:val="Heading9"/>
        <w:rPr>
          <w:rFonts w:eastAsia="Times New Roman"/>
          <w:szCs w:val="24"/>
          <w:lang w:val="en-CA" w:eastAsia="de-DE"/>
        </w:rPr>
      </w:pPr>
      <w:hyperlink r:id="rId135"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 Laroche, C.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xml:space="preserve">, P. Onno, J.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5E0F965C" w14:textId="77777777" w:rsidR="00BD5601" w:rsidRPr="007A28E0" w:rsidRDefault="00BD5601" w:rsidP="007513E3">
      <w:pPr>
        <w:pStyle w:val="BodyText"/>
      </w:pPr>
    </w:p>
    <w:p w14:paraId="17082D41" w14:textId="77777777" w:rsidR="00BD5601" w:rsidRPr="007A28E0" w:rsidRDefault="0084679A" w:rsidP="007A28E0">
      <w:pPr>
        <w:pStyle w:val="Heading9"/>
        <w:rPr>
          <w:rFonts w:eastAsia="Times New Roman"/>
          <w:szCs w:val="24"/>
          <w:lang w:val="en-CA" w:eastAsia="de-DE"/>
        </w:rPr>
      </w:pPr>
      <w:hyperlink r:id="rId136"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 Luo, Y. He, X. 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2FBCC452" w14:textId="77777777" w:rsidR="00BD5601" w:rsidRPr="007A28E0" w:rsidRDefault="00BD5601" w:rsidP="007513E3">
      <w:pPr>
        <w:pStyle w:val="BodyText"/>
      </w:pPr>
    </w:p>
    <w:p w14:paraId="77C44FFB" w14:textId="77777777" w:rsidR="00BD5601" w:rsidRPr="007A28E0" w:rsidRDefault="0084679A" w:rsidP="007A28E0">
      <w:pPr>
        <w:pStyle w:val="Heading9"/>
        <w:rPr>
          <w:rFonts w:eastAsia="Times New Roman"/>
          <w:szCs w:val="24"/>
          <w:lang w:val="en-CA" w:eastAsia="de-DE"/>
        </w:rPr>
      </w:pPr>
      <w:hyperlink r:id="rId137"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 Li, X. Xu, X. Li, S. Liu (Tencent)]</w:t>
      </w:r>
    </w:p>
    <w:p w14:paraId="413D5A5A" w14:textId="77777777" w:rsidR="00BD5601" w:rsidRPr="007A28E0" w:rsidRDefault="00BD5601" w:rsidP="007513E3">
      <w:pPr>
        <w:pStyle w:val="BodyText"/>
      </w:pPr>
    </w:p>
    <w:p w14:paraId="69C0066F" w14:textId="77777777" w:rsidR="00BD5601" w:rsidRPr="007A28E0" w:rsidRDefault="0084679A" w:rsidP="007A28E0">
      <w:pPr>
        <w:pStyle w:val="Heading9"/>
        <w:rPr>
          <w:rFonts w:eastAsia="Times New Roman"/>
          <w:szCs w:val="24"/>
          <w:lang w:val="en-CA" w:eastAsia="de-DE"/>
        </w:rPr>
      </w:pPr>
      <w:hyperlink r:id="rId138"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 Chen, T. </w:t>
      </w:r>
      <w:proofErr w:type="spellStart"/>
      <w:r w:rsidR="00BD5601" w:rsidRPr="007A28E0">
        <w:rPr>
          <w:rFonts w:eastAsia="Times New Roman"/>
          <w:szCs w:val="24"/>
          <w:lang w:val="en-CA" w:eastAsia="de-DE"/>
        </w:rPr>
        <w:t>Solovyev</w:t>
      </w:r>
      <w:proofErr w:type="spellEnd"/>
      <w:r w:rsidR="00BD5601" w:rsidRPr="007A28E0">
        <w:rPr>
          <w:rFonts w:eastAsia="Times New Roman"/>
          <w:szCs w:val="24"/>
          <w:lang w:val="en-CA" w:eastAsia="de-DE"/>
        </w:rPr>
        <w:t>, H. Yang, J. Chen (Huawei)]</w:t>
      </w:r>
    </w:p>
    <w:p w14:paraId="06C3C511" w14:textId="77777777" w:rsidR="00BD5601" w:rsidRPr="007A28E0" w:rsidRDefault="00BD5601" w:rsidP="007513E3">
      <w:pPr>
        <w:pStyle w:val="BodyText"/>
      </w:pPr>
    </w:p>
    <w:p w14:paraId="1F6BD081" w14:textId="77777777" w:rsidR="00BD5601" w:rsidRPr="007A28E0" w:rsidRDefault="0084679A" w:rsidP="007A28E0">
      <w:pPr>
        <w:pStyle w:val="Heading9"/>
        <w:rPr>
          <w:rFonts w:eastAsia="Times New Roman"/>
          <w:szCs w:val="24"/>
          <w:lang w:val="en-CA" w:eastAsia="de-DE"/>
        </w:rPr>
      </w:pPr>
      <w:hyperlink r:id="rId139"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062AA89A" w14:textId="77777777" w:rsidR="00BD5601" w:rsidRPr="007A28E0" w:rsidRDefault="00BD5601" w:rsidP="003B04F4">
      <w:pPr>
        <w:rPr>
          <w:lang w:eastAsia="de-DE"/>
        </w:rPr>
      </w:pPr>
    </w:p>
    <w:p w14:paraId="2D92D737" w14:textId="77777777" w:rsidR="00BD5601" w:rsidRPr="007A28E0" w:rsidRDefault="0084679A" w:rsidP="007A28E0">
      <w:pPr>
        <w:pStyle w:val="Heading9"/>
        <w:rPr>
          <w:rFonts w:eastAsia="Times New Roman"/>
          <w:szCs w:val="24"/>
          <w:lang w:val="en-CA" w:eastAsia="de-DE"/>
        </w:rPr>
      </w:pPr>
      <w:hyperlink r:id="rId140"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75572674" w14:textId="77777777" w:rsidR="008D04B1" w:rsidRDefault="008D04B1" w:rsidP="008D04B1">
      <w:pPr>
        <w:pStyle w:val="BodyText"/>
      </w:pPr>
    </w:p>
    <w:p w14:paraId="2B6B294D" w14:textId="77777777" w:rsidR="008D04B1" w:rsidRDefault="0084679A" w:rsidP="008D04B1">
      <w:pPr>
        <w:pStyle w:val="Heading9"/>
        <w:rPr>
          <w:rFonts w:eastAsia="Times New Roman"/>
          <w:szCs w:val="24"/>
          <w:lang w:eastAsia="de-DE"/>
        </w:rPr>
      </w:pPr>
      <w:hyperlink r:id="rId141"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 Liu (</w:t>
      </w:r>
      <w:proofErr w:type="spellStart"/>
      <w:r w:rsidR="008D04B1" w:rsidRPr="006367C3">
        <w:rPr>
          <w:rFonts w:eastAsia="Times New Roman"/>
          <w:szCs w:val="24"/>
          <w:lang w:val="en-CA" w:eastAsia="de-DE"/>
        </w:rPr>
        <w:t>Bytedance</w:t>
      </w:r>
      <w:proofErr w:type="spellEnd"/>
      <w:r w:rsidR="008D04B1" w:rsidRPr="006367C3">
        <w:rPr>
          <w:rFonts w:eastAsia="Times New Roman"/>
          <w:szCs w:val="24"/>
          <w:lang w:val="en-CA" w:eastAsia="de-DE"/>
        </w:rPr>
        <w:t>)</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77777777" w:rsidR="00BD5601" w:rsidRPr="007A28E0" w:rsidRDefault="0084679A" w:rsidP="007A28E0">
      <w:pPr>
        <w:pStyle w:val="Heading9"/>
        <w:rPr>
          <w:rFonts w:eastAsia="Times New Roman"/>
          <w:szCs w:val="24"/>
          <w:lang w:val="en-CA" w:eastAsia="de-DE"/>
        </w:rPr>
      </w:pPr>
      <w:hyperlink r:id="rId142"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 Gao, X. Li, M. Xu, S. Liu (Tencent)]</w:t>
      </w:r>
    </w:p>
    <w:p w14:paraId="1DD2E427" w14:textId="77777777" w:rsidR="00BD5601" w:rsidRPr="007A28E0" w:rsidRDefault="00BD5601" w:rsidP="007513E3">
      <w:pPr>
        <w:pStyle w:val="BodyText"/>
      </w:pPr>
    </w:p>
    <w:p w14:paraId="3E876A0F" w14:textId="77777777" w:rsidR="00BD5601" w:rsidRPr="007A28E0" w:rsidRDefault="0084679A" w:rsidP="007A28E0">
      <w:pPr>
        <w:pStyle w:val="Heading9"/>
        <w:rPr>
          <w:rFonts w:eastAsia="Times New Roman"/>
          <w:szCs w:val="24"/>
          <w:lang w:val="en-CA" w:eastAsia="de-DE"/>
        </w:rPr>
      </w:pPr>
      <w:hyperlink r:id="rId143"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 Gao, X. Li, M. Xu, S. 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77777777" w:rsidR="00BD5601" w:rsidRPr="007A28E0" w:rsidRDefault="00BD5601" w:rsidP="007513E3">
      <w:pPr>
        <w:pStyle w:val="BodyText"/>
      </w:pPr>
    </w:p>
    <w:p w14:paraId="5511F53A" w14:textId="77777777" w:rsidR="002863F0" w:rsidRPr="007A28E0" w:rsidRDefault="002863F0" w:rsidP="00422C11">
      <w:pPr>
        <w:pStyle w:val="Heading2"/>
        <w:ind w:left="576"/>
        <w:rPr>
          <w:lang w:val="en-CA"/>
        </w:rPr>
      </w:pPr>
      <w:bookmarkStart w:id="116" w:name="_Ref518893077"/>
      <w:bookmarkStart w:id="117" w:name="_Ref443720209"/>
      <w:bookmarkStart w:id="118" w:name="_Ref451632256"/>
      <w:bookmarkStart w:id="119"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116"/>
    </w:p>
    <w:p w14:paraId="2CF98E02" w14:textId="77777777" w:rsidR="00AD435A" w:rsidRPr="002F48F0" w:rsidRDefault="0084679A" w:rsidP="00AD435A">
      <w:pPr>
        <w:pStyle w:val="Heading9"/>
        <w:rPr>
          <w:rFonts w:eastAsia="Times New Roman"/>
          <w:szCs w:val="24"/>
          <w:lang w:val="en-CA" w:eastAsia="de-DE"/>
        </w:rPr>
      </w:pPr>
      <w:hyperlink r:id="rId144"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 Van der Auwera, J. </w:t>
      </w:r>
      <w:proofErr w:type="spellStart"/>
      <w:r w:rsidR="00AD435A" w:rsidRPr="002F48F0">
        <w:rPr>
          <w:rFonts w:eastAsia="Times New Roman"/>
          <w:szCs w:val="24"/>
          <w:lang w:val="en-CA" w:eastAsia="de-DE"/>
        </w:rPr>
        <w:t>Heo</w:t>
      </w:r>
      <w:proofErr w:type="spellEnd"/>
      <w:r w:rsidR="00AD435A" w:rsidRPr="002F48F0">
        <w:rPr>
          <w:rFonts w:eastAsia="Times New Roman"/>
          <w:szCs w:val="24"/>
          <w:lang w:val="en-CA" w:eastAsia="de-DE"/>
        </w:rPr>
        <w:t>, A. 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lastRenderedPageBreak/>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C40392"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C40392" w:rsidRDefault="00C40392" w:rsidP="00C40392">
            <w:pPr>
              <w:rPr>
                <w:b/>
                <w:lang w:val="de-DE"/>
              </w:rPr>
            </w:pPr>
            <w:r w:rsidRPr="00C40392">
              <w:rPr>
                <w:b/>
                <w:lang w:val="de-D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C40392" w:rsidRDefault="00C40392" w:rsidP="00C40392">
            <w:pPr>
              <w:rPr>
                <w:b/>
                <w:lang w:val="de-DE"/>
              </w:rPr>
            </w:pPr>
            <w:r w:rsidRPr="00C40392">
              <w:rPr>
                <w:b/>
                <w:lang w:val="de-D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C40392" w:rsidRDefault="00C40392" w:rsidP="00C40392">
            <w:pPr>
              <w:rPr>
                <w:b/>
                <w:lang w:val="de-DE"/>
              </w:rPr>
            </w:pPr>
            <w:r w:rsidRPr="00C40392">
              <w:rPr>
                <w:b/>
                <w:lang w:val="de-DE"/>
              </w:rPr>
              <w:t>Doc. #</w:t>
            </w:r>
          </w:p>
        </w:tc>
      </w:tr>
      <w:tr w:rsidR="00C40392" w:rsidRPr="00C40392"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C40392" w:rsidRDefault="00C40392" w:rsidP="00C40392">
            <w:pPr>
              <w:rPr>
                <w:lang w:val="de-DE"/>
              </w:rPr>
            </w:pPr>
            <w:r w:rsidRPr="00C40392">
              <w:rPr>
                <w:lang w:val="de-D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C40392" w:rsidRDefault="00C40392" w:rsidP="00C40392">
            <w:pPr>
              <w:rPr>
                <w:lang w:val="en-US"/>
              </w:rPr>
            </w:pPr>
            <w:r w:rsidRPr="00C40392">
              <w:rPr>
                <w:lang w:val="en-US"/>
              </w:rPr>
              <w:t xml:space="preserve">Intra </w:t>
            </w:r>
            <w:r>
              <w:rPr>
                <w:lang w:val="en-US"/>
              </w:rPr>
              <w:t>s</w:t>
            </w:r>
            <w:r w:rsidRPr="00C40392">
              <w:rPr>
                <w:lang w:val="en-US"/>
              </w:rPr>
              <w:t>ub-</w:t>
            </w:r>
            <w:r>
              <w:rPr>
                <w:lang w:val="en-US"/>
              </w:rPr>
              <w:t>p</w:t>
            </w:r>
            <w:r w:rsidRPr="00C40392">
              <w:rPr>
                <w:lang w:val="en-US"/>
              </w:rPr>
              <w:t xml:space="preserve">artitions coding mode </w:t>
            </w:r>
            <w:r w:rsidR="00CA609E">
              <w:rPr>
                <w:lang w:val="en-US"/>
              </w:rPr>
              <w:t xml:space="preserve">(conceptually </w:t>
            </w:r>
            <w:proofErr w:type="gramStart"/>
            <w:r w:rsidR="00CA609E">
              <w:rPr>
                <w:lang w:val="en-US"/>
              </w:rPr>
              <w:t>similar to</w:t>
            </w:r>
            <w:proofErr w:type="gramEnd"/>
            <w:r w:rsidR="00CA609E">
              <w:rPr>
                <w:lang w:val="en-US"/>
              </w:rPr>
              <w:t xml:space="preserve"> prior “short-distance intra prediction”) </w:t>
            </w:r>
            <w:r w:rsidRPr="00C40392">
              <w:rPr>
                <w:lang w:val="en-US"/>
              </w:rPr>
              <w:t xml:space="preserve">with a </w:t>
            </w:r>
            <w:r>
              <w:rPr>
                <w:lang w:val="en-US"/>
              </w:rPr>
              <w:t>different</w:t>
            </w:r>
            <w:r w:rsidRPr="00C40392">
              <w:rPr>
                <w:lang w:val="en-US"/>
              </w:rPr>
              <w:t xml:space="preserve">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C40392" w:rsidRDefault="00C40392" w:rsidP="00C40392">
            <w:pPr>
              <w:rPr>
                <w:lang w:val="es-ES_tradnl"/>
              </w:rPr>
            </w:pPr>
            <w:r w:rsidRPr="00C40392">
              <w:rPr>
                <w:lang w:val="es-ES_tradnl"/>
              </w:rPr>
              <w:t>JVET-M0102</w:t>
            </w:r>
          </w:p>
        </w:tc>
      </w:tr>
      <w:tr w:rsidR="00C40392" w:rsidRPr="00C40392"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C40392" w:rsidRDefault="00C40392" w:rsidP="00C40392">
            <w:pPr>
              <w:rPr>
                <w:lang w:val="es-ES_tradnl"/>
              </w:rPr>
            </w:pPr>
            <w:r w:rsidRPr="00C40392">
              <w:rPr>
                <w:lang w:val="de-D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C40392" w:rsidRDefault="00C40392" w:rsidP="00C40392">
            <w:pPr>
              <w:rPr>
                <w:lang w:val="en-US"/>
              </w:rPr>
            </w:pPr>
            <w:r w:rsidRPr="00C40392">
              <w:rPr>
                <w:lang w:val="en-US"/>
              </w:rPr>
              <w:t>Test 1.1.1 with a restriction: the resulting partitions must have a width of at least 4 samples</w:t>
            </w:r>
            <w:r w:rsidR="00CA609E">
              <w:rPr>
                <w:lang w:val="en-US"/>
              </w:rPr>
              <w:t xml:space="preserve"> (but height can be 1, 2, or 4)</w:t>
            </w:r>
          </w:p>
        </w:tc>
        <w:tc>
          <w:tcPr>
            <w:tcW w:w="1440" w:type="dxa"/>
            <w:vMerge/>
            <w:tcBorders>
              <w:left w:val="single" w:sz="4" w:space="0" w:color="auto"/>
              <w:right w:val="single" w:sz="4" w:space="0" w:color="auto"/>
            </w:tcBorders>
          </w:tcPr>
          <w:p w14:paraId="0F58AE46" w14:textId="77777777" w:rsidR="00C40392" w:rsidRPr="00C40392" w:rsidRDefault="00C40392" w:rsidP="00C40392">
            <w:pPr>
              <w:rPr>
                <w:lang w:val="es-ES_tradnl"/>
              </w:rPr>
            </w:pPr>
          </w:p>
        </w:tc>
      </w:tr>
      <w:tr w:rsidR="00C40392" w:rsidRPr="00C40392"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C40392" w:rsidRDefault="00C40392" w:rsidP="00C40392">
            <w:pPr>
              <w:rPr>
                <w:lang w:val="en-US"/>
              </w:rPr>
            </w:pPr>
            <w:r w:rsidRPr="00C40392">
              <w:rPr>
                <w:lang w:val="de-D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C40392" w:rsidRDefault="00C40392" w:rsidP="00C40392">
            <w:pPr>
              <w:rPr>
                <w:lang w:val="en-US"/>
              </w:rPr>
            </w:pPr>
            <w:r w:rsidRPr="00C40392">
              <w:rPr>
                <w:lang w:val="de-D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C40392" w:rsidRDefault="00C40392" w:rsidP="00C40392">
            <w:pPr>
              <w:rPr>
                <w:lang w:val="en-US"/>
              </w:rPr>
            </w:pPr>
            <w:r w:rsidRPr="00C40392">
              <w:rPr>
                <w:lang w:val="en-US"/>
              </w:rPr>
              <w:t>JVET-M0043</w:t>
            </w:r>
          </w:p>
        </w:tc>
      </w:tr>
      <w:tr w:rsidR="00C40392" w:rsidRPr="00C40392"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C40392" w:rsidRDefault="00C40392" w:rsidP="00C40392">
            <w:pPr>
              <w:rPr>
                <w:lang w:val="en-US"/>
              </w:rPr>
            </w:pPr>
            <w:r w:rsidRPr="00C40392">
              <w:rPr>
                <w:lang w:val="es-ES_tradnl"/>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C40392" w:rsidRDefault="00C40392" w:rsidP="00C40392">
            <w:pPr>
              <w:rPr>
                <w:lang w:val="en-US"/>
              </w:rPr>
            </w:pPr>
            <w:r w:rsidRPr="00C40392">
              <w:rPr>
                <w:lang w:val="de-DE"/>
              </w:rPr>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C40392" w:rsidRDefault="00C40392" w:rsidP="00C40392">
            <w:pPr>
              <w:rPr>
                <w:lang w:val="en-US"/>
              </w:rPr>
            </w:pPr>
          </w:p>
        </w:tc>
      </w:tr>
      <w:tr w:rsidR="00C40392" w:rsidRPr="00C40392"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C40392" w:rsidRDefault="00C40392" w:rsidP="00C40392">
            <w:pPr>
              <w:rPr>
                <w:lang w:val="en-US"/>
              </w:rPr>
            </w:pPr>
            <w:r w:rsidRPr="00C40392">
              <w:rPr>
                <w:lang w:val="es-ES_tradnl"/>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C40392" w:rsidRDefault="00C40392" w:rsidP="00C40392">
            <w:pPr>
              <w:rPr>
                <w:lang w:val="en-US"/>
              </w:rPr>
            </w:pPr>
            <w:r w:rsidRPr="00C40392">
              <w:rPr>
                <w:lang w:val="en-US"/>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C40392" w:rsidRDefault="00C40392" w:rsidP="00C40392">
            <w:pPr>
              <w:rPr>
                <w:lang w:val="en-US"/>
              </w:rPr>
            </w:pPr>
            <w:r w:rsidRPr="00C40392">
              <w:rPr>
                <w:lang w:val="es-ES_tradnl"/>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CA609E" w14:paraId="592F92BD" w14:textId="77777777" w:rsidTr="003B04F4">
        <w:trPr>
          <w:trHeight w:val="144"/>
        </w:trPr>
        <w:tc>
          <w:tcPr>
            <w:tcW w:w="738" w:type="dxa"/>
            <w:shd w:val="clear" w:color="auto" w:fill="auto"/>
            <w:noWrap/>
            <w:hideMark/>
          </w:tcPr>
          <w:p w14:paraId="0377AB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CA609E" w:rsidRPr="00CA609E" w14:paraId="1DD73BEF" w14:textId="77777777" w:rsidTr="003B04F4">
        <w:trPr>
          <w:trHeight w:val="144"/>
        </w:trPr>
        <w:tc>
          <w:tcPr>
            <w:tcW w:w="738" w:type="dxa"/>
            <w:shd w:val="clear" w:color="auto" w:fill="auto"/>
            <w:noWrap/>
            <w:hideMark/>
          </w:tcPr>
          <w:p w14:paraId="111D354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DecT</w:t>
            </w:r>
            <w:proofErr w:type="spellEnd"/>
          </w:p>
        </w:tc>
      </w:tr>
      <w:tr w:rsidR="00CA609E" w:rsidRPr="00CA609E" w14:paraId="7E42D43B" w14:textId="77777777" w:rsidTr="003B04F4">
        <w:trPr>
          <w:trHeight w:val="144"/>
        </w:trPr>
        <w:tc>
          <w:tcPr>
            <w:tcW w:w="738" w:type="dxa"/>
            <w:shd w:val="clear" w:color="auto" w:fill="auto"/>
            <w:noWrap/>
          </w:tcPr>
          <w:p w14:paraId="6523060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441BD5F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7AED76C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02F33DD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489715F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6732E1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25F8456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408AF1C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2D6B5BE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0AB2891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r w:rsidR="00CA609E" w:rsidRPr="00CA609E" w14:paraId="78C068D9" w14:textId="77777777" w:rsidTr="003B04F4">
        <w:trPr>
          <w:trHeight w:val="144"/>
        </w:trPr>
        <w:tc>
          <w:tcPr>
            <w:tcW w:w="738" w:type="dxa"/>
            <w:shd w:val="clear" w:color="auto" w:fill="auto"/>
            <w:noWrap/>
          </w:tcPr>
          <w:p w14:paraId="64D4CC3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2</w:t>
            </w:r>
          </w:p>
        </w:tc>
        <w:tc>
          <w:tcPr>
            <w:tcW w:w="833" w:type="dxa"/>
            <w:tcBorders>
              <w:left w:val="single" w:sz="8" w:space="0" w:color="auto"/>
            </w:tcBorders>
            <w:shd w:val="clear" w:color="auto" w:fill="auto"/>
            <w:noWrap/>
          </w:tcPr>
          <w:p w14:paraId="52AAA8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933" w:type="dxa"/>
            <w:shd w:val="clear" w:color="auto" w:fill="auto"/>
            <w:noWrap/>
          </w:tcPr>
          <w:p w14:paraId="7813013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833" w:type="dxa"/>
            <w:shd w:val="clear" w:color="auto" w:fill="auto"/>
            <w:noWrap/>
          </w:tcPr>
          <w:p w14:paraId="0C23BDE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783" w:type="dxa"/>
            <w:shd w:val="clear" w:color="auto" w:fill="auto"/>
            <w:noWrap/>
          </w:tcPr>
          <w:p w14:paraId="5239360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77DADF6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4%</w:t>
            </w:r>
          </w:p>
        </w:tc>
        <w:tc>
          <w:tcPr>
            <w:tcW w:w="833" w:type="dxa"/>
            <w:tcBorders>
              <w:left w:val="single" w:sz="8" w:space="0" w:color="auto"/>
            </w:tcBorders>
            <w:shd w:val="clear" w:color="auto" w:fill="auto"/>
            <w:noWrap/>
          </w:tcPr>
          <w:p w14:paraId="22B9F8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4%</w:t>
            </w:r>
          </w:p>
        </w:tc>
        <w:tc>
          <w:tcPr>
            <w:tcW w:w="833" w:type="dxa"/>
            <w:shd w:val="clear" w:color="auto" w:fill="auto"/>
            <w:noWrap/>
          </w:tcPr>
          <w:p w14:paraId="5371690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8%</w:t>
            </w:r>
          </w:p>
        </w:tc>
        <w:tc>
          <w:tcPr>
            <w:tcW w:w="833" w:type="dxa"/>
            <w:shd w:val="clear" w:color="auto" w:fill="auto"/>
            <w:noWrap/>
          </w:tcPr>
          <w:p w14:paraId="40D7E7B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8%</w:t>
            </w:r>
          </w:p>
        </w:tc>
        <w:tc>
          <w:tcPr>
            <w:tcW w:w="730" w:type="dxa"/>
            <w:shd w:val="clear" w:color="auto" w:fill="auto"/>
            <w:noWrap/>
          </w:tcPr>
          <w:p w14:paraId="35E263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right w:val="single" w:sz="8" w:space="0" w:color="auto"/>
            </w:tcBorders>
            <w:shd w:val="clear" w:color="auto" w:fill="auto"/>
            <w:noWrap/>
          </w:tcPr>
          <w:p w14:paraId="49205742"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r>
      <w:tr w:rsidR="00CA609E" w:rsidRPr="00CA609E" w14:paraId="6F27BA20" w14:textId="77777777" w:rsidTr="003B04F4">
        <w:trPr>
          <w:trHeight w:val="144"/>
        </w:trPr>
        <w:tc>
          <w:tcPr>
            <w:tcW w:w="738" w:type="dxa"/>
            <w:shd w:val="clear" w:color="auto" w:fill="auto"/>
            <w:noWrap/>
          </w:tcPr>
          <w:p w14:paraId="08833F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rPr>
              <w:t>1.2.1</w:t>
            </w:r>
          </w:p>
        </w:tc>
        <w:tc>
          <w:tcPr>
            <w:tcW w:w="833" w:type="dxa"/>
            <w:tcBorders>
              <w:left w:val="single" w:sz="8" w:space="0" w:color="auto"/>
            </w:tcBorders>
            <w:shd w:val="clear" w:color="auto" w:fill="auto"/>
            <w:noWrap/>
          </w:tcPr>
          <w:p w14:paraId="2E381A9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36%</w:t>
            </w:r>
          </w:p>
        </w:tc>
        <w:tc>
          <w:tcPr>
            <w:tcW w:w="933" w:type="dxa"/>
            <w:shd w:val="clear" w:color="auto" w:fill="auto"/>
            <w:noWrap/>
          </w:tcPr>
          <w:p w14:paraId="39604B1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833" w:type="dxa"/>
            <w:shd w:val="clear" w:color="auto" w:fill="auto"/>
            <w:noWrap/>
          </w:tcPr>
          <w:p w14:paraId="3E2CF14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83" w:type="dxa"/>
            <w:shd w:val="clear" w:color="auto" w:fill="auto"/>
            <w:noWrap/>
          </w:tcPr>
          <w:p w14:paraId="5D31987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52B325B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5%</w:t>
            </w:r>
          </w:p>
        </w:tc>
        <w:tc>
          <w:tcPr>
            <w:tcW w:w="833" w:type="dxa"/>
            <w:tcBorders>
              <w:left w:val="single" w:sz="8" w:space="0" w:color="auto"/>
            </w:tcBorders>
            <w:shd w:val="clear" w:color="auto" w:fill="auto"/>
            <w:noWrap/>
          </w:tcPr>
          <w:p w14:paraId="3DBA831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5%</w:t>
            </w:r>
          </w:p>
        </w:tc>
        <w:tc>
          <w:tcPr>
            <w:tcW w:w="833" w:type="dxa"/>
            <w:shd w:val="clear" w:color="auto" w:fill="auto"/>
            <w:noWrap/>
          </w:tcPr>
          <w:p w14:paraId="374410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2%</w:t>
            </w:r>
          </w:p>
        </w:tc>
        <w:tc>
          <w:tcPr>
            <w:tcW w:w="833" w:type="dxa"/>
            <w:shd w:val="clear" w:color="auto" w:fill="auto"/>
            <w:noWrap/>
          </w:tcPr>
          <w:p w14:paraId="493DB87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8%</w:t>
            </w:r>
          </w:p>
        </w:tc>
        <w:tc>
          <w:tcPr>
            <w:tcW w:w="730" w:type="dxa"/>
            <w:shd w:val="clear" w:color="auto" w:fill="auto"/>
            <w:noWrap/>
          </w:tcPr>
          <w:p w14:paraId="5FDA82D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5CDB967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9%</w:t>
            </w:r>
          </w:p>
        </w:tc>
      </w:tr>
      <w:tr w:rsidR="00CA609E" w:rsidRPr="00CA609E" w14:paraId="57746004" w14:textId="77777777" w:rsidTr="003B04F4">
        <w:trPr>
          <w:trHeight w:val="144"/>
        </w:trPr>
        <w:tc>
          <w:tcPr>
            <w:tcW w:w="738" w:type="dxa"/>
            <w:shd w:val="clear" w:color="auto" w:fill="auto"/>
            <w:noWrap/>
          </w:tcPr>
          <w:p w14:paraId="621C639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rPr>
              <w:t>1.2.2</w:t>
            </w:r>
          </w:p>
        </w:tc>
        <w:tc>
          <w:tcPr>
            <w:tcW w:w="833" w:type="dxa"/>
            <w:tcBorders>
              <w:left w:val="single" w:sz="8" w:space="0" w:color="auto"/>
            </w:tcBorders>
            <w:shd w:val="clear" w:color="auto" w:fill="auto"/>
            <w:noWrap/>
          </w:tcPr>
          <w:p w14:paraId="7625B5B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5%</w:t>
            </w:r>
          </w:p>
        </w:tc>
        <w:tc>
          <w:tcPr>
            <w:tcW w:w="933" w:type="dxa"/>
            <w:shd w:val="clear" w:color="auto" w:fill="auto"/>
            <w:noWrap/>
          </w:tcPr>
          <w:p w14:paraId="1FB995E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2%</w:t>
            </w:r>
          </w:p>
        </w:tc>
        <w:tc>
          <w:tcPr>
            <w:tcW w:w="833" w:type="dxa"/>
            <w:shd w:val="clear" w:color="auto" w:fill="auto"/>
            <w:noWrap/>
          </w:tcPr>
          <w:p w14:paraId="2DB8D08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783" w:type="dxa"/>
            <w:shd w:val="clear" w:color="auto" w:fill="auto"/>
            <w:noWrap/>
          </w:tcPr>
          <w:p w14:paraId="2623BB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43ED75D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833" w:type="dxa"/>
            <w:tcBorders>
              <w:left w:val="single" w:sz="8" w:space="0" w:color="auto"/>
            </w:tcBorders>
            <w:shd w:val="clear" w:color="auto" w:fill="auto"/>
            <w:noWrap/>
          </w:tcPr>
          <w:p w14:paraId="07CEDE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7%</w:t>
            </w:r>
          </w:p>
        </w:tc>
        <w:tc>
          <w:tcPr>
            <w:tcW w:w="833" w:type="dxa"/>
            <w:shd w:val="clear" w:color="auto" w:fill="auto"/>
            <w:noWrap/>
          </w:tcPr>
          <w:p w14:paraId="2630FD9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73%</w:t>
            </w:r>
          </w:p>
        </w:tc>
        <w:tc>
          <w:tcPr>
            <w:tcW w:w="833" w:type="dxa"/>
            <w:shd w:val="clear" w:color="auto" w:fill="auto"/>
            <w:noWrap/>
          </w:tcPr>
          <w:p w14:paraId="407E4B0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3%</w:t>
            </w:r>
          </w:p>
        </w:tc>
        <w:tc>
          <w:tcPr>
            <w:tcW w:w="730" w:type="dxa"/>
            <w:shd w:val="clear" w:color="auto" w:fill="auto"/>
            <w:noWrap/>
          </w:tcPr>
          <w:p w14:paraId="4810061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0%</w:t>
            </w:r>
          </w:p>
        </w:tc>
        <w:tc>
          <w:tcPr>
            <w:tcW w:w="730" w:type="dxa"/>
            <w:tcBorders>
              <w:right w:val="single" w:sz="8" w:space="0" w:color="auto"/>
            </w:tcBorders>
            <w:shd w:val="clear" w:color="auto" w:fill="auto"/>
            <w:noWrap/>
          </w:tcPr>
          <w:p w14:paraId="29C7221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8%</w:t>
            </w:r>
          </w:p>
        </w:tc>
      </w:tr>
      <w:tr w:rsidR="00CA609E" w:rsidRPr="00CA609E" w14:paraId="24B86AF5" w14:textId="77777777" w:rsidTr="003B04F4">
        <w:trPr>
          <w:trHeight w:val="144"/>
        </w:trPr>
        <w:tc>
          <w:tcPr>
            <w:tcW w:w="738" w:type="dxa"/>
            <w:shd w:val="clear" w:color="auto" w:fill="auto"/>
            <w:noWrap/>
          </w:tcPr>
          <w:p w14:paraId="26945D1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eastAsia="de-DE"/>
              </w:rPr>
              <w:t>1.3</w:t>
            </w:r>
          </w:p>
        </w:tc>
        <w:tc>
          <w:tcPr>
            <w:tcW w:w="833" w:type="dxa"/>
            <w:tcBorders>
              <w:left w:val="single" w:sz="8" w:space="0" w:color="auto"/>
            </w:tcBorders>
            <w:shd w:val="clear" w:color="auto" w:fill="auto"/>
            <w:noWrap/>
          </w:tcPr>
          <w:p w14:paraId="24C4C4FA"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8%</w:t>
            </w:r>
          </w:p>
        </w:tc>
        <w:tc>
          <w:tcPr>
            <w:tcW w:w="933" w:type="dxa"/>
            <w:shd w:val="clear" w:color="auto" w:fill="auto"/>
            <w:noWrap/>
          </w:tcPr>
          <w:p w14:paraId="2BC5817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4%</w:t>
            </w:r>
          </w:p>
        </w:tc>
        <w:tc>
          <w:tcPr>
            <w:tcW w:w="833" w:type="dxa"/>
            <w:shd w:val="clear" w:color="auto" w:fill="auto"/>
            <w:noWrap/>
          </w:tcPr>
          <w:p w14:paraId="53037EA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1%</w:t>
            </w:r>
          </w:p>
        </w:tc>
        <w:tc>
          <w:tcPr>
            <w:tcW w:w="783" w:type="dxa"/>
            <w:shd w:val="clear" w:color="auto" w:fill="auto"/>
            <w:noWrap/>
          </w:tcPr>
          <w:p w14:paraId="481DB144"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6%</w:t>
            </w:r>
          </w:p>
        </w:tc>
        <w:tc>
          <w:tcPr>
            <w:tcW w:w="730" w:type="dxa"/>
            <w:tcBorders>
              <w:right w:val="single" w:sz="8" w:space="0" w:color="auto"/>
            </w:tcBorders>
            <w:shd w:val="clear" w:color="auto" w:fill="auto"/>
            <w:noWrap/>
          </w:tcPr>
          <w:p w14:paraId="3626622F"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c>
          <w:tcPr>
            <w:tcW w:w="833" w:type="dxa"/>
            <w:tcBorders>
              <w:left w:val="single" w:sz="8" w:space="0" w:color="auto"/>
            </w:tcBorders>
            <w:shd w:val="clear" w:color="auto" w:fill="auto"/>
            <w:noWrap/>
          </w:tcPr>
          <w:p w14:paraId="79916ECD"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4%</w:t>
            </w:r>
          </w:p>
        </w:tc>
        <w:tc>
          <w:tcPr>
            <w:tcW w:w="833" w:type="dxa"/>
            <w:shd w:val="clear" w:color="auto" w:fill="auto"/>
            <w:noWrap/>
          </w:tcPr>
          <w:p w14:paraId="5B54A47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0%</w:t>
            </w:r>
          </w:p>
        </w:tc>
        <w:tc>
          <w:tcPr>
            <w:tcW w:w="833" w:type="dxa"/>
            <w:shd w:val="clear" w:color="auto" w:fill="auto"/>
            <w:noWrap/>
          </w:tcPr>
          <w:p w14:paraId="5937062E"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1%</w:t>
            </w:r>
          </w:p>
        </w:tc>
        <w:tc>
          <w:tcPr>
            <w:tcW w:w="730" w:type="dxa"/>
            <w:shd w:val="clear" w:color="auto" w:fill="auto"/>
            <w:noWrap/>
          </w:tcPr>
          <w:p w14:paraId="2EF50A73"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30" w:type="dxa"/>
            <w:tcBorders>
              <w:right w:val="single" w:sz="8" w:space="0" w:color="auto"/>
            </w:tcBorders>
            <w:shd w:val="clear" w:color="auto" w:fill="auto"/>
            <w:noWrap/>
          </w:tcPr>
          <w:p w14:paraId="099E9B4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r>
    </w:tbl>
    <w:p w14:paraId="51EC0342" w14:textId="77777777" w:rsidR="00C40392" w:rsidRDefault="00C40392" w:rsidP="002C16E8"/>
    <w:p w14:paraId="6645D50A" w14:textId="77777777" w:rsidR="00C40392" w:rsidRDefault="00427BCE" w:rsidP="002C16E8">
      <w:r>
        <w:lastRenderedPageBreak/>
        <w:t>Regarding 1.1.</w:t>
      </w:r>
      <w:r w:rsidR="0060632C">
        <w:t>x</w:t>
      </w:r>
      <w:r>
        <w:t xml:space="preserve">, it was commented that this does not really increase decoder complexity. Another participant commented that this has a difficult pipeline dependency. However, other difficult </w:t>
      </w:r>
      <w:proofErr w:type="spellStart"/>
      <w:r>
        <w:t>pipline</w:t>
      </w:r>
      <w:proofErr w:type="spellEnd"/>
      <w:r>
        <w:t xml:space="preserv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77777777" w:rsidR="0060632C" w:rsidRDefault="0060632C" w:rsidP="002C16E8">
      <w:r>
        <w:t>It was noted that 1.1.x shows more gain on Class F (SCC content) than on other content, and Class F is not included in the average. A non-proponent participant focused on implementation issues indicated that they had analyzed it and found it acceptable for implementation.</w:t>
      </w:r>
    </w:p>
    <w:p w14:paraId="3C4D0D61" w14:textId="1468E00E" w:rsidR="0060632C" w:rsidRDefault="00C824FF" w:rsidP="002C16E8">
      <w:r w:rsidRPr="003B04F4">
        <w:rPr>
          <w:highlight w:val="yellow"/>
        </w:rPr>
        <w:t>Decision</w:t>
      </w:r>
      <w:r>
        <w:t xml:space="preserve">: Adopt </w:t>
      </w:r>
      <w:r w:rsidR="00627AF8">
        <w:t>CE3-</w:t>
      </w:r>
      <w:r>
        <w:t>1.1.1 proposal</w:t>
      </w:r>
      <w:r w:rsidR="004E53EA">
        <w:t>, text provided in revision of M0102</w:t>
      </w:r>
      <w:r>
        <w:t>.</w:t>
      </w:r>
    </w:p>
    <w:p w14:paraId="73070F90" w14:textId="77777777"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and 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E0487A">
        <w:t>11.1</w:t>
      </w:r>
      <w:r>
        <w:fldChar w:fldCharType="end"/>
      </w:r>
      <w:r>
        <w:t>.</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w:t>
      </w:r>
      <w:proofErr w:type="spellStart"/>
      <w:r>
        <w:t>kbytes</w:t>
      </w:r>
      <w:proofErr w:type="spellEnd"/>
      <w:r>
        <w:t xml:space="preserve">). The 1.2.2 variant omits the inverse transform and has a </w:t>
      </w:r>
      <w:r w:rsidR="00361B24">
        <w:t xml:space="preserve">(simple 2-tap one-dimensional average) </w:t>
      </w:r>
      <w:proofErr w:type="spellStart"/>
      <w:r>
        <w:t>downsampling</w:t>
      </w:r>
      <w:proofErr w:type="spellEnd"/>
      <w:r>
        <w:t xml:space="preserve"> that reduces the size of the matrices (</w:t>
      </w:r>
      <w:r w:rsidR="00D50560">
        <w:t>to about</w:t>
      </w:r>
      <w:r>
        <w:t xml:space="preserve"> ~18 </w:t>
      </w:r>
      <w:proofErr w:type="spellStart"/>
      <w:r>
        <w:t>kbytes</w:t>
      </w:r>
      <w:proofErr w:type="spellEnd"/>
      <w:r w:rsidR="003A3E4C">
        <w:t xml:space="preserve"> – a total of around 14,000 numbers of 10 bits each</w:t>
      </w:r>
      <w:r>
        <w:t>)</w:t>
      </w:r>
      <w:r w:rsidR="00361B24">
        <w:t xml:space="preserve">, with a corresponding (bilinear) </w:t>
      </w:r>
      <w:proofErr w:type="spellStart"/>
      <w:r w:rsidR="00361B24">
        <w:t>upsampling</w:t>
      </w:r>
      <w:proofErr w:type="spellEnd"/>
      <w:r w:rsidR="00361B24">
        <w:t xml:space="preserve">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lastRenderedPageBreak/>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994DA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oc. #</w:t>
            </w:r>
          </w:p>
        </w:tc>
      </w:tr>
      <w:tr w:rsidR="00994DA3" w:rsidRPr="00994DA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994DA3">
              <w:rPr>
                <w:rFonts w:eastAsia="PMingLiU"/>
                <w:lang w:val="en-US"/>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994DA3">
              <w:rPr>
                <w:rFonts w:eastAsia="PMingLiU"/>
                <w:lang w:val="en-US"/>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097</w:t>
            </w:r>
          </w:p>
        </w:tc>
      </w:tr>
      <w:tr w:rsidR="00994DA3" w:rsidRPr="00994DA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475</w:t>
            </w:r>
          </w:p>
        </w:tc>
      </w:tr>
      <w:tr w:rsidR="00994DA3" w:rsidRPr="00994DA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s-ES_tradnl" w:eastAsia="de-D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n-US"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szCs w:val="22"/>
                <w:lang w:val="en-US" w:eastAsia="de-DE"/>
              </w:rPr>
              <w:t>JVET-M0098</w:t>
            </w:r>
          </w:p>
        </w:tc>
      </w:tr>
      <w:tr w:rsidR="00994DA3" w:rsidRPr="00994DA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PMingLiU"/>
                <w:kern w:val="2"/>
                <w:lang w:val="en-US" w:eastAsia="zh-TW"/>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 xml:space="preserve">CCLM + MDLM + </w:t>
            </w:r>
            <w:r w:rsidRPr="00994DA3">
              <w:rPr>
                <w:rFonts w:eastAsiaTheme="minorEastAsia"/>
                <w:lang w:val="en-US"/>
              </w:rPr>
              <w:t>Adaptive</w:t>
            </w:r>
            <w:r w:rsidRPr="00994DA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504</w:t>
            </w:r>
          </w:p>
        </w:tc>
      </w:tr>
      <w:tr w:rsidR="00994DA3" w:rsidRPr="00994DA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s-ES_tradnl" w:eastAsia="de-D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n-US"/>
              </w:rPr>
              <w:t xml:space="preserve">Modified CCLM </w:t>
            </w:r>
            <w:proofErr w:type="spellStart"/>
            <w:r w:rsidRPr="00994DA3">
              <w:rPr>
                <w:rFonts w:eastAsiaTheme="minorEastAsia"/>
                <w:lang w:val="en-US"/>
              </w:rPr>
              <w:t>downsampling</w:t>
            </w:r>
            <w:proofErr w:type="spellEnd"/>
            <w:r w:rsidRPr="00994DA3">
              <w:rPr>
                <w:rFonts w:eastAsiaTheme="minorEastAsia"/>
                <w:lang w:val="en-US"/>
              </w:rPr>
              <w:t xml:space="preserve">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val="en-US" w:eastAsia="zh-TW"/>
              </w:rPr>
            </w:pPr>
            <w:r w:rsidRPr="00994DA3">
              <w:rPr>
                <w:rFonts w:eastAsiaTheme="minorEastAsia"/>
                <w:lang w:val="en-US"/>
              </w:rPr>
              <w:t>JVET-M0142</w:t>
            </w:r>
          </w:p>
        </w:tc>
      </w:tr>
      <w:tr w:rsidR="00994DA3" w:rsidRPr="00994DA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 xml:space="preserve">CCLM + MDLM, using </w:t>
            </w:r>
            <w:proofErr w:type="spellStart"/>
            <w:r w:rsidRPr="00994DA3">
              <w:rPr>
                <w:rFonts w:eastAsia="Times New Roman"/>
                <w:kern w:val="2"/>
                <w:szCs w:val="24"/>
                <w:lang w:eastAsia="de-DE"/>
              </w:rPr>
              <w:t>MaxMin</w:t>
            </w:r>
            <w:proofErr w:type="spellEnd"/>
            <w:r w:rsidRPr="00994DA3">
              <w:rPr>
                <w:rFonts w:eastAsia="Times New Roman"/>
                <w:kern w:val="2"/>
                <w:szCs w:val="24"/>
                <w:lang w:eastAsia="de-DE"/>
              </w:rPr>
              <w:t xml:space="preserve"> method, and </w:t>
            </w:r>
            <m:oMath>
              <m:r>
                <w:rPr>
                  <w:rFonts w:ascii="Cambria Math" w:eastAsiaTheme="minorEastAsia" w:hAnsi="Cambria Math"/>
                  <w:kern w:val="2"/>
                  <w:lang w:eastAsia="zh-CN"/>
                </w:rPr>
                <m:t>β</m:t>
              </m:r>
            </m:oMath>
            <w:r w:rsidRPr="00994DA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C</m:t>
                  </m:r>
                </m:e>
                <m:sub>
                  <m:r>
                    <w:rPr>
                      <w:rFonts w:ascii="Cambria Math" w:eastAsiaTheme="minorEastAsia" w:hAnsi="Cambria Math"/>
                      <w:kern w:val="2"/>
                      <w:lang w:val="en-US" w:eastAsia="zh-CN"/>
                    </w:rPr>
                    <m:t>mean</m:t>
                  </m:r>
                </m:sub>
              </m:sSub>
            </m:oMath>
            <w:r w:rsidRPr="00994DA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L</m:t>
                  </m:r>
                </m:e>
                <m:sub>
                  <m:r>
                    <w:rPr>
                      <w:rFonts w:ascii="Cambria Math" w:eastAsiaTheme="minorEastAsia" w:hAnsi="Cambria Math"/>
                      <w:kern w:val="2"/>
                      <w:lang w:val="en-US"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401</w:t>
            </w:r>
          </w:p>
        </w:tc>
      </w:tr>
      <w:tr w:rsidR="00994DA3" w:rsidRPr="00994DA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proofErr w:type="spellStart"/>
            <w:r w:rsidRPr="00994DA3">
              <w:rPr>
                <w:rFonts w:eastAsiaTheme="minorEastAsia"/>
                <w:kern w:val="2"/>
                <w:szCs w:val="22"/>
                <w:lang w:val="en-US" w:eastAsia="zh-CN"/>
              </w:rPr>
              <w:t>MaxMin</w:t>
            </w:r>
            <w:proofErr w:type="spellEnd"/>
            <w:r w:rsidRPr="00994DA3">
              <w:rPr>
                <w:rFonts w:eastAsiaTheme="minorEastAsia"/>
                <w:kern w:val="2"/>
                <w:szCs w:val="22"/>
                <w:lang w:val="en-US" w:eastAsia="zh-CN"/>
              </w:rPr>
              <w:t xml:space="preserve"> method; using </w:t>
            </w:r>
            <w:r w:rsidRPr="00994DA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r w:rsidRPr="00994DA3">
              <w:rPr>
                <w:rFonts w:eastAsiaTheme="minorEastAsia"/>
                <w:kern w:val="2"/>
                <w:szCs w:val="22"/>
                <w:lang w:val="en-US" w:eastAsia="zh-CN"/>
              </w:rPr>
              <w:t xml:space="preserve"> using </w:t>
            </w:r>
            <w:r w:rsidRPr="00994DA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accessing less </w:t>
            </w:r>
            <w:proofErr w:type="spellStart"/>
            <w:r w:rsidRPr="00994DA3">
              <w:rPr>
                <w:rFonts w:eastAsiaTheme="minorEastAsia"/>
                <w:kern w:val="2"/>
                <w:szCs w:val="22"/>
                <w:lang w:val="en-US" w:eastAsia="zh-CN"/>
              </w:rPr>
              <w:t>neighbouring</w:t>
            </w:r>
            <w:proofErr w:type="spellEnd"/>
            <w:r w:rsidRPr="00994DA3">
              <w:rPr>
                <w:rFonts w:eastAsiaTheme="minorEastAsia"/>
                <w:kern w:val="2"/>
                <w:szCs w:val="22"/>
                <w:lang w:val="en-US" w:eastAsia="zh-CN"/>
              </w:rPr>
              <w:t xml:space="preserve"> luma samples, interaction with other adopted coding tools: o</w:t>
            </w:r>
            <w:r w:rsidRPr="00994DA3">
              <w:rPr>
                <w:rFonts w:eastAsia="PMingLiU"/>
                <w:lang w:val="en-US"/>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s-ES_tradnl" w:eastAsia="de-DE"/>
              </w:rPr>
              <w:t>JVET-M0263</w:t>
            </w:r>
          </w:p>
        </w:tc>
      </w:tr>
      <w:tr w:rsidR="00994DA3" w:rsidRPr="00994DA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 with</w:t>
            </w:r>
            <w:r w:rsidRPr="00994DA3">
              <w:rPr>
                <w:rFonts w:eastAsia="PMingLiU"/>
                <w:lang w:val="en-US"/>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Uses flag and index to indicate MMLM 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lastRenderedPageBreak/>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Y</w:t>
            </w:r>
            <w:proofErr w:type="spellEnd"/>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U</w:t>
            </w:r>
            <w:proofErr w:type="spellEnd"/>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V</w:t>
            </w:r>
            <w:proofErr w:type="spellEnd"/>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Y</w:t>
            </w:r>
            <w:proofErr w:type="spellEnd"/>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U</w:t>
            </w:r>
            <w:proofErr w:type="spellEnd"/>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V</w:t>
            </w:r>
            <w:proofErr w:type="spellEnd"/>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EncT</w:t>
            </w:r>
            <w:proofErr w:type="spellEnd"/>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DecT</w:t>
            </w:r>
            <w:proofErr w:type="spellEnd"/>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Y</w:t>
            </w:r>
            <w:proofErr w:type="spellEnd"/>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U</w:t>
            </w:r>
            <w:proofErr w:type="spellEnd"/>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V</w:t>
            </w:r>
            <w:proofErr w:type="spellEnd"/>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Y</w:t>
            </w:r>
            <w:proofErr w:type="spellEnd"/>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U</w:t>
            </w:r>
            <w:proofErr w:type="spellEnd"/>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V</w:t>
            </w:r>
            <w:proofErr w:type="spellEnd"/>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EncT</w:t>
            </w:r>
            <w:proofErr w:type="spellEnd"/>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DecT</w:t>
            </w:r>
            <w:proofErr w:type="spellEnd"/>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w:t>
      </w:r>
      <w:proofErr w:type="spellStart"/>
      <w:r>
        <w:t>CampFire</w:t>
      </w:r>
      <w:proofErr w:type="spellEnd"/>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 xml:space="preserve">This will be further discussed in the CE-related </w:t>
      </w:r>
      <w:proofErr w:type="spellStart"/>
      <w:r w:rsidRPr="00F41E93">
        <w:rPr>
          <w:highlight w:val="yellow"/>
        </w:rPr>
        <w:t>BoG</w:t>
      </w:r>
      <w:proofErr w:type="spellEnd"/>
      <w:r w:rsidRPr="00F41E93">
        <w:rPr>
          <w:highlight w:val="yellow"/>
        </w:rPr>
        <w:t xml:space="preserve"> to clarify the concerns and recommend what to further study.</w:t>
      </w:r>
    </w:p>
    <w:p w14:paraId="1B1EC468" w14:textId="77777777" w:rsidR="00A03AEC" w:rsidRDefault="00A03AEC" w:rsidP="00A03AEC">
      <w:r>
        <w:lastRenderedPageBreak/>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77777777"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E0487A">
        <w:t>11.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 xml:space="preserve">there was a focus on the first two variants. These are adding some additional complexity. The gain seemed </w:t>
      </w:r>
      <w:proofErr w:type="spellStart"/>
      <w:r w:rsidR="00234E33">
        <w:t>insuffient</w:t>
      </w:r>
      <w:proofErr w:type="spellEnd"/>
      <w:r w:rsidR="00234E33">
        <w:t xml:space="preserve">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B14B2F"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oc. #</w:t>
            </w:r>
          </w:p>
        </w:tc>
      </w:tr>
      <w:tr w:rsidR="00B14B2F" w:rsidRPr="00B14B2F"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szCs w:val="22"/>
                <w:lang w:val="en-US" w:eastAsia="de-D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B14B2F">
              <w:rPr>
                <w:rFonts w:eastAsiaTheme="minorEastAsia"/>
                <w:szCs w:val="22"/>
                <w:lang w:val="en-US"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JVET-M0094</w:t>
            </w:r>
          </w:p>
        </w:tc>
      </w:tr>
      <w:tr w:rsidR="00B14B2F" w:rsidRPr="00B14B2F"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szCs w:val="22"/>
                <w:lang w:val="en-US"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with extended gradient filtering for directly neighboring pixels</w:t>
            </w:r>
          </w:p>
        </w:tc>
        <w:tc>
          <w:tcPr>
            <w:tcW w:w="1440" w:type="dxa"/>
            <w:vMerge/>
            <w:tcBorders>
              <w:left w:val="single" w:sz="4" w:space="0" w:color="auto"/>
              <w:right w:val="single" w:sz="4" w:space="0" w:color="auto"/>
            </w:tcBorders>
          </w:tcPr>
          <w:p w14:paraId="079BA77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p>
        </w:tc>
      </w:tr>
      <w:tr w:rsidR="00B14B2F" w:rsidRPr="00B14B2F"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 xml:space="preserve">Decoder-side intra mode derivation restricted for blocks with </w:t>
            </w:r>
            <w:proofErr w:type="gramStart"/>
            <w:r w:rsidRPr="00B14B2F">
              <w:rPr>
                <w:rFonts w:eastAsiaTheme="minorEastAsia"/>
                <w:lang w:val="en-US"/>
              </w:rPr>
              <w:t>a number of</w:t>
            </w:r>
            <w:proofErr w:type="gramEnd"/>
            <w:r w:rsidRPr="00B14B2F">
              <w:rPr>
                <w:rFonts w:eastAsiaTheme="minorEastAsia"/>
                <w:lang w:val="en-US"/>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lang w:val="es-ES_tradnl"/>
              </w:rPr>
            </w:pPr>
          </w:p>
        </w:tc>
      </w:tr>
      <w:tr w:rsidR="00B14B2F" w:rsidRPr="00B14B2F"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JVET-M0495</w:t>
            </w:r>
          </w:p>
        </w:tc>
      </w:tr>
      <w:tr w:rsidR="00B14B2F" w:rsidRPr="00B14B2F"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de-DE" w:eastAsia="de-D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18</w:t>
            </w:r>
          </w:p>
          <w:p w14:paraId="4E6EFA2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lang w:val="es-ES_tradnl" w:eastAsia="de-D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lastRenderedPageBreak/>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szCs w:val="22"/>
                <w:lang w:val="en-US"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503</w:t>
            </w:r>
          </w:p>
          <w:p w14:paraId="51AB488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ko-KR"/>
              </w:rPr>
              <w:t xml:space="preserve">Simplified MDMS with one DM (1-point DM, </w:t>
            </w:r>
            <w:r w:rsidR="00E04B51">
              <w:rPr>
                <w:rFonts w:eastAsiaTheme="minorEastAsia"/>
                <w:szCs w:val="22"/>
                <w:lang w:val="en-US" w:eastAsia="ko-KR"/>
              </w:rPr>
              <w:t>5</w:t>
            </w:r>
            <w:r w:rsidRPr="00B14B2F">
              <w:rPr>
                <w:rFonts w:eastAsiaTheme="minorEastAsia"/>
                <w:szCs w:val="22"/>
                <w:lang w:val="en-US"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B14B2F" w14:paraId="7B56282D" w14:textId="77777777" w:rsidTr="00F41E93">
        <w:trPr>
          <w:trHeight w:val="300"/>
        </w:trPr>
        <w:tc>
          <w:tcPr>
            <w:tcW w:w="738" w:type="dxa"/>
            <w:vMerge w:val="restart"/>
            <w:shd w:val="clear" w:color="auto" w:fill="auto"/>
            <w:noWrap/>
            <w:vAlign w:val="center"/>
            <w:hideMark/>
          </w:tcPr>
          <w:p w14:paraId="0719B2A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C0B0A" w:rsidRPr="00B14B2F" w14:paraId="63C733B6" w14:textId="77777777" w:rsidTr="00F41E93">
        <w:trPr>
          <w:trHeight w:val="300"/>
        </w:trPr>
        <w:tc>
          <w:tcPr>
            <w:tcW w:w="738" w:type="dxa"/>
            <w:vMerge/>
            <w:shd w:val="clear" w:color="auto" w:fill="auto"/>
            <w:noWrap/>
            <w:hideMark/>
          </w:tcPr>
          <w:p w14:paraId="335044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r>
      <w:tr w:rsidR="00DC0B0A" w:rsidRPr="00B14B2F" w14:paraId="398CA3AF" w14:textId="77777777" w:rsidTr="00F41E93">
        <w:trPr>
          <w:trHeight w:val="1690"/>
        </w:trPr>
        <w:tc>
          <w:tcPr>
            <w:tcW w:w="738" w:type="dxa"/>
            <w:shd w:val="clear" w:color="auto" w:fill="auto"/>
            <w:noWrap/>
          </w:tcPr>
          <w:p w14:paraId="6C17BA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1%</w:t>
            </w:r>
          </w:p>
        </w:tc>
        <w:tc>
          <w:tcPr>
            <w:tcW w:w="810" w:type="dxa"/>
            <w:tcBorders>
              <w:top w:val="single" w:sz="8" w:space="0" w:color="auto"/>
            </w:tcBorders>
            <w:shd w:val="clear" w:color="auto" w:fill="auto"/>
            <w:noWrap/>
          </w:tcPr>
          <w:p w14:paraId="03F80FF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tcBorders>
              <w:top w:val="single" w:sz="8" w:space="0" w:color="auto"/>
            </w:tcBorders>
            <w:shd w:val="clear" w:color="auto" w:fill="auto"/>
            <w:noWrap/>
          </w:tcPr>
          <w:p w14:paraId="5E891AD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8%</w:t>
            </w:r>
          </w:p>
        </w:tc>
        <w:tc>
          <w:tcPr>
            <w:tcW w:w="720" w:type="dxa"/>
            <w:tcBorders>
              <w:top w:val="single" w:sz="8" w:space="0" w:color="auto"/>
            </w:tcBorders>
            <w:shd w:val="clear" w:color="auto" w:fill="auto"/>
            <w:noWrap/>
          </w:tcPr>
          <w:p w14:paraId="4CD7BF7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top w:val="single" w:sz="8" w:space="0" w:color="auto"/>
              <w:right w:val="single" w:sz="8" w:space="0" w:color="auto"/>
            </w:tcBorders>
            <w:shd w:val="clear" w:color="auto" w:fill="auto"/>
            <w:noWrap/>
          </w:tcPr>
          <w:p w14:paraId="0BD80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top w:val="single" w:sz="8" w:space="0" w:color="auto"/>
              <w:left w:val="single" w:sz="8" w:space="0" w:color="auto"/>
            </w:tcBorders>
            <w:shd w:val="clear" w:color="auto" w:fill="auto"/>
            <w:noWrap/>
          </w:tcPr>
          <w:p w14:paraId="79673D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810" w:type="dxa"/>
            <w:tcBorders>
              <w:top w:val="single" w:sz="8" w:space="0" w:color="auto"/>
            </w:tcBorders>
            <w:shd w:val="clear" w:color="auto" w:fill="auto"/>
            <w:noWrap/>
          </w:tcPr>
          <w:p w14:paraId="089EA05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tcBorders>
              <w:top w:val="single" w:sz="8" w:space="0" w:color="auto"/>
            </w:tcBorders>
            <w:shd w:val="clear" w:color="auto" w:fill="auto"/>
            <w:noWrap/>
          </w:tcPr>
          <w:p w14:paraId="4879606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720" w:type="dxa"/>
            <w:tcBorders>
              <w:top w:val="single" w:sz="8" w:space="0" w:color="auto"/>
            </w:tcBorders>
            <w:shd w:val="clear" w:color="auto" w:fill="auto"/>
            <w:noWrap/>
          </w:tcPr>
          <w:p w14:paraId="737417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4%</w:t>
            </w:r>
          </w:p>
        </w:tc>
        <w:tc>
          <w:tcPr>
            <w:tcW w:w="720" w:type="dxa"/>
            <w:tcBorders>
              <w:top w:val="single" w:sz="8" w:space="0" w:color="auto"/>
              <w:right w:val="single" w:sz="8" w:space="0" w:color="auto"/>
            </w:tcBorders>
            <w:shd w:val="clear" w:color="auto" w:fill="auto"/>
            <w:noWrap/>
          </w:tcPr>
          <w:p w14:paraId="47B6594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44473CEC" w14:textId="77777777" w:rsidTr="00F41E93">
        <w:trPr>
          <w:trHeight w:val="300"/>
        </w:trPr>
        <w:tc>
          <w:tcPr>
            <w:tcW w:w="738" w:type="dxa"/>
            <w:shd w:val="clear" w:color="auto" w:fill="auto"/>
            <w:noWrap/>
          </w:tcPr>
          <w:p w14:paraId="637039B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2</w:t>
            </w:r>
          </w:p>
        </w:tc>
        <w:tc>
          <w:tcPr>
            <w:tcW w:w="877" w:type="dxa"/>
            <w:tcBorders>
              <w:left w:val="single" w:sz="8" w:space="0" w:color="auto"/>
            </w:tcBorders>
            <w:shd w:val="clear" w:color="auto" w:fill="auto"/>
            <w:noWrap/>
          </w:tcPr>
          <w:p w14:paraId="636293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57AEFE7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810" w:type="dxa"/>
            <w:shd w:val="clear" w:color="auto" w:fill="auto"/>
            <w:noWrap/>
          </w:tcPr>
          <w:p w14:paraId="6F65A27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shd w:val="clear" w:color="auto" w:fill="auto"/>
            <w:noWrap/>
          </w:tcPr>
          <w:p w14:paraId="291619F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right w:val="single" w:sz="8" w:space="0" w:color="auto"/>
            </w:tcBorders>
            <w:shd w:val="clear" w:color="auto" w:fill="auto"/>
            <w:noWrap/>
          </w:tcPr>
          <w:p w14:paraId="4FEE69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2%</w:t>
            </w:r>
          </w:p>
        </w:tc>
        <w:tc>
          <w:tcPr>
            <w:tcW w:w="810" w:type="dxa"/>
            <w:tcBorders>
              <w:left w:val="single" w:sz="8" w:space="0" w:color="auto"/>
            </w:tcBorders>
            <w:shd w:val="clear" w:color="auto" w:fill="auto"/>
            <w:noWrap/>
          </w:tcPr>
          <w:p w14:paraId="083F0A2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75755C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shd w:val="clear" w:color="auto" w:fill="auto"/>
            <w:noWrap/>
          </w:tcPr>
          <w:p w14:paraId="3260D4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4%</w:t>
            </w:r>
          </w:p>
        </w:tc>
        <w:tc>
          <w:tcPr>
            <w:tcW w:w="720" w:type="dxa"/>
            <w:shd w:val="clear" w:color="auto" w:fill="auto"/>
            <w:noWrap/>
          </w:tcPr>
          <w:p w14:paraId="47B87C6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0B89E5F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23FEEC39" w14:textId="77777777" w:rsidTr="00F41E93">
        <w:trPr>
          <w:trHeight w:val="2240"/>
        </w:trPr>
        <w:tc>
          <w:tcPr>
            <w:tcW w:w="738" w:type="dxa"/>
            <w:shd w:val="clear" w:color="auto" w:fill="auto"/>
            <w:noWrap/>
          </w:tcPr>
          <w:p w14:paraId="7BF8F2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3</w:t>
            </w:r>
          </w:p>
        </w:tc>
        <w:tc>
          <w:tcPr>
            <w:tcW w:w="877" w:type="dxa"/>
            <w:tcBorders>
              <w:left w:val="single" w:sz="8" w:space="0" w:color="auto"/>
            </w:tcBorders>
            <w:shd w:val="clear" w:color="auto" w:fill="auto"/>
            <w:noWrap/>
          </w:tcPr>
          <w:p w14:paraId="187E6D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4538FD3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3655E75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1897CFD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4%</w:t>
            </w:r>
          </w:p>
        </w:tc>
        <w:tc>
          <w:tcPr>
            <w:tcW w:w="720" w:type="dxa"/>
            <w:tcBorders>
              <w:right w:val="single" w:sz="8" w:space="0" w:color="auto"/>
            </w:tcBorders>
            <w:shd w:val="clear" w:color="auto" w:fill="auto"/>
            <w:noWrap/>
          </w:tcPr>
          <w:p w14:paraId="130D348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4%</w:t>
            </w:r>
          </w:p>
        </w:tc>
        <w:tc>
          <w:tcPr>
            <w:tcW w:w="810" w:type="dxa"/>
            <w:tcBorders>
              <w:left w:val="single" w:sz="8" w:space="0" w:color="auto"/>
            </w:tcBorders>
            <w:shd w:val="clear" w:color="auto" w:fill="auto"/>
            <w:noWrap/>
          </w:tcPr>
          <w:p w14:paraId="7CA54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6B77C2D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6C7A08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3%</w:t>
            </w:r>
          </w:p>
        </w:tc>
        <w:tc>
          <w:tcPr>
            <w:tcW w:w="720" w:type="dxa"/>
            <w:shd w:val="clear" w:color="auto" w:fill="auto"/>
            <w:noWrap/>
          </w:tcPr>
          <w:p w14:paraId="209478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7AD6F8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09D50DB8" w14:textId="77777777" w:rsidTr="00F41E93">
        <w:trPr>
          <w:trHeight w:val="2051"/>
        </w:trPr>
        <w:tc>
          <w:tcPr>
            <w:tcW w:w="738" w:type="dxa"/>
            <w:shd w:val="clear" w:color="auto" w:fill="auto"/>
            <w:noWrap/>
          </w:tcPr>
          <w:p w14:paraId="05B8FE1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4</w:t>
            </w:r>
          </w:p>
        </w:tc>
        <w:tc>
          <w:tcPr>
            <w:tcW w:w="877" w:type="dxa"/>
            <w:tcBorders>
              <w:left w:val="single" w:sz="8" w:space="0" w:color="auto"/>
            </w:tcBorders>
            <w:shd w:val="clear" w:color="auto" w:fill="auto"/>
            <w:noWrap/>
          </w:tcPr>
          <w:p w14:paraId="24F8280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5F2431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0A7C21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6%</w:t>
            </w:r>
          </w:p>
        </w:tc>
        <w:tc>
          <w:tcPr>
            <w:tcW w:w="720" w:type="dxa"/>
            <w:shd w:val="clear" w:color="auto" w:fill="auto"/>
            <w:noWrap/>
          </w:tcPr>
          <w:p w14:paraId="570D37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13%</w:t>
            </w:r>
          </w:p>
        </w:tc>
        <w:tc>
          <w:tcPr>
            <w:tcW w:w="720" w:type="dxa"/>
            <w:tcBorders>
              <w:right w:val="single" w:sz="8" w:space="0" w:color="auto"/>
            </w:tcBorders>
            <w:shd w:val="clear" w:color="auto" w:fill="auto"/>
            <w:noWrap/>
          </w:tcPr>
          <w:p w14:paraId="310DAD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left w:val="single" w:sz="8" w:space="0" w:color="auto"/>
            </w:tcBorders>
            <w:shd w:val="clear" w:color="auto" w:fill="auto"/>
            <w:noWrap/>
          </w:tcPr>
          <w:p w14:paraId="74CBAED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450054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0%</w:t>
            </w:r>
          </w:p>
        </w:tc>
        <w:tc>
          <w:tcPr>
            <w:tcW w:w="810" w:type="dxa"/>
            <w:shd w:val="clear" w:color="auto" w:fill="auto"/>
            <w:noWrap/>
          </w:tcPr>
          <w:p w14:paraId="38AD717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720" w:type="dxa"/>
            <w:shd w:val="clear" w:color="auto" w:fill="auto"/>
            <w:noWrap/>
          </w:tcPr>
          <w:p w14:paraId="70E6EE5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6652996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1E97527B" w14:textId="77777777" w:rsidTr="00F41E93">
        <w:trPr>
          <w:trHeight w:val="998"/>
        </w:trPr>
        <w:tc>
          <w:tcPr>
            <w:tcW w:w="738" w:type="dxa"/>
            <w:shd w:val="clear" w:color="auto" w:fill="auto"/>
            <w:noWrap/>
          </w:tcPr>
          <w:p w14:paraId="4D7C0F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2</w:t>
            </w:r>
          </w:p>
        </w:tc>
        <w:tc>
          <w:tcPr>
            <w:tcW w:w="877" w:type="dxa"/>
            <w:tcBorders>
              <w:left w:val="single" w:sz="8" w:space="0" w:color="auto"/>
            </w:tcBorders>
            <w:shd w:val="clear" w:color="auto" w:fill="auto"/>
            <w:noWrap/>
          </w:tcPr>
          <w:p w14:paraId="2B7A01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02A6F8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5A88850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4263A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04AB654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3E57F1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2%</w:t>
            </w:r>
          </w:p>
        </w:tc>
        <w:tc>
          <w:tcPr>
            <w:tcW w:w="810" w:type="dxa"/>
            <w:shd w:val="clear" w:color="auto" w:fill="auto"/>
            <w:noWrap/>
          </w:tcPr>
          <w:p w14:paraId="4EDFB19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4%</w:t>
            </w:r>
          </w:p>
        </w:tc>
        <w:tc>
          <w:tcPr>
            <w:tcW w:w="810" w:type="dxa"/>
            <w:shd w:val="clear" w:color="auto" w:fill="auto"/>
            <w:noWrap/>
          </w:tcPr>
          <w:p w14:paraId="76AC16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3%</w:t>
            </w:r>
          </w:p>
        </w:tc>
        <w:tc>
          <w:tcPr>
            <w:tcW w:w="720" w:type="dxa"/>
            <w:shd w:val="clear" w:color="auto" w:fill="auto"/>
            <w:noWrap/>
          </w:tcPr>
          <w:p w14:paraId="42EA7B1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c>
          <w:tcPr>
            <w:tcW w:w="720" w:type="dxa"/>
            <w:tcBorders>
              <w:right w:val="single" w:sz="8" w:space="0" w:color="auto"/>
            </w:tcBorders>
            <w:shd w:val="clear" w:color="auto" w:fill="auto"/>
            <w:noWrap/>
          </w:tcPr>
          <w:p w14:paraId="387FEC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r>
      <w:tr w:rsidR="00DC0B0A" w:rsidRPr="00B14B2F" w14:paraId="79EAD8E0" w14:textId="77777777" w:rsidTr="00F41E93">
        <w:trPr>
          <w:trHeight w:val="1367"/>
        </w:trPr>
        <w:tc>
          <w:tcPr>
            <w:tcW w:w="738" w:type="dxa"/>
            <w:shd w:val="clear" w:color="auto" w:fill="auto"/>
            <w:noWrap/>
          </w:tcPr>
          <w:p w14:paraId="2E43FC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de-DE" w:eastAsia="de-DE"/>
              </w:rPr>
              <w:t>3.3.1</w:t>
            </w:r>
          </w:p>
        </w:tc>
        <w:tc>
          <w:tcPr>
            <w:tcW w:w="877" w:type="dxa"/>
            <w:tcBorders>
              <w:left w:val="single" w:sz="8" w:space="0" w:color="auto"/>
            </w:tcBorders>
            <w:shd w:val="clear" w:color="auto" w:fill="auto"/>
            <w:noWrap/>
          </w:tcPr>
          <w:p w14:paraId="013A566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36106A3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8%</w:t>
            </w:r>
          </w:p>
        </w:tc>
        <w:tc>
          <w:tcPr>
            <w:tcW w:w="810" w:type="dxa"/>
            <w:shd w:val="clear" w:color="auto" w:fill="auto"/>
            <w:noWrap/>
          </w:tcPr>
          <w:p w14:paraId="2EC82C9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6%</w:t>
            </w:r>
          </w:p>
        </w:tc>
        <w:tc>
          <w:tcPr>
            <w:tcW w:w="720" w:type="dxa"/>
            <w:shd w:val="clear" w:color="auto" w:fill="auto"/>
            <w:noWrap/>
          </w:tcPr>
          <w:p w14:paraId="50640D1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5678C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756453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24D8640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46%</w:t>
            </w:r>
          </w:p>
        </w:tc>
        <w:tc>
          <w:tcPr>
            <w:tcW w:w="810" w:type="dxa"/>
            <w:shd w:val="clear" w:color="auto" w:fill="auto"/>
            <w:noWrap/>
          </w:tcPr>
          <w:p w14:paraId="1C8249A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50%</w:t>
            </w:r>
          </w:p>
        </w:tc>
        <w:tc>
          <w:tcPr>
            <w:tcW w:w="720" w:type="dxa"/>
            <w:shd w:val="clear" w:color="auto" w:fill="auto"/>
            <w:noWrap/>
          </w:tcPr>
          <w:p w14:paraId="4D50F8E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36691F8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577647DF" w14:textId="77777777" w:rsidTr="00F41E93">
        <w:trPr>
          <w:trHeight w:val="386"/>
        </w:trPr>
        <w:tc>
          <w:tcPr>
            <w:tcW w:w="738" w:type="dxa"/>
            <w:shd w:val="clear" w:color="auto" w:fill="auto"/>
            <w:noWrap/>
          </w:tcPr>
          <w:p w14:paraId="418F05F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3.2</w:t>
            </w:r>
          </w:p>
        </w:tc>
        <w:tc>
          <w:tcPr>
            <w:tcW w:w="877" w:type="dxa"/>
            <w:tcBorders>
              <w:left w:val="single" w:sz="8" w:space="0" w:color="auto"/>
            </w:tcBorders>
            <w:shd w:val="clear" w:color="auto" w:fill="auto"/>
            <w:noWrap/>
          </w:tcPr>
          <w:p w14:paraId="26E54AB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5705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9%</w:t>
            </w:r>
          </w:p>
        </w:tc>
        <w:tc>
          <w:tcPr>
            <w:tcW w:w="810" w:type="dxa"/>
            <w:shd w:val="clear" w:color="auto" w:fill="auto"/>
            <w:noWrap/>
          </w:tcPr>
          <w:p w14:paraId="02676B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0%</w:t>
            </w:r>
          </w:p>
        </w:tc>
        <w:tc>
          <w:tcPr>
            <w:tcW w:w="720" w:type="dxa"/>
            <w:shd w:val="clear" w:color="auto" w:fill="auto"/>
            <w:noWrap/>
          </w:tcPr>
          <w:p w14:paraId="54999B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3DCCE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68F98A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0%</w:t>
            </w:r>
          </w:p>
        </w:tc>
        <w:tc>
          <w:tcPr>
            <w:tcW w:w="810" w:type="dxa"/>
            <w:shd w:val="clear" w:color="auto" w:fill="auto"/>
            <w:noWrap/>
          </w:tcPr>
          <w:p w14:paraId="48376E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119E3D9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7EAC9F2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3F63170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13CB54F7" w14:textId="77777777" w:rsidTr="00F41E93">
        <w:trPr>
          <w:trHeight w:val="386"/>
        </w:trPr>
        <w:tc>
          <w:tcPr>
            <w:tcW w:w="738" w:type="dxa"/>
            <w:shd w:val="clear" w:color="auto" w:fill="auto"/>
            <w:noWrap/>
          </w:tcPr>
          <w:p w14:paraId="6FB00CE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877" w:type="dxa"/>
            <w:tcBorders>
              <w:left w:val="single" w:sz="8" w:space="0" w:color="auto"/>
            </w:tcBorders>
            <w:shd w:val="clear" w:color="auto" w:fill="auto"/>
            <w:noWrap/>
          </w:tcPr>
          <w:p w14:paraId="4FECD4E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BB0CF6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96%</w:t>
            </w:r>
          </w:p>
        </w:tc>
        <w:tc>
          <w:tcPr>
            <w:tcW w:w="810" w:type="dxa"/>
            <w:shd w:val="clear" w:color="auto" w:fill="auto"/>
            <w:noWrap/>
          </w:tcPr>
          <w:p w14:paraId="591082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720" w:type="dxa"/>
            <w:shd w:val="clear" w:color="auto" w:fill="auto"/>
            <w:noWrap/>
          </w:tcPr>
          <w:p w14:paraId="697790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1%</w:t>
            </w:r>
          </w:p>
        </w:tc>
        <w:tc>
          <w:tcPr>
            <w:tcW w:w="720" w:type="dxa"/>
            <w:tcBorders>
              <w:right w:val="single" w:sz="8" w:space="0" w:color="auto"/>
            </w:tcBorders>
            <w:shd w:val="clear" w:color="auto" w:fill="auto"/>
            <w:noWrap/>
          </w:tcPr>
          <w:p w14:paraId="2AE2D8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9%</w:t>
            </w:r>
          </w:p>
        </w:tc>
        <w:tc>
          <w:tcPr>
            <w:tcW w:w="810" w:type="dxa"/>
            <w:tcBorders>
              <w:left w:val="single" w:sz="8" w:space="0" w:color="auto"/>
            </w:tcBorders>
            <w:shd w:val="clear" w:color="auto" w:fill="auto"/>
            <w:noWrap/>
          </w:tcPr>
          <w:p w14:paraId="5B9F45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0848AB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8%</w:t>
            </w:r>
          </w:p>
        </w:tc>
        <w:tc>
          <w:tcPr>
            <w:tcW w:w="810" w:type="dxa"/>
            <w:shd w:val="clear" w:color="auto" w:fill="auto"/>
            <w:noWrap/>
          </w:tcPr>
          <w:p w14:paraId="66DC6A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4%</w:t>
            </w:r>
          </w:p>
        </w:tc>
        <w:tc>
          <w:tcPr>
            <w:tcW w:w="720" w:type="dxa"/>
            <w:shd w:val="clear" w:color="auto" w:fill="auto"/>
            <w:noWrap/>
          </w:tcPr>
          <w:p w14:paraId="30F1088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E00FD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22728A13" w14:textId="77777777" w:rsidTr="00F41E93">
        <w:trPr>
          <w:trHeight w:val="386"/>
        </w:trPr>
        <w:tc>
          <w:tcPr>
            <w:tcW w:w="738" w:type="dxa"/>
            <w:shd w:val="clear" w:color="auto" w:fill="auto"/>
            <w:noWrap/>
          </w:tcPr>
          <w:p w14:paraId="7A8736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877" w:type="dxa"/>
            <w:tcBorders>
              <w:left w:val="single" w:sz="8" w:space="0" w:color="auto"/>
            </w:tcBorders>
            <w:shd w:val="clear" w:color="auto" w:fill="auto"/>
            <w:noWrap/>
          </w:tcPr>
          <w:p w14:paraId="30397A7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281BDDB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4%</w:t>
            </w:r>
          </w:p>
        </w:tc>
        <w:tc>
          <w:tcPr>
            <w:tcW w:w="810" w:type="dxa"/>
            <w:shd w:val="clear" w:color="auto" w:fill="auto"/>
            <w:noWrap/>
          </w:tcPr>
          <w:p w14:paraId="50151E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2%</w:t>
            </w:r>
          </w:p>
        </w:tc>
        <w:tc>
          <w:tcPr>
            <w:tcW w:w="720" w:type="dxa"/>
            <w:shd w:val="clear" w:color="auto" w:fill="auto"/>
            <w:noWrap/>
          </w:tcPr>
          <w:p w14:paraId="5536719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4B171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652563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0%</w:t>
            </w:r>
          </w:p>
        </w:tc>
        <w:tc>
          <w:tcPr>
            <w:tcW w:w="810" w:type="dxa"/>
            <w:shd w:val="clear" w:color="auto" w:fill="auto"/>
            <w:noWrap/>
          </w:tcPr>
          <w:p w14:paraId="5FC2CED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86%</w:t>
            </w:r>
          </w:p>
        </w:tc>
        <w:tc>
          <w:tcPr>
            <w:tcW w:w="810" w:type="dxa"/>
            <w:shd w:val="clear" w:color="auto" w:fill="auto"/>
            <w:noWrap/>
          </w:tcPr>
          <w:p w14:paraId="4F857A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2%</w:t>
            </w:r>
          </w:p>
        </w:tc>
        <w:tc>
          <w:tcPr>
            <w:tcW w:w="720" w:type="dxa"/>
            <w:shd w:val="clear" w:color="auto" w:fill="auto"/>
            <w:noWrap/>
          </w:tcPr>
          <w:p w14:paraId="4EA9FE2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6A88F02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33A2E106" w14:textId="77777777" w:rsidTr="00F41E93">
        <w:trPr>
          <w:trHeight w:val="386"/>
        </w:trPr>
        <w:tc>
          <w:tcPr>
            <w:tcW w:w="738" w:type="dxa"/>
            <w:shd w:val="clear" w:color="auto" w:fill="auto"/>
            <w:noWrap/>
          </w:tcPr>
          <w:p w14:paraId="1F27B65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877" w:type="dxa"/>
            <w:tcBorders>
              <w:left w:val="single" w:sz="8" w:space="0" w:color="auto"/>
            </w:tcBorders>
            <w:shd w:val="clear" w:color="auto" w:fill="auto"/>
            <w:noWrap/>
          </w:tcPr>
          <w:p w14:paraId="518A43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4040EC7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810" w:type="dxa"/>
            <w:shd w:val="clear" w:color="auto" w:fill="auto"/>
            <w:noWrap/>
          </w:tcPr>
          <w:p w14:paraId="15BBA0F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4%</w:t>
            </w:r>
          </w:p>
        </w:tc>
        <w:tc>
          <w:tcPr>
            <w:tcW w:w="720" w:type="dxa"/>
            <w:shd w:val="clear" w:color="auto" w:fill="auto"/>
            <w:noWrap/>
          </w:tcPr>
          <w:p w14:paraId="5A1BE0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7A6D54E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F5E70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6%</w:t>
            </w:r>
          </w:p>
        </w:tc>
        <w:tc>
          <w:tcPr>
            <w:tcW w:w="810" w:type="dxa"/>
            <w:shd w:val="clear" w:color="auto" w:fill="auto"/>
            <w:noWrap/>
          </w:tcPr>
          <w:p w14:paraId="74FF044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68%</w:t>
            </w:r>
          </w:p>
        </w:tc>
        <w:tc>
          <w:tcPr>
            <w:tcW w:w="810" w:type="dxa"/>
            <w:shd w:val="clear" w:color="auto" w:fill="auto"/>
            <w:noWrap/>
          </w:tcPr>
          <w:p w14:paraId="76544DD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76%</w:t>
            </w:r>
          </w:p>
        </w:tc>
        <w:tc>
          <w:tcPr>
            <w:tcW w:w="720" w:type="dxa"/>
            <w:shd w:val="clear" w:color="auto" w:fill="auto"/>
            <w:noWrap/>
          </w:tcPr>
          <w:p w14:paraId="1B3C267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6D9CCE4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lastRenderedPageBreak/>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77777777"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 xml:space="preserve">chroma mode candidates (1 or 2). Another key aspect is how many chroma mode candidates there are (3 or 5). </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lastRenderedPageBreak/>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w:t>
      </w:r>
      <w:proofErr w:type="spellStart"/>
      <w:r w:rsidR="001D42D9">
        <w:t>on</w:t>
      </w:r>
      <w:proofErr w:type="spellEnd"/>
      <w:r w:rsidR="001D42D9">
        <w:t xml:space="preserve"> these</w:t>
      </w:r>
      <w:r>
        <w:t>.</w:t>
      </w:r>
    </w:p>
    <w:p w14:paraId="434B0EFA" w14:textId="77777777" w:rsidR="009B6CDA" w:rsidRPr="007A28E0" w:rsidRDefault="0084679A" w:rsidP="007A28E0">
      <w:pPr>
        <w:pStyle w:val="Heading9"/>
        <w:rPr>
          <w:rFonts w:eastAsia="Times New Roman"/>
          <w:szCs w:val="24"/>
          <w:lang w:val="en-CA" w:eastAsia="de-DE"/>
        </w:rPr>
      </w:pPr>
      <w:hyperlink r:id="rId145"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 Pfaff, B. </w:t>
      </w:r>
      <w:proofErr w:type="spellStart"/>
      <w:r w:rsidR="009B6CDA" w:rsidRPr="007A28E0">
        <w:rPr>
          <w:rFonts w:eastAsia="Times New Roman"/>
          <w:szCs w:val="24"/>
          <w:lang w:val="en-CA" w:eastAsia="de-DE"/>
        </w:rPr>
        <w:t>Stallenberger</w:t>
      </w:r>
      <w:proofErr w:type="spellEnd"/>
      <w:r w:rsidR="009B6CDA" w:rsidRPr="007A28E0">
        <w:rPr>
          <w:rFonts w:eastAsia="Times New Roman"/>
          <w:szCs w:val="24"/>
          <w:lang w:val="en-CA" w:eastAsia="de-DE"/>
        </w:rPr>
        <w:t xml:space="preserve">, M. Schäfer, P. Merkle, P. </w:t>
      </w:r>
      <w:proofErr w:type="spellStart"/>
      <w:r w:rsidR="009B6CDA" w:rsidRPr="007A28E0">
        <w:rPr>
          <w:rFonts w:eastAsia="Times New Roman"/>
          <w:szCs w:val="24"/>
          <w:lang w:val="en-CA" w:eastAsia="de-DE"/>
        </w:rPr>
        <w:t>Helle</w:t>
      </w:r>
      <w:proofErr w:type="spellEnd"/>
      <w:r w:rsidR="009B6CDA" w:rsidRPr="007A28E0">
        <w:rPr>
          <w:rFonts w:eastAsia="Times New Roman"/>
          <w:szCs w:val="24"/>
          <w:lang w:val="en-CA" w:eastAsia="de-DE"/>
        </w:rPr>
        <w:t xml:space="preserve">, R. </w:t>
      </w:r>
      <w:proofErr w:type="spellStart"/>
      <w:r w:rsidR="009B6CDA" w:rsidRPr="007A28E0">
        <w:rPr>
          <w:rFonts w:eastAsia="Times New Roman"/>
          <w:szCs w:val="24"/>
          <w:lang w:val="en-CA" w:eastAsia="de-DE"/>
        </w:rPr>
        <w:t>Rischke</w:t>
      </w:r>
      <w:proofErr w:type="spellEnd"/>
      <w:r w:rsidR="009B6CDA" w:rsidRPr="007A28E0">
        <w:rPr>
          <w:rFonts w:eastAsia="Times New Roman"/>
          <w:szCs w:val="24"/>
          <w:lang w:val="en-CA" w:eastAsia="de-DE"/>
        </w:rPr>
        <w:t>, H. Schwarz, D. Marpe, T. Wiegand (HHI)]</w:t>
      </w:r>
    </w:p>
    <w:p w14:paraId="318A67EF" w14:textId="77777777" w:rsidR="007513E3" w:rsidRPr="007A28E0" w:rsidRDefault="007513E3" w:rsidP="007513E3">
      <w:pPr>
        <w:pStyle w:val="BodyText"/>
      </w:pPr>
    </w:p>
    <w:p w14:paraId="25C210DF" w14:textId="77777777" w:rsidR="009B6CDA" w:rsidRPr="007A28E0" w:rsidRDefault="0084679A" w:rsidP="007A28E0">
      <w:pPr>
        <w:pStyle w:val="Heading9"/>
        <w:rPr>
          <w:rFonts w:eastAsia="Times New Roman"/>
          <w:szCs w:val="24"/>
          <w:lang w:val="en-CA" w:eastAsia="de-DE"/>
        </w:rPr>
      </w:pPr>
      <w:hyperlink r:id="rId146"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 Mora, A. Nasrallah, M.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M. Raulet (ATEME)]</w:t>
      </w:r>
    </w:p>
    <w:p w14:paraId="210DF4B5" w14:textId="77777777" w:rsidR="009B6CDA" w:rsidRPr="007A28E0" w:rsidRDefault="009B6CDA" w:rsidP="007513E3">
      <w:pPr>
        <w:pStyle w:val="BodyText"/>
      </w:pPr>
    </w:p>
    <w:p w14:paraId="2F719859" w14:textId="77777777" w:rsidR="009B6CDA" w:rsidRPr="007A28E0" w:rsidRDefault="0084679A" w:rsidP="007A28E0">
      <w:pPr>
        <w:pStyle w:val="Heading9"/>
        <w:rPr>
          <w:rFonts w:eastAsia="Times New Roman"/>
          <w:szCs w:val="24"/>
          <w:lang w:val="en-CA" w:eastAsia="de-DE"/>
        </w:rPr>
      </w:pPr>
      <w:hyperlink r:id="rId147"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 K. Ramasubramonian, G. Van der Auwera, T. Hsieh, V. Seregin, M. Karczewicz (Qualcomm)]</w:t>
      </w:r>
    </w:p>
    <w:p w14:paraId="33EE6AF2" w14:textId="77777777" w:rsidR="009B6CDA" w:rsidRPr="007A28E0" w:rsidRDefault="009B6CDA" w:rsidP="003B04F4">
      <w:pPr>
        <w:rPr>
          <w:lang w:eastAsia="de-DE"/>
        </w:rPr>
      </w:pPr>
    </w:p>
    <w:p w14:paraId="5C898CDF" w14:textId="77777777" w:rsidR="009B6CDA" w:rsidRPr="007A28E0" w:rsidRDefault="0084679A" w:rsidP="007A28E0">
      <w:pPr>
        <w:pStyle w:val="Heading9"/>
        <w:rPr>
          <w:rFonts w:eastAsia="Times New Roman"/>
          <w:szCs w:val="24"/>
          <w:lang w:val="en-CA" w:eastAsia="de-DE"/>
        </w:rPr>
      </w:pPr>
      <w:hyperlink r:id="rId148"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 K. Ramasubramonian, G. Van der Auwera, T. Hsieh, V. Seregin, M. Karczewicz (Qualcomm), H.-J. </w:t>
      </w:r>
      <w:proofErr w:type="spellStart"/>
      <w:r w:rsidR="009B6CDA" w:rsidRPr="007A28E0">
        <w:rPr>
          <w:rFonts w:eastAsia="Times New Roman"/>
          <w:szCs w:val="24"/>
          <w:lang w:val="en-CA" w:eastAsia="de-DE"/>
        </w:rPr>
        <w:t>Jhu</w:t>
      </w:r>
      <w:proofErr w:type="spellEnd"/>
      <w:r w:rsidR="009B6CDA" w:rsidRPr="007A28E0">
        <w:rPr>
          <w:rFonts w:eastAsia="Times New Roman"/>
          <w:szCs w:val="24"/>
          <w:lang w:val="en-CA" w:eastAsia="de-DE"/>
        </w:rPr>
        <w:t>, Y.-J. Chang (Foxconn)]</w:t>
      </w:r>
    </w:p>
    <w:p w14:paraId="23EE2161" w14:textId="77777777" w:rsidR="009B6CDA" w:rsidRPr="007A28E0" w:rsidRDefault="009B6CDA" w:rsidP="007513E3">
      <w:pPr>
        <w:pStyle w:val="BodyText"/>
      </w:pPr>
    </w:p>
    <w:p w14:paraId="01833BF7" w14:textId="77777777" w:rsidR="009B6CDA" w:rsidRPr="007A28E0" w:rsidRDefault="0084679A" w:rsidP="007A28E0">
      <w:pPr>
        <w:pStyle w:val="Heading9"/>
        <w:rPr>
          <w:rFonts w:eastAsia="Times New Roman"/>
          <w:szCs w:val="24"/>
          <w:lang w:val="en-CA" w:eastAsia="de-DE"/>
        </w:rPr>
      </w:pPr>
      <w:hyperlink r:id="rId149"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 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 George, J. Ma, T. Nguyen, H. Schwarz, D. Marpe, T. Wiegand (HHI)]</w:t>
      </w:r>
    </w:p>
    <w:p w14:paraId="22A02F46" w14:textId="77777777" w:rsidR="009B6CDA" w:rsidRPr="007A28E0" w:rsidRDefault="009B6CDA" w:rsidP="007513E3">
      <w:pPr>
        <w:pStyle w:val="BodyText"/>
      </w:pPr>
    </w:p>
    <w:p w14:paraId="76426147" w14:textId="77777777" w:rsidR="009B6CDA" w:rsidRPr="007A28E0" w:rsidRDefault="0084679A" w:rsidP="007A28E0">
      <w:pPr>
        <w:pStyle w:val="Heading9"/>
        <w:rPr>
          <w:rFonts w:eastAsia="Times New Roman"/>
          <w:szCs w:val="24"/>
          <w:lang w:val="en-CA" w:eastAsia="de-DE"/>
        </w:rPr>
      </w:pPr>
      <w:hyperlink r:id="rId150"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 Hanhart, Y. 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9AC5C2" w14:textId="77777777" w:rsidR="009B6CDA" w:rsidRPr="007A28E0" w:rsidRDefault="009B6CDA" w:rsidP="007513E3">
      <w:pPr>
        <w:pStyle w:val="BodyText"/>
      </w:pPr>
    </w:p>
    <w:p w14:paraId="2BA1875C" w14:textId="77777777" w:rsidR="009B6CDA" w:rsidRPr="007A28E0" w:rsidRDefault="0084679A" w:rsidP="007A28E0">
      <w:pPr>
        <w:pStyle w:val="Heading9"/>
        <w:rPr>
          <w:rFonts w:eastAsia="Times New Roman"/>
          <w:szCs w:val="24"/>
          <w:lang w:val="en-CA" w:eastAsia="de-DE"/>
        </w:rPr>
      </w:pPr>
      <w:hyperlink r:id="rId151"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 Choi, M. W. Park, K. Choi (Samsung)]</w:t>
      </w:r>
    </w:p>
    <w:p w14:paraId="6ED28CD7" w14:textId="77777777" w:rsidR="009B6CDA" w:rsidRPr="007A28E0" w:rsidRDefault="009B6CDA" w:rsidP="007513E3">
      <w:pPr>
        <w:pStyle w:val="BodyText"/>
      </w:pPr>
    </w:p>
    <w:p w14:paraId="1E720BB2" w14:textId="77777777" w:rsidR="009B6CDA" w:rsidRPr="007A28E0" w:rsidRDefault="0084679A" w:rsidP="007A28E0">
      <w:pPr>
        <w:pStyle w:val="Heading9"/>
        <w:rPr>
          <w:rFonts w:eastAsia="Times New Roman"/>
          <w:szCs w:val="24"/>
          <w:lang w:val="en-CA" w:eastAsia="de-DE"/>
        </w:rPr>
      </w:pPr>
      <w:hyperlink r:id="rId152"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 Choi, J.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xml:space="preserve">, S.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 Li, J. Choi, J. Lim, S. Kim (LGE)]</w:t>
      </w:r>
    </w:p>
    <w:p w14:paraId="18375B3F" w14:textId="77777777" w:rsidR="009B6CDA" w:rsidRPr="007A28E0" w:rsidRDefault="009B6CDA" w:rsidP="007513E3">
      <w:pPr>
        <w:pStyle w:val="BodyText"/>
      </w:pPr>
    </w:p>
    <w:p w14:paraId="1EB4407A" w14:textId="77777777" w:rsidR="009B6CDA" w:rsidRPr="007A28E0" w:rsidRDefault="0084679A" w:rsidP="007A28E0">
      <w:pPr>
        <w:pStyle w:val="Heading9"/>
        <w:rPr>
          <w:rFonts w:eastAsia="Times New Roman"/>
          <w:szCs w:val="24"/>
          <w:lang w:val="en-CA" w:eastAsia="de-DE"/>
        </w:rPr>
      </w:pPr>
      <w:hyperlink r:id="rId153"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xml:space="preserve">, J. Choi, J. Choi, S.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 Li, J. Lim (LGE)]</w:t>
      </w:r>
    </w:p>
    <w:p w14:paraId="041A51D4" w14:textId="77777777" w:rsidR="009B6CDA" w:rsidRPr="007A28E0" w:rsidRDefault="009B6CDA" w:rsidP="007513E3">
      <w:pPr>
        <w:pStyle w:val="BodyText"/>
      </w:pPr>
    </w:p>
    <w:p w14:paraId="00C1ECC3" w14:textId="77777777" w:rsidR="009B6CDA" w:rsidRPr="007A28E0" w:rsidRDefault="0084679A" w:rsidP="007A28E0">
      <w:pPr>
        <w:pStyle w:val="Heading9"/>
        <w:rPr>
          <w:rFonts w:eastAsia="Times New Roman"/>
          <w:szCs w:val="24"/>
          <w:lang w:val="en-CA" w:eastAsia="de-DE"/>
        </w:rPr>
      </w:pPr>
      <w:hyperlink r:id="rId154"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 Zhang, L. Zhang, H. Liu, J. Xu, Y. Wang, P. Zhao, D. Ho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w:t>
      </w:r>
    </w:p>
    <w:p w14:paraId="2AA4B7E7" w14:textId="77777777" w:rsidR="009B6CDA" w:rsidRPr="007A28E0" w:rsidRDefault="009B6CDA" w:rsidP="007513E3">
      <w:pPr>
        <w:pStyle w:val="BodyText"/>
      </w:pPr>
    </w:p>
    <w:p w14:paraId="0C2FE234" w14:textId="77777777" w:rsidR="009B6CDA" w:rsidRPr="007A28E0" w:rsidRDefault="0084679A" w:rsidP="007A28E0">
      <w:pPr>
        <w:pStyle w:val="Heading9"/>
        <w:rPr>
          <w:rFonts w:eastAsia="Times New Roman"/>
          <w:szCs w:val="24"/>
          <w:lang w:val="en-CA" w:eastAsia="de-DE"/>
        </w:rPr>
      </w:pPr>
      <w:hyperlink r:id="rId155"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 Ma, A. Filippov, V. Rufitskiy, H. Yang, J. Chen (Huawei)]</w:t>
      </w:r>
    </w:p>
    <w:p w14:paraId="2405963C" w14:textId="77777777" w:rsidR="009B6CDA" w:rsidRPr="007A28E0" w:rsidRDefault="009B6CDA" w:rsidP="007513E3">
      <w:pPr>
        <w:pStyle w:val="BodyText"/>
      </w:pPr>
    </w:p>
    <w:p w14:paraId="05613383" w14:textId="77777777" w:rsidR="009B6CDA" w:rsidRPr="007A28E0" w:rsidRDefault="0084679A" w:rsidP="007A28E0">
      <w:pPr>
        <w:pStyle w:val="Heading9"/>
        <w:rPr>
          <w:rFonts w:eastAsia="Times New Roman"/>
          <w:szCs w:val="24"/>
          <w:lang w:val="en-CA" w:eastAsia="de-DE"/>
        </w:rPr>
      </w:pPr>
      <w:hyperlink r:id="rId156"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57" w:history="1">
        <w:r w:rsidR="009B6CDA" w:rsidRPr="007A28E0">
          <w:rPr>
            <w:rFonts w:eastAsia="Times New Roman"/>
            <w:szCs w:val="24"/>
            <w:lang w:val="en-CA" w:eastAsia="de-DE"/>
          </w:rPr>
          <w:t xml:space="preserve">H.-J. </w:t>
        </w:r>
        <w:proofErr w:type="spellStart"/>
        <w:r w:rsidR="009B6CDA" w:rsidRPr="007A28E0">
          <w:rPr>
            <w:rFonts w:eastAsia="Times New Roman"/>
            <w:szCs w:val="24"/>
            <w:lang w:val="en-CA" w:eastAsia="de-DE"/>
          </w:rPr>
          <w:t>Jhu</w:t>
        </w:r>
        <w:proofErr w:type="spellEnd"/>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77777777" w:rsidR="009B6CDA" w:rsidRDefault="0084679A" w:rsidP="007A28E0">
      <w:pPr>
        <w:pStyle w:val="Heading9"/>
        <w:rPr>
          <w:rFonts w:eastAsia="Times New Roman"/>
          <w:szCs w:val="24"/>
          <w:lang w:val="en-CA" w:eastAsia="de-DE"/>
        </w:rPr>
      </w:pPr>
      <w:hyperlink r:id="rId15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 Zhao, X. Zhao, X. Li, S. Liu (Tencent)]</w:t>
      </w:r>
    </w:p>
    <w:p w14:paraId="170B8B77" w14:textId="77777777" w:rsidR="009B6CDA" w:rsidRPr="007A28E0" w:rsidRDefault="009B6CDA" w:rsidP="007513E3">
      <w:pPr>
        <w:pStyle w:val="BodyText"/>
      </w:pPr>
    </w:p>
    <w:p w14:paraId="30F20922" w14:textId="77777777" w:rsidR="009B6CDA" w:rsidRPr="007A28E0" w:rsidRDefault="0084679A" w:rsidP="007A28E0">
      <w:pPr>
        <w:pStyle w:val="Heading9"/>
        <w:rPr>
          <w:rFonts w:eastAsia="Times New Roman"/>
          <w:szCs w:val="24"/>
          <w:lang w:val="en-CA" w:eastAsia="de-DE"/>
        </w:rPr>
      </w:pPr>
      <w:hyperlink r:id="rId15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 xml:space="preserve">CE3: Chroma intra prediction simplification (Test 3.4.1 and 3.4.2)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505519F8" w14:textId="77777777" w:rsidR="009B6CDA" w:rsidRPr="007A28E0" w:rsidRDefault="009B6CDA" w:rsidP="003B04F4">
      <w:pPr>
        <w:rPr>
          <w:lang w:eastAsia="de-DE"/>
        </w:rPr>
      </w:pPr>
    </w:p>
    <w:p w14:paraId="6BD216E8" w14:textId="77777777" w:rsidR="009B6CDA" w:rsidRPr="007A28E0" w:rsidRDefault="0084679A" w:rsidP="007A28E0">
      <w:pPr>
        <w:pStyle w:val="Heading9"/>
        <w:rPr>
          <w:rFonts w:eastAsia="Times New Roman"/>
          <w:szCs w:val="24"/>
          <w:lang w:val="en-CA" w:eastAsia="de-DE"/>
        </w:rPr>
      </w:pPr>
      <w:hyperlink r:id="rId16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 xml:space="preserve">(Test 3.2.3) [S.-P. Wang,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120"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120"/>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77777777" w:rsidR="00AD435A" w:rsidRPr="002F48F0" w:rsidRDefault="0084679A" w:rsidP="00AD435A">
      <w:pPr>
        <w:pStyle w:val="Heading9"/>
        <w:rPr>
          <w:rFonts w:eastAsia="Times New Roman"/>
          <w:szCs w:val="24"/>
          <w:lang w:val="en-CA" w:eastAsia="de-DE"/>
        </w:rPr>
      </w:pPr>
      <w:hyperlink r:id="rId16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 Yang, S. Liu, K. 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121" w:name="RANGE!A2"/>
            <w:r w:rsidRPr="008D04B1">
              <w:rPr>
                <w:rFonts w:eastAsia="DengXian"/>
                <w:b/>
                <w:bCs/>
                <w:color w:val="000000"/>
                <w:sz w:val="20"/>
                <w:lang w:eastAsia="zh-CN"/>
              </w:rPr>
              <w:t>Test#</w:t>
            </w:r>
            <w:bookmarkEnd w:id="121"/>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w:t>
            </w:r>
            <w:proofErr w:type="gramStart"/>
            <w:r w:rsidRPr="008D04B1">
              <w:rPr>
                <w:sz w:val="20"/>
                <w:szCs w:val="22"/>
              </w:rPr>
              <w:t>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proofErr w:type="gramEnd"/>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77777777" w:rsidR="008D04B1" w:rsidRPr="008D04B1" w:rsidRDefault="008D04B1" w:rsidP="008D04B1">
            <w:pPr>
              <w:rPr>
                <w:sz w:val="20"/>
                <w:lang w:eastAsia="zh-TW"/>
              </w:rPr>
            </w:pPr>
            <w:bookmarkStart w:id="122" w:name="RANGE!C7"/>
            <w:r w:rsidRPr="008D04B1">
              <w:rPr>
                <w:sz w:val="20"/>
                <w:lang w:eastAsia="zh-TW"/>
              </w:rPr>
              <w:t xml:space="preserve">1) HMVP buffer size is increased from 6 to 10, with no pruning to update the buffer. </w:t>
            </w:r>
          </w:p>
          <w:p w14:paraId="6A6A77AD" w14:textId="77777777"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 xml:space="preserve">One out of every 3 is picked to add in the merge list. 4 HMVP candidates at most </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lastRenderedPageBreak/>
              <w:t>4) First 3 HMVP candidates are pruned to the left and above spatial candidates</w:t>
            </w:r>
          </w:p>
          <w:bookmarkEnd w:id="122"/>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2.b</w:t>
            </w:r>
            <w:proofErr w:type="gramEnd"/>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 xml:space="preserve">The table above </w:t>
      </w:r>
      <w:r w:rsidRPr="0084679A">
        <w:rPr>
          <w:highlight w:val="yellow"/>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w:t>
      </w:r>
      <w:proofErr w:type="gramStart"/>
      <w:r w:rsidRPr="008D04B1">
        <w:t>and also</w:t>
      </w:r>
      <w:proofErr w:type="gramEnd"/>
      <w:r w:rsidRPr="008D04B1">
        <w:t xml:space="preserve"> reduces the number of pruning operations in merge list construction. 4.1.1. is keeping the HMVP list construction </w:t>
      </w:r>
      <w:proofErr w:type="gramStart"/>
      <w:r w:rsidRPr="008D04B1">
        <w:t>unchanged, but</w:t>
      </w:r>
      <w:proofErr w:type="gramEnd"/>
      <w:r w:rsidRPr="008D04B1">
        <w:t xml:space="preserve"> reduces the pruning operations in merge list construction.</w:t>
      </w:r>
    </w:p>
    <w:p w14:paraId="77FEE7F1" w14:textId="6F72892A" w:rsidR="008D04B1" w:rsidRPr="008D04B1" w:rsidRDefault="00193079" w:rsidP="008D04B1">
      <w:pPr>
        <w:spacing w:after="120"/>
      </w:pPr>
      <w:r>
        <w:t>M</w:t>
      </w:r>
      <w:r w:rsidR="008D04B1" w:rsidRPr="008D04B1">
        <w:t xml:space="preserve">ore analysis </w:t>
      </w:r>
      <w:r>
        <w:t>became</w:t>
      </w:r>
      <w:r w:rsidRPr="008D04B1">
        <w:t xml:space="preserve"> </w:t>
      </w:r>
      <w:r w:rsidR="008D04B1" w:rsidRPr="008D04B1">
        <w:t>available (</w:t>
      </w:r>
      <w:r w:rsidRPr="00193079">
        <w:t xml:space="preserve">see under </w:t>
      </w:r>
      <w:r>
        <w:t xml:space="preserve">the discussion of the </w:t>
      </w:r>
      <w:r w:rsidRPr="00193079">
        <w:t>adoption of 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w:t>
      </w:r>
      <w:proofErr w:type="spellStart"/>
      <w:r w:rsidRPr="008D04B1">
        <w:t>pel</w:t>
      </w:r>
      <w:proofErr w:type="spellEnd"/>
      <w:r w:rsidRPr="008D04B1">
        <w:t xml:space="preserve"> and 4 </w:t>
      </w:r>
      <w:proofErr w:type="spellStart"/>
      <w:r w:rsidRPr="008D04B1">
        <w:t>pel</w:t>
      </w:r>
      <w:proofErr w:type="spellEnd"/>
      <w:r w:rsidRPr="008D04B1">
        <w:t xml:space="preserve"> accuracy, and from 1/16 </w:t>
      </w:r>
      <w:proofErr w:type="spellStart"/>
      <w:r w:rsidRPr="008D04B1">
        <w:t>pel</w:t>
      </w:r>
      <w:proofErr w:type="spellEnd"/>
      <w:r w:rsidRPr="008D04B1">
        <w:t xml:space="preserve"> to 1/4 </w:t>
      </w:r>
      <w:proofErr w:type="spellStart"/>
      <w:r w:rsidRPr="008D04B1">
        <w:t>pel</w:t>
      </w:r>
      <w:proofErr w:type="spellEnd"/>
      <w:r w:rsidRPr="008D04B1">
        <w:t xml:space="preserve"> after merge list construction for AMVP 1/4 </w:t>
      </w:r>
      <w:proofErr w:type="spellStart"/>
      <w:r w:rsidRPr="008D04B1">
        <w:t>pel</w:t>
      </w:r>
      <w:proofErr w:type="spellEnd"/>
      <w:r w:rsidRPr="008D04B1">
        <w:t xml:space="preserve"> accuracy. This makes the design more consistent. It is noted that alternatively consistency could be achieved by doing rounding after merge list construction for 1 </w:t>
      </w:r>
      <w:proofErr w:type="spellStart"/>
      <w:r w:rsidRPr="008D04B1">
        <w:t>pel</w:t>
      </w:r>
      <w:proofErr w:type="spellEnd"/>
      <w:r w:rsidRPr="008D04B1">
        <w:t xml:space="preserve"> and 4 </w:t>
      </w:r>
      <w:proofErr w:type="spellStart"/>
      <w:r w:rsidRPr="008D04B1">
        <w:t>pel</w:t>
      </w:r>
      <w:proofErr w:type="spellEnd"/>
      <w:r w:rsidRPr="008D04B1">
        <w:t xml:space="preserve">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lastRenderedPageBreak/>
              <w:t>4.2.</w:t>
            </w:r>
            <w:proofErr w:type="gramStart"/>
            <w:r w:rsidRPr="008D04B1">
              <w:rPr>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77777777"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w:t>
      </w:r>
      <w:proofErr w:type="spellStart"/>
      <w:r w:rsidRPr="008D04B1">
        <w:t>tradeoff</w:t>
      </w:r>
      <w:proofErr w:type="spellEnd"/>
      <w:r w:rsidRPr="008D04B1">
        <w:t xml:space="preserve"> performance/complexity. It is however mentioned that the method was disabled for LB test, because it would have provided small loss (due to missing scaling). It would be an undesirable design to change the list of candidates depending on the frame dependencies. </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lastRenderedPageBreak/>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A neighbor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2: A neighbor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3: A neighbor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Thrs</w:t>
            </w:r>
            <w:proofErr w:type="spellEnd"/>
            <w:r w:rsidRPr="008D04B1">
              <w:rPr>
                <w:b/>
                <w:bCs/>
                <w:color w:val="000000"/>
                <w:sz w:val="20"/>
                <w:lang w:eastAsia="zh-CN"/>
              </w:rPr>
              <w:t>/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lastRenderedPageBreak/>
              <w:t>4.3.</w:t>
            </w:r>
            <w:proofErr w:type="gramStart"/>
            <w:r w:rsidRPr="008D04B1">
              <w:rPr>
                <w:color w:val="000000"/>
                <w:sz w:val="18"/>
                <w:szCs w:val="18"/>
              </w:rPr>
              <w:t>2.e</w:t>
            </w:r>
            <w:proofErr w:type="gramEnd"/>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77777777"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 xml:space="preserve">s not finished yet. </w:t>
      </w:r>
    </w:p>
    <w:p w14:paraId="415637EA" w14:textId="77777777"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 xml:space="preserve">asked to investigate the code and associated specification. The specification text should be simplified such that the threshold is not signalled, but always used as 32. </w:t>
      </w:r>
      <w:proofErr w:type="spellStart"/>
      <w:r w:rsidR="008D04B1" w:rsidRPr="008D04B1">
        <w:t>X.Li</w:t>
      </w:r>
      <w:proofErr w:type="spellEnd"/>
      <w:r w:rsidR="008D04B1" w:rsidRPr="008D04B1">
        <w:t xml:space="preserve"> is also asked to inspect the code and text.</w:t>
      </w:r>
      <w:r w:rsidRPr="00DC3F26">
        <w:t xml:space="preserve"> </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Symmetrical MVD mode: </w:t>
            </w:r>
            <w:proofErr w:type="spellStart"/>
            <w:r w:rsidRPr="008D04B1">
              <w:rPr>
                <w:rFonts w:eastAsia="DengXian"/>
                <w:color w:val="000000"/>
                <w:sz w:val="20"/>
              </w:rPr>
              <w:t>BiDirPredFlag</w:t>
            </w:r>
            <w:proofErr w:type="spellEnd"/>
            <w:r w:rsidRPr="008D04B1">
              <w:rPr>
                <w:rFonts w:eastAsia="DengXian"/>
                <w:color w:val="000000"/>
                <w:sz w:val="20"/>
              </w:rPr>
              <w:t>, RefIdxSymL0 and RefIdxSymL1 are derived at slice level; Only</w:t>
            </w:r>
            <w:r w:rsidRPr="008D04B1">
              <w:rPr>
                <w:rFonts w:eastAsia="Times New Roman"/>
                <w:sz w:val="20"/>
                <w:lang w:eastAsia="de-DE"/>
              </w:rPr>
              <w:t xml:space="preserve"> mvp_l0_flag, mvp_l1_flag and MVD0 are explicitly signaled;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w:t>
            </w:r>
            <w:proofErr w:type="gramStart"/>
            <w:r w:rsidRPr="008D04B1">
              <w:rPr>
                <w:rFonts w:eastAsia="DengXian"/>
                <w:color w:val="000000"/>
                <w:sz w:val="20"/>
              </w:rPr>
              <w:t>4.d</w:t>
            </w:r>
            <w:proofErr w:type="gramEnd"/>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w:t>
            </w:r>
            <w:proofErr w:type="spellStart"/>
            <w:r w:rsidRPr="008D04B1">
              <w:rPr>
                <w:rFonts w:eastAsia="DengXian"/>
                <w:color w:val="000000"/>
                <w:sz w:val="20"/>
              </w:rPr>
              <w:t>pel</w:t>
            </w:r>
            <w:proofErr w:type="spellEnd"/>
            <w:r w:rsidRPr="008D04B1">
              <w:rPr>
                <w:rFonts w:eastAsia="DengXian"/>
                <w:color w:val="000000"/>
                <w:sz w:val="20"/>
              </w:rPr>
              <w:t xml:space="preserve">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w:t>
      </w:r>
      <w:r w:rsidR="00766B50">
        <w:lastRenderedPageBreak/>
        <w:t xml:space="preserve">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t xml:space="preserve">4.4.3: The compression gain of symmetric MVD coding is 0.16% (was approx. 0.6% before), could be reduced by the fact that VTM3 incudes MMVD, which also uses symmetric coding, </w:t>
      </w:r>
      <w:proofErr w:type="gramStart"/>
      <w:r w:rsidRPr="008D04B1">
        <w:t>and also</w:t>
      </w:r>
      <w:proofErr w:type="gramEnd"/>
      <w:r w:rsidRPr="008D04B1">
        <w:t xml:space="preserve">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proofErr w:type="spellStart"/>
      <w:r w:rsidR="00193079" w:rsidRPr="00193079">
        <w:t>BoG</w:t>
      </w:r>
      <w:proofErr w:type="spellEnd"/>
      <w:r w:rsidR="00193079" w:rsidRPr="00193079">
        <w:t xml:space="preserve">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w:t>
      </w:r>
      <w:proofErr w:type="gramStart"/>
      <w:r w:rsidRPr="008D04B1">
        <w:t>non fast</w:t>
      </w:r>
      <w:proofErr w:type="gramEnd"/>
      <w:r w:rsidRPr="008D04B1">
        <w: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 xml:space="preserve">4.4.5.a is recording the occurrences of the different MVD for each </w:t>
      </w:r>
      <w:proofErr w:type="gramStart"/>
      <w:r w:rsidRPr="008D04B1">
        <w:t>picture, and</w:t>
      </w:r>
      <w:proofErr w:type="gramEnd"/>
      <w:r w:rsidRPr="008D04B1">
        <w:t xml:space="preserve"> reordering of the distances for the current picture is performed based on the data that were collected in the picture of list 0, </w:t>
      </w:r>
      <w:proofErr w:type="spellStart"/>
      <w:r w:rsidRPr="008D04B1">
        <w:t>refidx</w:t>
      </w:r>
      <w:proofErr w:type="spellEnd"/>
      <w:r w:rsidRPr="008D04B1">
        <w:t xml:space="preserve">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lastRenderedPageBreak/>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77777777" w:rsidR="008D04B1" w:rsidRPr="008D04B1" w:rsidRDefault="008D04B1" w:rsidP="008D04B1">
      <w:pPr>
        <w:spacing w:after="120"/>
      </w:pPr>
      <w:r w:rsidRPr="008D04B1">
        <w:t xml:space="preserve">There is report about decoding time decrease, but it is unclear how around 5% could be explainable by just reducing the distance table from 8 to 4. </w:t>
      </w:r>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 xml:space="preserve">8×8 </w:t>
            </w:r>
            <w:proofErr w:type="gramStart"/>
            <w:r w:rsidRPr="008D04B1">
              <w:t>Bi-prediction</w:t>
            </w:r>
            <w:proofErr w:type="gramEnd"/>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 xml:space="preserve">4×8 </w:t>
            </w:r>
            <w:proofErr w:type="gramStart"/>
            <w:r w:rsidRPr="008D04B1">
              <w:t>Bi-prediction</w:t>
            </w:r>
            <w:proofErr w:type="gramEnd"/>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 xml:space="preserve">4×16 </w:t>
            </w:r>
            <w:proofErr w:type="gramStart"/>
            <w:r w:rsidRPr="008D04B1">
              <w:t>Bi-prediction</w:t>
            </w:r>
            <w:proofErr w:type="gramEnd"/>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 xml:space="preserve">4×32 </w:t>
            </w:r>
            <w:proofErr w:type="gramStart"/>
            <w:r w:rsidRPr="008D04B1">
              <w:t>Bi-prediction</w:t>
            </w:r>
            <w:proofErr w:type="gramEnd"/>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 xml:space="preserve">4×64 </w:t>
            </w:r>
            <w:proofErr w:type="gramStart"/>
            <w:r w:rsidRPr="008D04B1">
              <w:t>Bi-prediction</w:t>
            </w:r>
            <w:proofErr w:type="gramEnd"/>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 xml:space="preserve">8×4 </w:t>
            </w:r>
            <w:proofErr w:type="gramStart"/>
            <w:r w:rsidRPr="008D04B1">
              <w:t>Bi-prediction</w:t>
            </w:r>
            <w:proofErr w:type="gramEnd"/>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 xml:space="preserve">16×4 </w:t>
            </w:r>
            <w:proofErr w:type="gramStart"/>
            <w:r w:rsidRPr="008D04B1">
              <w:t>Bi-prediction</w:t>
            </w:r>
            <w:proofErr w:type="gramEnd"/>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 xml:space="preserve">32×4 </w:t>
            </w:r>
            <w:proofErr w:type="gramStart"/>
            <w:r w:rsidRPr="008D04B1">
              <w:t>Bi-prediction</w:t>
            </w:r>
            <w:proofErr w:type="gramEnd"/>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 xml:space="preserve">64×4 </w:t>
            </w:r>
            <w:proofErr w:type="gramStart"/>
            <w:r w:rsidRPr="008D04B1">
              <w:t>Bi-prediction</w:t>
            </w:r>
            <w:proofErr w:type="gramEnd"/>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lastRenderedPageBreak/>
        <w:t>It is noted that the table above does not consider memory access patterns, is only pixel level access.</w:t>
      </w:r>
    </w:p>
    <w:p w14:paraId="7657D700" w14:textId="77777777" w:rsidR="008D04B1" w:rsidRPr="008D04B1" w:rsidRDefault="008D04B1" w:rsidP="008D04B1">
      <w:pPr>
        <w:spacing w:after="120"/>
      </w:pPr>
      <w:r w:rsidRPr="008D04B1">
        <w:t xml:space="preserve">Further study on these aspects is needed. There are also non-CE proposals which use other methods (e.g. shorter interpolation filters, integer </w:t>
      </w:r>
      <w:proofErr w:type="spellStart"/>
      <w:r w:rsidRPr="008D04B1">
        <w:t>pel</w:t>
      </w:r>
      <w:proofErr w:type="spellEnd"/>
      <w:r w:rsidRPr="008D04B1">
        <w:t>, padding, …) which could be considered for reducing memory access.</w:t>
      </w:r>
    </w:p>
    <w:p w14:paraId="22E01FC6" w14:textId="77777777" w:rsidR="008D04B1" w:rsidRPr="008D04B1" w:rsidRDefault="008D04B1" w:rsidP="008D04B1">
      <w:pPr>
        <w:spacing w:after="120"/>
      </w:pPr>
    </w:p>
    <w:p w14:paraId="0B2FC3AD" w14:textId="77777777" w:rsidR="008D04B1" w:rsidRPr="008D04B1" w:rsidRDefault="008D04B1" w:rsidP="008D04B1">
      <w:pPr>
        <w:spacing w:after="120"/>
      </w:pPr>
      <w:r w:rsidRPr="008D04B1">
        <w:rPr>
          <w:highlight w:val="yellow"/>
        </w:rPr>
        <w:t xml:space="preserve">Establish </w:t>
      </w:r>
      <w:proofErr w:type="spellStart"/>
      <w:r w:rsidRPr="008D04B1">
        <w:rPr>
          <w:highlight w:val="yellow"/>
        </w:rPr>
        <w:t>BoG</w:t>
      </w:r>
      <w:proofErr w:type="spellEnd"/>
      <w:r w:rsidRPr="008D04B1">
        <w:t xml:space="preserve"> (K. Zhang) to review the CE4 related </w:t>
      </w:r>
      <w:proofErr w:type="gramStart"/>
      <w:r w:rsidRPr="008D04B1">
        <w:t>proposals, and</w:t>
      </w:r>
      <w:proofErr w:type="gramEnd"/>
      <w:r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track B for possible consideration for adoption.</w:t>
      </w:r>
    </w:p>
    <w:p w14:paraId="42728808" w14:textId="77777777" w:rsidR="00766B50" w:rsidRPr="005A0599" w:rsidRDefault="00766B50" w:rsidP="00766B50">
      <w:pPr>
        <w:spacing w:after="120"/>
      </w:pPr>
      <w:r w:rsidRPr="008D1DE4">
        <w:rPr>
          <w:highlight w:val="yellow"/>
        </w:rPr>
        <w:t>(include summaries of contribution from JVET-M002</w:t>
      </w:r>
      <w:r>
        <w:rPr>
          <w:highlight w:val="yellow"/>
        </w:rPr>
        <w:t>4</w:t>
      </w:r>
      <w:r w:rsidRPr="008D1DE4">
        <w:rPr>
          <w:highlight w:val="yellow"/>
        </w:rPr>
        <w:t xml:space="preserve"> subsequently)</w:t>
      </w:r>
    </w:p>
    <w:p w14:paraId="3ED97FFC" w14:textId="77777777" w:rsidR="00AD435A" w:rsidRPr="007A28E0" w:rsidRDefault="00AD435A" w:rsidP="007513E3">
      <w:pPr>
        <w:pStyle w:val="BodyText"/>
      </w:pPr>
    </w:p>
    <w:p w14:paraId="390FC1A9" w14:textId="77777777" w:rsidR="000A6665" w:rsidRPr="007A28E0" w:rsidRDefault="0084679A" w:rsidP="007A28E0">
      <w:pPr>
        <w:pStyle w:val="Heading9"/>
        <w:rPr>
          <w:rFonts w:eastAsia="Times New Roman"/>
          <w:szCs w:val="24"/>
          <w:lang w:val="en-CA" w:eastAsia="de-DE"/>
        </w:rPr>
      </w:pPr>
      <w:hyperlink r:id="rId16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 Zhou, T. Ikai (Sharp)]</w:t>
      </w:r>
    </w:p>
    <w:p w14:paraId="2C854571" w14:textId="77777777" w:rsidR="000A6665" w:rsidRPr="007A28E0" w:rsidRDefault="000A6665" w:rsidP="003B04F4">
      <w:pPr>
        <w:rPr>
          <w:lang w:eastAsia="de-DE"/>
        </w:rPr>
      </w:pPr>
    </w:p>
    <w:p w14:paraId="0FC5B9C0" w14:textId="77777777" w:rsidR="000A6665" w:rsidRPr="007A28E0" w:rsidRDefault="0084679A" w:rsidP="007A28E0">
      <w:pPr>
        <w:pStyle w:val="Heading9"/>
        <w:rPr>
          <w:rFonts w:eastAsia="Times New Roman"/>
          <w:szCs w:val="24"/>
          <w:lang w:val="en-CA" w:eastAsia="de-DE"/>
        </w:rPr>
      </w:pPr>
      <w:hyperlink r:id="rId16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 Hashimoto, E. Sasaki, T. Ikai (Sharp)]</w:t>
      </w:r>
    </w:p>
    <w:p w14:paraId="2F73A8FB" w14:textId="77777777" w:rsidR="000A6665" w:rsidRPr="007A28E0" w:rsidRDefault="000A6665" w:rsidP="003B04F4">
      <w:pPr>
        <w:rPr>
          <w:lang w:eastAsia="de-DE"/>
        </w:rPr>
      </w:pPr>
    </w:p>
    <w:p w14:paraId="032681CD" w14:textId="77777777" w:rsidR="000A6665" w:rsidRPr="007A28E0" w:rsidRDefault="0084679A" w:rsidP="007A28E0">
      <w:pPr>
        <w:pStyle w:val="Heading9"/>
        <w:rPr>
          <w:rFonts w:eastAsia="Times New Roman"/>
          <w:szCs w:val="24"/>
          <w:lang w:val="en-CA" w:eastAsia="de-DE"/>
        </w:rPr>
      </w:pPr>
      <w:hyperlink r:id="rId16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w:t>
      </w:r>
      <w:proofErr w:type="gramStart"/>
      <w:r w:rsidR="000A6665" w:rsidRPr="007A28E0">
        <w:rPr>
          <w:rFonts w:eastAsia="Times New Roman"/>
          <w:szCs w:val="24"/>
          <w:lang w:val="en-CA" w:eastAsia="de-DE"/>
        </w:rPr>
        <w:t>4.a</w:t>
      </w:r>
      <w:proofErr w:type="gramEnd"/>
      <w:r w:rsidR="000A6665" w:rsidRPr="007A28E0">
        <w:rPr>
          <w:rFonts w:eastAsia="Times New Roman"/>
          <w:szCs w:val="24"/>
          <w:lang w:val="en-CA" w:eastAsia="de-DE"/>
        </w:rPr>
        <w:t xml:space="preserve"> and CE4.4.5.c (Test 4.4.4.e) [T. Hashimoto, E. Sasaki, T. Ikai (Sharp), J. Li, R.-L. Liao, C. S. Lim (Panasonic)]</w:t>
      </w:r>
    </w:p>
    <w:p w14:paraId="774E3610" w14:textId="77777777" w:rsidR="007513E3" w:rsidRDefault="007513E3" w:rsidP="007513E3">
      <w:pPr>
        <w:pStyle w:val="BodyText"/>
      </w:pPr>
    </w:p>
    <w:p w14:paraId="0E7D048C" w14:textId="77777777" w:rsidR="00AB761F" w:rsidRPr="00E8660C" w:rsidRDefault="0084679A" w:rsidP="00AB761F">
      <w:pPr>
        <w:pStyle w:val="Heading9"/>
        <w:rPr>
          <w:rFonts w:eastAsia="Times New Roman"/>
          <w:szCs w:val="24"/>
          <w:lang w:val="en-CA" w:eastAsia="de-DE"/>
        </w:rPr>
      </w:pPr>
      <w:hyperlink r:id="rId16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w:t>
      </w:r>
      <w:proofErr w:type="gramStart"/>
      <w:r w:rsidR="00AB761F" w:rsidRPr="00E8660C">
        <w:rPr>
          <w:rFonts w:eastAsia="Times New Roman"/>
          <w:szCs w:val="24"/>
          <w:lang w:val="en-CA" w:eastAsia="de-DE"/>
        </w:rPr>
        <w:t>4.a</w:t>
      </w:r>
      <w:proofErr w:type="gramEnd"/>
      <w:r w:rsidR="00AB761F" w:rsidRPr="00E8660C">
        <w:rPr>
          <w:rFonts w:eastAsia="Times New Roman"/>
          <w:szCs w:val="24"/>
          <w:lang w:val="en-CA" w:eastAsia="de-DE"/>
        </w:rPr>
        <w:t xml:space="preserve"> and CE4.4.5.c) [L. Xu, F. Chen, L. Wang (Hikvision)] [late]</w:t>
      </w:r>
    </w:p>
    <w:p w14:paraId="6D24154C" w14:textId="77777777" w:rsidR="00AB761F" w:rsidRPr="007A28E0" w:rsidRDefault="00AB761F" w:rsidP="007513E3">
      <w:pPr>
        <w:pStyle w:val="BodyText"/>
      </w:pPr>
    </w:p>
    <w:p w14:paraId="1C51E56B" w14:textId="77777777" w:rsidR="000A6665" w:rsidRPr="007A28E0" w:rsidRDefault="0084679A" w:rsidP="007A28E0">
      <w:pPr>
        <w:pStyle w:val="Heading9"/>
        <w:rPr>
          <w:rFonts w:eastAsia="Times New Roman"/>
          <w:szCs w:val="24"/>
          <w:lang w:val="en-CA" w:eastAsia="de-DE"/>
        </w:rPr>
      </w:pPr>
      <w:hyperlink r:id="rId166" w:history="1">
        <w:r w:rsidR="000A6665" w:rsidRPr="007A28E0">
          <w:rPr>
            <w:rFonts w:eastAsia="Times New Roman"/>
            <w:color w:val="0000FF"/>
            <w:szCs w:val="24"/>
            <w:u w:val="single"/>
            <w:lang w:val="en-CA" w:eastAsia="de-DE"/>
          </w:rPr>
          <w:t>JVET-M0086</w:t>
        </w:r>
      </w:hyperlink>
      <w:r w:rsidR="000A6665" w:rsidRPr="007A28E0">
        <w:rPr>
          <w:rFonts w:eastAsia="Times New Roman"/>
          <w:szCs w:val="24"/>
          <w:lang w:val="en-CA" w:eastAsia="de-DE"/>
        </w:rPr>
        <w:t xml:space="preserve"> CE4: Non-sub-block ATMVP (test 2.5.4) [K. Abe, T. Toma (Panasonic)]</w:t>
      </w:r>
    </w:p>
    <w:p w14:paraId="0CDB076D" w14:textId="77777777" w:rsidR="000A6665" w:rsidRPr="007A28E0" w:rsidRDefault="000A6665" w:rsidP="007513E3">
      <w:pPr>
        <w:pStyle w:val="BodyText"/>
      </w:pPr>
    </w:p>
    <w:p w14:paraId="49B89400" w14:textId="77777777" w:rsidR="000A6665" w:rsidRPr="007A28E0" w:rsidRDefault="0084679A" w:rsidP="007A28E0">
      <w:pPr>
        <w:pStyle w:val="Heading9"/>
        <w:rPr>
          <w:rFonts w:eastAsia="Times New Roman"/>
          <w:szCs w:val="24"/>
          <w:lang w:val="en-CA" w:eastAsia="de-DE"/>
        </w:rPr>
      </w:pPr>
      <w:hyperlink r:id="rId167"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 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 Poirier, F. Galpin (Technicolor)]</w:t>
      </w:r>
    </w:p>
    <w:p w14:paraId="49128EB4" w14:textId="77777777" w:rsidR="000A6665" w:rsidRPr="007A28E0" w:rsidRDefault="000A6665" w:rsidP="007513E3">
      <w:pPr>
        <w:pStyle w:val="BodyText"/>
      </w:pPr>
    </w:p>
    <w:p w14:paraId="67F96CE6" w14:textId="77777777" w:rsidR="000A6665" w:rsidRPr="007A28E0" w:rsidRDefault="0084679A" w:rsidP="007A28E0">
      <w:pPr>
        <w:pStyle w:val="Heading9"/>
        <w:rPr>
          <w:rFonts w:eastAsia="Times New Roman"/>
          <w:szCs w:val="24"/>
          <w:lang w:val="en-CA" w:eastAsia="de-DE"/>
        </w:rPr>
      </w:pPr>
      <w:hyperlink r:id="rId168"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 Zhao, S. Kim (LGE)]</w:t>
      </w:r>
    </w:p>
    <w:p w14:paraId="66D3A7C4" w14:textId="77777777" w:rsidR="000A6665" w:rsidRPr="007A28E0" w:rsidRDefault="000A6665" w:rsidP="007513E3">
      <w:pPr>
        <w:pStyle w:val="BodyText"/>
      </w:pPr>
    </w:p>
    <w:p w14:paraId="60D7FFD7" w14:textId="77777777" w:rsidR="000A6665" w:rsidRPr="007A28E0" w:rsidRDefault="0084679A" w:rsidP="007A28E0">
      <w:pPr>
        <w:pStyle w:val="Heading9"/>
        <w:rPr>
          <w:rFonts w:eastAsia="Times New Roman"/>
          <w:szCs w:val="24"/>
          <w:lang w:val="en-CA" w:eastAsia="de-DE"/>
        </w:rPr>
      </w:pPr>
      <w:hyperlink r:id="rId169"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 Han, W.-J. Chien, C.-C. Chen, H. Huang, C.-H. Hung, Y. Zhang, M. Karczewicz (Qualcomm)]</w:t>
      </w:r>
    </w:p>
    <w:p w14:paraId="597EBBB0" w14:textId="77777777" w:rsidR="00766B50" w:rsidRDefault="00766B50" w:rsidP="00766B50">
      <w:pPr>
        <w:pStyle w:val="BodyText"/>
      </w:pPr>
    </w:p>
    <w:p w14:paraId="6DF32DF2" w14:textId="474D884A" w:rsidR="00766B50" w:rsidRPr="008A5AFF" w:rsidRDefault="0084679A" w:rsidP="00766B50">
      <w:pPr>
        <w:pStyle w:val="Heading9"/>
        <w:rPr>
          <w:rFonts w:eastAsia="Times New Roman"/>
          <w:szCs w:val="24"/>
          <w:lang w:eastAsia="de-DE"/>
        </w:rPr>
      </w:pPr>
      <w:hyperlink r:id="rId170"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del w:id="123" w:author="Gary Sullivan" w:date="2019-01-19T12:38:00Z">
        <w:r w:rsidR="00766B50" w:rsidRPr="008A5AFF" w:rsidDel="0084679A">
          <w:rPr>
            <w:rFonts w:eastAsia="Times New Roman"/>
            <w:szCs w:val="24"/>
            <w:lang w:val="en-CA" w:eastAsia="de-DE"/>
          </w:rPr>
          <w:delText xml:space="preserve"> [miss]</w:delText>
        </w:r>
      </w:del>
    </w:p>
    <w:p w14:paraId="2536830B" w14:textId="77777777" w:rsidR="000A6665" w:rsidRPr="007A28E0" w:rsidRDefault="000A6665" w:rsidP="007513E3">
      <w:pPr>
        <w:pStyle w:val="BodyText"/>
      </w:pPr>
    </w:p>
    <w:p w14:paraId="374E06A7" w14:textId="77777777" w:rsidR="000A6665" w:rsidRPr="007A28E0" w:rsidRDefault="0084679A" w:rsidP="007A28E0">
      <w:pPr>
        <w:pStyle w:val="Heading9"/>
        <w:rPr>
          <w:rFonts w:eastAsia="Times New Roman"/>
          <w:szCs w:val="24"/>
          <w:lang w:val="en-CA" w:eastAsia="de-DE"/>
        </w:rPr>
      </w:pPr>
      <w:hyperlink r:id="rId171"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4761FD59" w14:textId="77777777" w:rsidR="000A6665" w:rsidRDefault="000A6665" w:rsidP="007513E3">
      <w:pPr>
        <w:pStyle w:val="BodyText"/>
      </w:pPr>
    </w:p>
    <w:p w14:paraId="15412084" w14:textId="77777777" w:rsidR="00AD435A" w:rsidRPr="002F48F0" w:rsidRDefault="0084679A" w:rsidP="00AD435A">
      <w:pPr>
        <w:pStyle w:val="Heading9"/>
        <w:rPr>
          <w:rFonts w:eastAsia="Times New Roman"/>
          <w:szCs w:val="24"/>
          <w:lang w:val="en-CA" w:eastAsia="de-DE"/>
        </w:rPr>
      </w:pPr>
      <w:hyperlink r:id="rId172"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 Han, H. Wang, C.-C. Chen,</w:t>
      </w:r>
      <w:r w:rsidR="00D21C12">
        <w:rPr>
          <w:rFonts w:eastAsia="Times New Roman"/>
          <w:szCs w:val="24"/>
          <w:lang w:val="en-CA" w:eastAsia="de-DE"/>
        </w:rPr>
        <w:t xml:space="preserve"> W.-J. Chien (Qualcomm)] [late]</w:t>
      </w:r>
    </w:p>
    <w:p w14:paraId="7E8931FB" w14:textId="77777777" w:rsidR="00AD435A" w:rsidRPr="007A28E0" w:rsidRDefault="000D7CAD" w:rsidP="007513E3">
      <w:pPr>
        <w:pStyle w:val="BodyText"/>
      </w:pPr>
      <w:r w:rsidRPr="00D6530D">
        <w:rPr>
          <w:highlight w:val="yellow"/>
        </w:rPr>
        <w:t xml:space="preserve">Note: Title of crosscheck is wrong – should be </w:t>
      </w:r>
      <w:r w:rsidRPr="00D6530D">
        <w:rPr>
          <w:rFonts w:eastAsia="Times New Roman"/>
          <w:szCs w:val="24"/>
          <w:highlight w:val="yellow"/>
          <w:lang w:eastAsia="de-DE"/>
        </w:rPr>
        <w:t>CE4.3.1: Shared merging candidate list</w:t>
      </w:r>
    </w:p>
    <w:p w14:paraId="704F55B4" w14:textId="77777777" w:rsidR="000A6665" w:rsidRPr="007A28E0" w:rsidRDefault="0084679A" w:rsidP="007A28E0">
      <w:pPr>
        <w:pStyle w:val="Heading9"/>
        <w:rPr>
          <w:rFonts w:eastAsia="Times New Roman"/>
          <w:szCs w:val="24"/>
          <w:lang w:val="en-CA" w:eastAsia="de-DE"/>
        </w:rPr>
      </w:pPr>
      <w:hyperlink r:id="rId173"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 Han, W.-J. Chien, M. Karczewicz (Qualcomm)]</w:t>
      </w:r>
    </w:p>
    <w:p w14:paraId="2E97CD68" w14:textId="77777777" w:rsidR="000A6665" w:rsidRPr="007A28E0" w:rsidRDefault="000A6665" w:rsidP="007513E3">
      <w:pPr>
        <w:pStyle w:val="BodyText"/>
      </w:pPr>
    </w:p>
    <w:p w14:paraId="10AFE1BB" w14:textId="77777777" w:rsidR="000A6665" w:rsidRPr="007A28E0" w:rsidRDefault="0084679A" w:rsidP="007A28E0">
      <w:pPr>
        <w:pStyle w:val="Heading9"/>
        <w:rPr>
          <w:rFonts w:eastAsia="Times New Roman"/>
          <w:szCs w:val="24"/>
          <w:lang w:val="en-CA" w:eastAsia="de-DE"/>
        </w:rPr>
      </w:pPr>
      <w:hyperlink r:id="rId174"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 Robert, F. 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 Poirier, F. Galpin (Technicolor)]</w:t>
      </w:r>
    </w:p>
    <w:p w14:paraId="46737955" w14:textId="77777777" w:rsidR="000A6665" w:rsidRPr="007A28E0" w:rsidRDefault="000A6665" w:rsidP="007513E3">
      <w:pPr>
        <w:pStyle w:val="BodyText"/>
      </w:pPr>
    </w:p>
    <w:p w14:paraId="570286C6" w14:textId="77777777" w:rsidR="000A6665" w:rsidRPr="007A28E0" w:rsidRDefault="0084679A" w:rsidP="007A28E0">
      <w:pPr>
        <w:pStyle w:val="Heading9"/>
        <w:rPr>
          <w:rFonts w:eastAsia="Times New Roman"/>
          <w:szCs w:val="24"/>
          <w:lang w:val="en-CA" w:eastAsia="de-DE"/>
        </w:rPr>
      </w:pPr>
      <w:hyperlink r:id="rId175"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 Gao, S. Esenlik, B. Wang, A.M. Kotra, J. Chen (Huawei)]</w:t>
      </w:r>
    </w:p>
    <w:p w14:paraId="16F92C0E" w14:textId="77777777" w:rsidR="000A6665" w:rsidRPr="007A28E0" w:rsidRDefault="000A6665" w:rsidP="007513E3">
      <w:pPr>
        <w:pStyle w:val="BodyText"/>
      </w:pPr>
    </w:p>
    <w:p w14:paraId="701BCB8E" w14:textId="77777777" w:rsidR="000A6665" w:rsidRPr="007A28E0" w:rsidRDefault="0084679A" w:rsidP="007A28E0">
      <w:pPr>
        <w:pStyle w:val="Heading9"/>
        <w:rPr>
          <w:rFonts w:eastAsia="Times New Roman"/>
          <w:szCs w:val="24"/>
          <w:lang w:val="en-CA" w:eastAsia="de-DE"/>
        </w:rPr>
      </w:pPr>
      <w:hyperlink r:id="rId17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 Chen, J. 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755D08CF" w14:textId="77777777" w:rsidR="000A6665" w:rsidRDefault="000A6665" w:rsidP="007513E3">
      <w:pPr>
        <w:pStyle w:val="BodyText"/>
      </w:pPr>
    </w:p>
    <w:p w14:paraId="0D27E1B7" w14:textId="77777777" w:rsidR="00AB761F" w:rsidRPr="00E8660C" w:rsidRDefault="0084679A" w:rsidP="00AB761F">
      <w:pPr>
        <w:pStyle w:val="Heading9"/>
        <w:rPr>
          <w:rFonts w:eastAsia="Times New Roman"/>
          <w:szCs w:val="24"/>
          <w:lang w:val="en-CA" w:eastAsia="de-DE"/>
        </w:rPr>
      </w:pPr>
      <w:hyperlink r:id="rId17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 Xu, F. Chen, L. Wang (Hikvision)] [late]</w:t>
      </w:r>
    </w:p>
    <w:p w14:paraId="4E0AEE57" w14:textId="77777777" w:rsidR="00AB761F" w:rsidRPr="007A28E0" w:rsidRDefault="00AB761F" w:rsidP="007513E3">
      <w:pPr>
        <w:pStyle w:val="BodyText"/>
      </w:pPr>
    </w:p>
    <w:p w14:paraId="146656AD" w14:textId="77777777" w:rsidR="000A6665" w:rsidRPr="007A28E0" w:rsidRDefault="0084679A" w:rsidP="007A28E0">
      <w:pPr>
        <w:pStyle w:val="Heading9"/>
        <w:rPr>
          <w:rFonts w:eastAsia="Times New Roman"/>
          <w:szCs w:val="24"/>
          <w:lang w:val="en-CA" w:eastAsia="de-DE"/>
        </w:rPr>
      </w:pPr>
      <w:hyperlink r:id="rId17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 Li, R.-L. Liao, C. S. Lim (Panasonic)]</w:t>
      </w:r>
    </w:p>
    <w:p w14:paraId="3517E0DF" w14:textId="77777777" w:rsidR="00412615" w:rsidRDefault="00412615" w:rsidP="00412615">
      <w:pPr>
        <w:rPr>
          <w:lang w:eastAsia="de-DE"/>
        </w:rPr>
      </w:pPr>
    </w:p>
    <w:p w14:paraId="701AA36D" w14:textId="77777777" w:rsidR="00412615" w:rsidRDefault="0084679A" w:rsidP="00412615">
      <w:pPr>
        <w:pStyle w:val="Heading9"/>
        <w:rPr>
          <w:rFonts w:eastAsia="Times New Roman"/>
          <w:szCs w:val="24"/>
          <w:lang w:eastAsia="de-DE"/>
        </w:rPr>
      </w:pPr>
      <w:hyperlink r:id="rId17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 Sasaki, T. 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77777777" w:rsidR="000A6665" w:rsidRDefault="0084679A" w:rsidP="007A28E0">
      <w:pPr>
        <w:pStyle w:val="Heading9"/>
        <w:rPr>
          <w:rFonts w:eastAsia="Times New Roman"/>
          <w:szCs w:val="24"/>
          <w:lang w:val="en-CA" w:eastAsia="de-DE"/>
        </w:rPr>
      </w:pPr>
      <w:hyperlink r:id="rId18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 Li, C. S. Lim (Panasonic)]</w:t>
      </w:r>
    </w:p>
    <w:p w14:paraId="3083AFE1" w14:textId="77777777" w:rsidR="000A6665" w:rsidRPr="007A28E0" w:rsidRDefault="000A6665" w:rsidP="007513E3">
      <w:pPr>
        <w:pStyle w:val="BodyText"/>
      </w:pPr>
    </w:p>
    <w:p w14:paraId="46FF088E" w14:textId="77777777" w:rsidR="000A6665" w:rsidRPr="007A28E0" w:rsidRDefault="0084679A" w:rsidP="007A28E0">
      <w:pPr>
        <w:pStyle w:val="Heading9"/>
        <w:rPr>
          <w:rFonts w:eastAsia="Times New Roman"/>
          <w:szCs w:val="24"/>
          <w:lang w:val="en-CA" w:eastAsia="de-DE"/>
        </w:rPr>
      </w:pPr>
      <w:hyperlink r:id="rId18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 </w:t>
      </w:r>
      <w:proofErr w:type="spellStart"/>
      <w:r w:rsidR="000A6665" w:rsidRPr="007A28E0">
        <w:rPr>
          <w:rFonts w:eastAsia="Times New Roman"/>
          <w:szCs w:val="24"/>
          <w:lang w:val="en-CA" w:eastAsia="de-DE"/>
        </w:rPr>
        <w:t>Paluri</w:t>
      </w:r>
      <w:proofErr w:type="spellEnd"/>
      <w:r w:rsidR="000A6665" w:rsidRPr="007A28E0">
        <w:rPr>
          <w:rFonts w:eastAsia="Times New Roman"/>
          <w:szCs w:val="24"/>
          <w:lang w:val="en-CA" w:eastAsia="de-DE"/>
        </w:rPr>
        <w:t xml:space="preserve">, M. </w:t>
      </w:r>
      <w:proofErr w:type="spellStart"/>
      <w:r w:rsidR="000A6665" w:rsidRPr="007A28E0">
        <w:rPr>
          <w:rFonts w:eastAsia="Times New Roman"/>
          <w:szCs w:val="24"/>
          <w:lang w:val="en-CA" w:eastAsia="de-DE"/>
        </w:rPr>
        <w:t>Salehifar</w:t>
      </w:r>
      <w:proofErr w:type="spellEnd"/>
      <w:r w:rsidR="000A6665" w:rsidRPr="007A28E0">
        <w:rPr>
          <w:rFonts w:eastAsia="Times New Roman"/>
          <w:szCs w:val="24"/>
          <w:lang w:val="en-CA" w:eastAsia="de-DE"/>
        </w:rPr>
        <w:t>, S. Kim (LGE)]</w:t>
      </w:r>
    </w:p>
    <w:p w14:paraId="40F803CE" w14:textId="77777777" w:rsidR="000A6665" w:rsidRDefault="000A6665" w:rsidP="003B04F4">
      <w:pPr>
        <w:rPr>
          <w:lang w:eastAsia="de-DE"/>
        </w:rPr>
      </w:pPr>
    </w:p>
    <w:p w14:paraId="05B6D5F9" w14:textId="77777777" w:rsidR="00F34F24" w:rsidRPr="00E8660C" w:rsidRDefault="0084679A" w:rsidP="00F34F24">
      <w:pPr>
        <w:pStyle w:val="Heading9"/>
        <w:rPr>
          <w:rFonts w:eastAsia="Times New Roman"/>
          <w:szCs w:val="24"/>
          <w:lang w:val="en-CA" w:eastAsia="de-DE"/>
        </w:rPr>
      </w:pPr>
      <w:hyperlink r:id="rId18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 Pham Van, W.-J. Chien, M. Karczewicz (Qualcomm)] [late]</w:t>
      </w:r>
    </w:p>
    <w:p w14:paraId="523B66A8" w14:textId="77777777" w:rsidR="00F34F24" w:rsidRPr="007A28E0" w:rsidRDefault="00F34F24" w:rsidP="003B04F4">
      <w:pPr>
        <w:rPr>
          <w:lang w:eastAsia="de-DE"/>
        </w:rPr>
      </w:pPr>
    </w:p>
    <w:p w14:paraId="4BDE1385" w14:textId="77777777" w:rsidR="000A6665" w:rsidRPr="007A28E0" w:rsidRDefault="0084679A" w:rsidP="007A28E0">
      <w:pPr>
        <w:pStyle w:val="Heading9"/>
        <w:rPr>
          <w:rFonts w:eastAsia="Times New Roman"/>
          <w:szCs w:val="24"/>
          <w:lang w:val="en-CA" w:eastAsia="de-DE"/>
        </w:rPr>
      </w:pPr>
      <w:hyperlink r:id="rId18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 Xu, X. Li, S. Liu (Tencent)]</w:t>
      </w:r>
    </w:p>
    <w:p w14:paraId="219FC303" w14:textId="77777777" w:rsidR="000A6665" w:rsidRPr="007A28E0" w:rsidRDefault="000A6665" w:rsidP="007513E3">
      <w:pPr>
        <w:pStyle w:val="BodyText"/>
      </w:pPr>
    </w:p>
    <w:p w14:paraId="090920EF" w14:textId="77777777" w:rsidR="007B4364" w:rsidRPr="007A28E0" w:rsidRDefault="0084679A" w:rsidP="007A28E0">
      <w:pPr>
        <w:pStyle w:val="Heading9"/>
        <w:rPr>
          <w:rFonts w:eastAsia="Times New Roman"/>
          <w:szCs w:val="24"/>
          <w:lang w:val="en-CA" w:eastAsia="de-DE"/>
        </w:rPr>
      </w:pPr>
      <w:hyperlink r:id="rId18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 Chen, 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 Yang, J. Chen (Huawei)]</w:t>
      </w:r>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124"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124"/>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77777777" w:rsidR="00AD435A" w:rsidRPr="002F48F0" w:rsidRDefault="0084679A" w:rsidP="00AD435A">
      <w:pPr>
        <w:pStyle w:val="Heading9"/>
        <w:rPr>
          <w:rFonts w:eastAsia="Times New Roman"/>
          <w:szCs w:val="24"/>
          <w:lang w:val="en-CA" w:eastAsia="de-DE"/>
        </w:rPr>
      </w:pPr>
      <w:hyperlink r:id="rId18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 Kirchhoffer, A. 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84679A" w:rsidP="00183E30">
      <w:pPr>
        <w:rPr>
          <w:szCs w:val="22"/>
        </w:rPr>
      </w:pPr>
      <w:hyperlink r:id="rId18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w:t>
      </w:r>
      <w:proofErr w:type="gramStart"/>
      <w:r>
        <w:t>y.z</w:t>
      </w:r>
      <w:proofErr w:type="gramEnd"/>
      <w:r>
        <w:t>’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lastRenderedPageBreak/>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77777777" w:rsidR="00143984" w:rsidRDefault="001E0F85" w:rsidP="007513E3">
      <w:pPr>
        <w:pStyle w:val="BodyText"/>
      </w:pPr>
      <w:r>
        <w:t xml:space="preserve">It was reported that some of the encoding/decoding time in the table may not be reliable. </w:t>
      </w:r>
      <w:r w:rsidR="0021473D">
        <w:t xml:space="preserve">It was commented that these tests have similar encoding/decoding time, and variation is in the noise range. </w:t>
      </w:r>
    </w:p>
    <w:p w14:paraId="62372EA2" w14:textId="77777777" w:rsidR="00143984" w:rsidRDefault="00143984" w:rsidP="007513E3">
      <w:pPr>
        <w:pStyle w:val="BodyText"/>
      </w:pPr>
      <w:r>
        <w:t>The CABAC engine and the initialization states are tested together.</w:t>
      </w:r>
    </w:p>
    <w:p w14:paraId="7A04EF57" w14:textId="77777777" w:rsidR="00143984" w:rsidRDefault="00143984" w:rsidP="007513E3">
      <w:pPr>
        <w:pStyle w:val="BodyText"/>
      </w:pPr>
      <w:r>
        <w:t xml:space="preserve">VTM 3 uses HEVC CABAC engine with the following characteristics: </w:t>
      </w:r>
    </w:p>
    <w:p w14:paraId="2A5ECB6D" w14:textId="77777777" w:rsidR="00143984" w:rsidRDefault="00143984" w:rsidP="00F41E93">
      <w:pPr>
        <w:numPr>
          <w:ilvl w:val="0"/>
          <w:numId w:val="68"/>
        </w:numPr>
      </w:pPr>
      <w:r>
        <w:t xml:space="preserve">1 log. </w:t>
      </w:r>
      <w:r w:rsidR="00A27CEB">
        <w:t>s</w:t>
      </w:r>
      <w:r>
        <w:t xml:space="preserve">tate, 7 bits, fixed window size </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84679A" w:rsidP="007A28E0">
      <w:pPr>
        <w:pStyle w:val="Heading9"/>
        <w:rPr>
          <w:rFonts w:eastAsia="Times New Roman"/>
          <w:szCs w:val="24"/>
          <w:lang w:val="en-CA" w:eastAsia="de-DE"/>
        </w:rPr>
      </w:pPr>
      <w:hyperlink r:id="rId18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77777777" w:rsidR="00414D85" w:rsidRPr="007A28E0" w:rsidRDefault="0084679A" w:rsidP="007A28E0">
      <w:pPr>
        <w:pStyle w:val="Heading9"/>
        <w:rPr>
          <w:rFonts w:eastAsia="Times New Roman"/>
          <w:szCs w:val="24"/>
          <w:lang w:val="en-CA" w:eastAsia="de-DE"/>
        </w:rPr>
      </w:pPr>
      <w:hyperlink r:id="rId18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 Choi, Y. Piao (Samsung)]</w:t>
      </w:r>
    </w:p>
    <w:p w14:paraId="3AC21FD1" w14:textId="77777777" w:rsidR="00414D85" w:rsidRPr="007A28E0" w:rsidRDefault="00414D85" w:rsidP="007513E3">
      <w:pPr>
        <w:pStyle w:val="BodyText"/>
      </w:pPr>
    </w:p>
    <w:p w14:paraId="444B60D4" w14:textId="77777777" w:rsidR="00414D85" w:rsidRPr="007A28E0" w:rsidRDefault="0084679A" w:rsidP="007A28E0">
      <w:pPr>
        <w:pStyle w:val="Heading9"/>
        <w:rPr>
          <w:rFonts w:eastAsia="Times New Roman"/>
          <w:szCs w:val="24"/>
          <w:lang w:val="en-CA" w:eastAsia="de-DE"/>
        </w:rPr>
      </w:pPr>
      <w:hyperlink r:id="rId18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 Said, J. Dong, H. Egilmez, Y.-H. Chao, M. Karczewicz, V. Seregin (Qualcomm)]</w:t>
      </w:r>
    </w:p>
    <w:p w14:paraId="1ACE7EEF" w14:textId="77777777" w:rsidR="00414D85" w:rsidRPr="007A28E0" w:rsidRDefault="00414D85" w:rsidP="003B04F4">
      <w:pPr>
        <w:rPr>
          <w:lang w:eastAsia="de-DE"/>
        </w:rPr>
      </w:pPr>
    </w:p>
    <w:p w14:paraId="7EE84919" w14:textId="77777777" w:rsidR="00414D85" w:rsidRPr="007A28E0" w:rsidRDefault="0084679A" w:rsidP="007A28E0">
      <w:pPr>
        <w:pStyle w:val="Heading9"/>
        <w:rPr>
          <w:rFonts w:eastAsia="Times New Roman"/>
          <w:szCs w:val="24"/>
          <w:lang w:val="en-CA" w:eastAsia="de-DE"/>
        </w:rPr>
      </w:pPr>
      <w:hyperlink r:id="rId19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 Said, J. Dong, H. Egilmez, Y.-H. Chao, M. Karczewicz, V. Seregin (Qualcomm)]</w:t>
      </w:r>
    </w:p>
    <w:p w14:paraId="30493FB7" w14:textId="77777777" w:rsidR="00414D85" w:rsidRPr="007A28E0" w:rsidRDefault="00414D85" w:rsidP="007513E3">
      <w:pPr>
        <w:pStyle w:val="BodyText"/>
      </w:pPr>
    </w:p>
    <w:p w14:paraId="051E1E3C" w14:textId="77777777" w:rsidR="00414D85" w:rsidRPr="007A28E0" w:rsidRDefault="0084679A" w:rsidP="007A28E0">
      <w:pPr>
        <w:pStyle w:val="Heading9"/>
        <w:rPr>
          <w:rFonts w:eastAsia="Times New Roman"/>
          <w:szCs w:val="24"/>
          <w:lang w:val="en-CA" w:eastAsia="de-DE"/>
        </w:rPr>
      </w:pPr>
      <w:hyperlink r:id="rId19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 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 xml:space="preserve">The following table reports the decoder throughput from an actual bin stream (first 10 million context-coded bins from </w:t>
      </w:r>
      <w:proofErr w:type="spellStart"/>
      <w:r>
        <w:t>ParkRunning</w:t>
      </w:r>
      <w:proofErr w:type="spellEnd"/>
      <w:r>
        <w:t xml:space="preserve">, RA configuration, QP22). Three compilers have been tested: clang 10.0 (Apple LLVM version 10.0.0), </w:t>
      </w:r>
      <w:proofErr w:type="spellStart"/>
      <w:r>
        <w:t>gcc</w:t>
      </w:r>
      <w:proofErr w:type="spellEnd"/>
      <w:r>
        <w:t xml:space="preserve"> 7.4 (Homebrew GCC 7.4.0) and </w:t>
      </w:r>
      <w:proofErr w:type="spellStart"/>
      <w:r>
        <w:t>gcc</w:t>
      </w:r>
      <w:proofErr w:type="spellEnd"/>
      <w:r>
        <w:t xml:space="preserve">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 xml:space="preserve">The rightmost column in the table below reports the decoder throughput for a different bin stream (first 10 million context-coded bins from </w:t>
      </w:r>
      <w:proofErr w:type="spellStart"/>
      <w:r>
        <w:t>BQTerrace</w:t>
      </w:r>
      <w:proofErr w:type="spellEnd"/>
      <w:r>
        <w:t>,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proofErr w:type="spellStart"/>
            <w:r>
              <w:t>gcc</w:t>
            </w:r>
            <w:proofErr w:type="spellEnd"/>
            <w:r>
              <w:t xml:space="preserve"> 7</w:t>
            </w:r>
          </w:p>
        </w:tc>
        <w:tc>
          <w:tcPr>
            <w:tcW w:w="0" w:type="auto"/>
          </w:tcPr>
          <w:p w14:paraId="5F4B56FC" w14:textId="77777777" w:rsidR="004A58DC" w:rsidRDefault="004A58DC" w:rsidP="004A58DC">
            <w:proofErr w:type="spellStart"/>
            <w:r>
              <w:t>gcc</w:t>
            </w:r>
            <w:proofErr w:type="spellEnd"/>
            <w:r>
              <w:t xml:space="preserve">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proofErr w:type="spellStart"/>
            <w:r>
              <w:t>gcc</w:t>
            </w:r>
            <w:proofErr w:type="spellEnd"/>
            <w:r>
              <w:t xml:space="preserve"> 7</w:t>
            </w:r>
          </w:p>
        </w:tc>
        <w:tc>
          <w:tcPr>
            <w:tcW w:w="0" w:type="auto"/>
          </w:tcPr>
          <w:p w14:paraId="2F77BE30" w14:textId="77777777" w:rsidR="004A58DC" w:rsidRDefault="004A58DC" w:rsidP="004A58DC">
            <w:proofErr w:type="spellStart"/>
            <w:r>
              <w:t>gcc</w:t>
            </w:r>
            <w:proofErr w:type="spellEnd"/>
            <w:r>
              <w:t xml:space="preserve">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 xml:space="preserve">CE5.1.4 </w:t>
            </w:r>
            <w:proofErr w:type="spellStart"/>
            <w:r>
              <w:t>mult</w:t>
            </w:r>
            <w:proofErr w:type="spellEnd"/>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lastRenderedPageBreak/>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 xml:space="preserve">CE5.1.13 / CE5.1.3 </w:t>
            </w:r>
            <w:proofErr w:type="spellStart"/>
            <w:r>
              <w:t>mult</w:t>
            </w:r>
            <w:proofErr w:type="spellEnd"/>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proofErr w:type="spellStart"/>
            <w:r>
              <w:t>gcc</w:t>
            </w:r>
            <w:proofErr w:type="spellEnd"/>
            <w:r>
              <w:t xml:space="preserve"> 7</w:t>
            </w:r>
          </w:p>
        </w:tc>
        <w:tc>
          <w:tcPr>
            <w:tcW w:w="0" w:type="auto"/>
          </w:tcPr>
          <w:p w14:paraId="26B5EFBF" w14:textId="77777777" w:rsidR="004A58DC" w:rsidRDefault="004A58DC" w:rsidP="004A58DC">
            <w:proofErr w:type="spellStart"/>
            <w:r>
              <w:t>gcc</w:t>
            </w:r>
            <w:proofErr w:type="spellEnd"/>
            <w:r>
              <w:t xml:space="preserve">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proofErr w:type="spellStart"/>
            <w:r>
              <w:t>gcc</w:t>
            </w:r>
            <w:proofErr w:type="spellEnd"/>
            <w:r>
              <w:t xml:space="preserve"> 7</w:t>
            </w:r>
          </w:p>
        </w:tc>
        <w:tc>
          <w:tcPr>
            <w:tcW w:w="0" w:type="auto"/>
          </w:tcPr>
          <w:p w14:paraId="49943F70" w14:textId="77777777" w:rsidR="004A58DC" w:rsidRDefault="004A58DC" w:rsidP="004A58DC">
            <w:proofErr w:type="spellStart"/>
            <w:r>
              <w:t>gcc</w:t>
            </w:r>
            <w:proofErr w:type="spellEnd"/>
            <w:r>
              <w:t xml:space="preserve">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 xml:space="preserve">CE5.1.4 </w:t>
            </w:r>
            <w:proofErr w:type="spellStart"/>
            <w:r>
              <w:t>mult</w:t>
            </w:r>
            <w:proofErr w:type="spellEnd"/>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 xml:space="preserve">CE5.1.13 / CE5.1.3 </w:t>
            </w:r>
            <w:proofErr w:type="spellStart"/>
            <w:r>
              <w:t>mult</w:t>
            </w:r>
            <w:proofErr w:type="spellEnd"/>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77777777" w:rsidR="003C5FDB" w:rsidRDefault="004A58DC" w:rsidP="007513E3">
      <w:pPr>
        <w:pStyle w:val="BodyText"/>
      </w:pPr>
      <w:r>
        <w:t xml:space="preserve">It was agreed that the second table of throughput numbers had much lower probability of having outlier values in it. </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lastRenderedPageBreak/>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proofErr w:type="spellStart"/>
            <w:r w:rsidRPr="00F41E93">
              <w:rPr>
                <w:b/>
                <w:sz w:val="18"/>
                <w:szCs w:val="18"/>
              </w:rPr>
              <w:t>Thruput</w:t>
            </w:r>
            <w:proofErr w:type="spellEnd"/>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 xml:space="preserve">5.1.10* + new </w:t>
            </w:r>
            <w:proofErr w:type="spellStart"/>
            <w:r w:rsidRPr="00F41E93">
              <w:rPr>
                <w:sz w:val="18"/>
                <w:szCs w:val="18"/>
              </w:rPr>
              <w:t>init</w:t>
            </w:r>
            <w:proofErr w:type="spellEnd"/>
            <w:r w:rsidRPr="00F41E93">
              <w:rPr>
                <w:sz w:val="18"/>
                <w:szCs w:val="18"/>
              </w:rPr>
              <w:t xml:space="preserve">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 xml:space="preserve">5.1.10* 5x6 </w:t>
            </w:r>
            <w:proofErr w:type="spellStart"/>
            <w:r w:rsidRPr="00F41E93">
              <w:rPr>
                <w:sz w:val="18"/>
                <w:szCs w:val="18"/>
              </w:rPr>
              <w:t>mult</w:t>
            </w:r>
            <w:proofErr w:type="spellEnd"/>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 xml:space="preserve">5.1.3 </w:t>
            </w:r>
            <w:proofErr w:type="spellStart"/>
            <w:r w:rsidRPr="00F41E93">
              <w:rPr>
                <w:sz w:val="18"/>
                <w:szCs w:val="18"/>
              </w:rPr>
              <w:t>clz</w:t>
            </w:r>
            <w:proofErr w:type="spellEnd"/>
            <w:r w:rsidRPr="00F41E93">
              <w:rPr>
                <w:sz w:val="18"/>
                <w:szCs w:val="18"/>
              </w:rPr>
              <w:t xml:space="preserve">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 xml:space="preserve">5.1.3 4x5 </w:t>
            </w:r>
            <w:proofErr w:type="spellStart"/>
            <w:r w:rsidRPr="00F41E93">
              <w:rPr>
                <w:sz w:val="18"/>
                <w:szCs w:val="18"/>
              </w:rPr>
              <w:t>mult</w:t>
            </w:r>
            <w:proofErr w:type="spellEnd"/>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 xml:space="preserve">5.1.3* 5x6 </w:t>
            </w:r>
            <w:proofErr w:type="spellStart"/>
            <w:r w:rsidRPr="00F41E93">
              <w:rPr>
                <w:sz w:val="18"/>
                <w:szCs w:val="18"/>
              </w:rPr>
              <w:t>mult</w:t>
            </w:r>
            <w:proofErr w:type="spellEnd"/>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 xml:space="preserve">5.1.11* + new </w:t>
            </w:r>
            <w:proofErr w:type="spellStart"/>
            <w:r w:rsidRPr="00F41E93">
              <w:rPr>
                <w:sz w:val="18"/>
                <w:szCs w:val="18"/>
              </w:rPr>
              <w:t>init</w:t>
            </w:r>
            <w:proofErr w:type="spellEnd"/>
            <w:r w:rsidRPr="00F41E93">
              <w:rPr>
                <w:sz w:val="18"/>
                <w:szCs w:val="18"/>
              </w:rPr>
              <w:t xml:space="preserve">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 xml:space="preserve">5.1.13* +new </w:t>
            </w:r>
            <w:proofErr w:type="spellStart"/>
            <w:r w:rsidRPr="00F41E93">
              <w:rPr>
                <w:sz w:val="18"/>
                <w:szCs w:val="18"/>
              </w:rPr>
              <w:t>init</w:t>
            </w:r>
            <w:proofErr w:type="spellEnd"/>
            <w:r w:rsidRPr="00F41E93">
              <w:rPr>
                <w:sz w:val="18"/>
                <w:szCs w:val="18"/>
              </w:rPr>
              <w:t xml:space="preserve">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 xml:space="preserve">5.1.13* 5x6 </w:t>
            </w:r>
            <w:proofErr w:type="spellStart"/>
            <w:r w:rsidRPr="00F41E93">
              <w:rPr>
                <w:sz w:val="18"/>
                <w:szCs w:val="18"/>
              </w:rPr>
              <w:t>mult</w:t>
            </w:r>
            <w:proofErr w:type="spellEnd"/>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 xml:space="preserve">5.1.4 </w:t>
            </w:r>
            <w:proofErr w:type="spellStart"/>
            <w:r w:rsidRPr="00F41E93">
              <w:rPr>
                <w:sz w:val="18"/>
                <w:szCs w:val="18"/>
              </w:rPr>
              <w:t>clz</w:t>
            </w:r>
            <w:proofErr w:type="spellEnd"/>
            <w:r w:rsidRPr="00F41E93">
              <w:rPr>
                <w:sz w:val="18"/>
                <w:szCs w:val="18"/>
              </w:rPr>
              <w:t xml:space="preserve">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 xml:space="preserve">5.1.4 4x5 </w:t>
            </w:r>
            <w:proofErr w:type="spellStart"/>
            <w:r w:rsidRPr="00F41E93">
              <w:rPr>
                <w:sz w:val="18"/>
                <w:szCs w:val="18"/>
              </w:rPr>
              <w:t>mult</w:t>
            </w:r>
            <w:proofErr w:type="spellEnd"/>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 xml:space="preserve">5.1.4* 5x6 </w:t>
            </w:r>
            <w:proofErr w:type="spellStart"/>
            <w:r w:rsidRPr="00F41E93">
              <w:rPr>
                <w:sz w:val="18"/>
                <w:szCs w:val="18"/>
              </w:rPr>
              <w:t>mult</w:t>
            </w:r>
            <w:proofErr w:type="spellEnd"/>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lastRenderedPageBreak/>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proofErr w:type="spellStart"/>
            <w:r w:rsidRPr="00463CBF">
              <w:rPr>
                <w:b/>
                <w:sz w:val="18"/>
                <w:szCs w:val="18"/>
              </w:rPr>
              <w:t>Thruput</w:t>
            </w:r>
            <w:proofErr w:type="spellEnd"/>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 xml:space="preserve">5.1.10* +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 xml:space="preserve">5.1.3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 xml:space="preserve">5.1.3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 xml:space="preserve">5.1.11* + new </w:t>
            </w:r>
            <w:proofErr w:type="spellStart"/>
            <w:r w:rsidRPr="00463CBF">
              <w:rPr>
                <w:sz w:val="18"/>
                <w:szCs w:val="18"/>
              </w:rPr>
              <w:t>init</w:t>
            </w:r>
            <w:proofErr w:type="spellEnd"/>
            <w:r w:rsidRPr="00463CBF">
              <w:rPr>
                <w:sz w:val="18"/>
                <w:szCs w:val="18"/>
              </w:rPr>
              <w:t xml:space="preserve">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 xml:space="preserve">5.1.13*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 xml:space="preserve">5.1.4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 xml:space="preserve">5.1.4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77777777"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 </w:t>
      </w:r>
    </w:p>
    <w:p w14:paraId="6DF77483" w14:textId="77777777"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 </w:t>
      </w:r>
    </w:p>
    <w:p w14:paraId="493DB78E" w14:textId="77777777" w:rsidR="00024710" w:rsidRDefault="00024710" w:rsidP="007513E3">
      <w:pPr>
        <w:pStyle w:val="BodyText"/>
      </w:pPr>
      <w:r>
        <w:t xml:space="preserve">It was remarked that some of the coding efficiency gain from the tests that use custom window size parameters may have come from training of custom window size parameters based on the test set. </w:t>
      </w:r>
    </w:p>
    <w:p w14:paraId="5FB7A710" w14:textId="77777777" w:rsidR="00024710" w:rsidRDefault="00024710" w:rsidP="007513E3">
      <w:pPr>
        <w:pStyle w:val="BodyText"/>
      </w:pPr>
      <w:r>
        <w:lastRenderedPageBreak/>
        <w:t xml:space="preserve">It was remarked that the initialization parameters were also trained on the test set, which also may have provided some of the coding efficiency gain. </w:t>
      </w:r>
    </w:p>
    <w:p w14:paraId="239100E8" w14:textId="77777777" w:rsidR="00192F9F" w:rsidRDefault="00192F9F" w:rsidP="00192F9F">
      <w:pPr>
        <w:pStyle w:val="BodyText"/>
      </w:pPr>
      <w:r>
        <w:t xml:space="preserve">In terms of coding efficiency, the options “5.1.3 </w:t>
      </w:r>
      <w:r w:rsidRPr="00192F9F">
        <w:t xml:space="preserve">4x5 </w:t>
      </w:r>
      <w:proofErr w:type="spellStart"/>
      <w:r w:rsidRPr="00192F9F">
        <w:t>mult</w:t>
      </w:r>
      <w:proofErr w:type="spellEnd"/>
      <w:r w:rsidRPr="00192F9F">
        <w:t xml:space="preserve"> (config. 1)</w:t>
      </w:r>
      <w:r>
        <w:t>”, “5.1.13” and “</w:t>
      </w:r>
      <w:r w:rsidRPr="00192F9F">
        <w:t xml:space="preserve">5.1.13* +new </w:t>
      </w:r>
      <w:proofErr w:type="spellStart"/>
      <w:r w:rsidRPr="00192F9F">
        <w:t>init</w:t>
      </w:r>
      <w:proofErr w:type="spellEnd"/>
      <w:r w:rsidRPr="00192F9F">
        <w:t xml:space="preserve"> from 5.1.2</w:t>
      </w:r>
      <w:r>
        <w:t>” are the most attractive options. Between “5.1.3” and “5.1.13,” the latter has a slight advantage for hardware implementations due to needing to support fewer shift values. And the difference between “5.1.13” and “</w:t>
      </w:r>
      <w:r w:rsidRPr="00192F9F">
        <w:t xml:space="preserve">5.1.13* +new </w:t>
      </w:r>
      <w:proofErr w:type="spellStart"/>
      <w:r w:rsidRPr="00192F9F">
        <w:t>init</w:t>
      </w:r>
      <w:proofErr w:type="spellEnd"/>
      <w:r w:rsidRPr="00192F9F">
        <w:t xml:space="preserve"> from 5.1.2</w:t>
      </w:r>
      <w:r>
        <w:t xml:space="preserve">” is purely due to training of initialization parameters, with the new initialization parameters providing better coding efficiency. </w:t>
      </w:r>
    </w:p>
    <w:p w14:paraId="0CDC93EF" w14:textId="77777777" w:rsidR="00192F9F" w:rsidRDefault="00192F9F" w:rsidP="007513E3">
      <w:pPr>
        <w:pStyle w:val="BodyText"/>
      </w:pPr>
      <w:r w:rsidRPr="00F41E93">
        <w:rPr>
          <w:highlight w:val="yellow"/>
        </w:rPr>
        <w:t>Decision</w:t>
      </w:r>
      <w:r>
        <w:t>: adopt “</w:t>
      </w:r>
      <w:r w:rsidRPr="00192F9F">
        <w:t xml:space="preserve">5.1.13* +new </w:t>
      </w:r>
      <w:proofErr w:type="spellStart"/>
      <w:r w:rsidRPr="00192F9F">
        <w:t>init</w:t>
      </w:r>
      <w:proofErr w:type="spellEnd"/>
      <w:r w:rsidRPr="00192F9F">
        <w:t xml:space="preserve"> from 5.1.2</w:t>
      </w:r>
      <w:r>
        <w:t xml:space="preserve">” </w:t>
      </w:r>
    </w:p>
    <w:p w14:paraId="0523EE87" w14:textId="77777777" w:rsidR="00024710" w:rsidRDefault="00024710" w:rsidP="007513E3">
      <w:pPr>
        <w:pStyle w:val="BodyText"/>
      </w:pPr>
    </w:p>
    <w:p w14:paraId="4E825515" w14:textId="77777777" w:rsidR="00414D85" w:rsidRPr="007A28E0" w:rsidRDefault="0084679A" w:rsidP="007A28E0">
      <w:pPr>
        <w:pStyle w:val="Heading9"/>
        <w:rPr>
          <w:rFonts w:eastAsia="Times New Roman"/>
          <w:szCs w:val="24"/>
          <w:lang w:val="en-CA" w:eastAsia="de-DE"/>
        </w:rPr>
      </w:pPr>
      <w:hyperlink r:id="rId19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 Dong, A. Said, V. Seregin, M. Karczewicz (Qualcomm)]</w:t>
      </w:r>
    </w:p>
    <w:p w14:paraId="7906EEA0" w14:textId="77777777" w:rsidR="00414D85" w:rsidRDefault="00414D85" w:rsidP="007513E3">
      <w:pPr>
        <w:pStyle w:val="BodyText"/>
      </w:pPr>
    </w:p>
    <w:p w14:paraId="19FD74D3" w14:textId="77777777" w:rsidR="0025433B" w:rsidRPr="00B75628" w:rsidRDefault="0084679A" w:rsidP="0025433B">
      <w:pPr>
        <w:pStyle w:val="Heading9"/>
        <w:rPr>
          <w:rFonts w:eastAsia="Times New Roman"/>
          <w:szCs w:val="24"/>
          <w:lang w:val="en-CA" w:eastAsia="de-DE"/>
        </w:rPr>
      </w:pPr>
      <w:hyperlink r:id="rId19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 Stegemann, H. Kirchhoffer, H. Schwarz, D. Marpe, T. Wiegand (HHI)] [late]</w:t>
      </w:r>
    </w:p>
    <w:p w14:paraId="2B779081" w14:textId="77777777" w:rsidR="005A0599" w:rsidRDefault="005A0599" w:rsidP="005A0599">
      <w:pPr>
        <w:pStyle w:val="BodyText"/>
      </w:pPr>
    </w:p>
    <w:p w14:paraId="24EF7424" w14:textId="77777777" w:rsidR="005A0599" w:rsidRPr="00F3740E" w:rsidRDefault="0084679A" w:rsidP="005A0599">
      <w:pPr>
        <w:pStyle w:val="Heading9"/>
        <w:rPr>
          <w:rFonts w:eastAsia="Times New Roman"/>
          <w:szCs w:val="24"/>
          <w:lang w:eastAsia="de-DE"/>
        </w:rPr>
      </w:pPr>
      <w:hyperlink r:id="rId19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 Kirchhoffer, C.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xml:space="preserve">, P. Haase, S.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J. Stegemann, D. Marpe, H. Schwarz, T. Wiegand (HHI)] [late]</w:t>
      </w:r>
    </w:p>
    <w:p w14:paraId="1147434D" w14:textId="77777777" w:rsidR="005A0599" w:rsidRDefault="005A0599" w:rsidP="005A0599">
      <w:pPr>
        <w:pStyle w:val="BodyText"/>
      </w:pPr>
    </w:p>
    <w:p w14:paraId="75ED999E" w14:textId="77777777" w:rsidR="005A0599" w:rsidRDefault="0084679A" w:rsidP="005A0599">
      <w:pPr>
        <w:pStyle w:val="Heading9"/>
        <w:rPr>
          <w:rFonts w:eastAsia="Times New Roman"/>
          <w:szCs w:val="24"/>
          <w:lang w:eastAsia="de-DE"/>
        </w:rPr>
      </w:pPr>
      <w:hyperlink r:id="rId19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xml:space="preserve"> (HHI), T. Hsieh (Qualcomm)] [late]</w:t>
      </w:r>
    </w:p>
    <w:p w14:paraId="372B2887" w14:textId="77777777" w:rsidR="005A0599" w:rsidRDefault="005A0599" w:rsidP="005A0599">
      <w:pPr>
        <w:pStyle w:val="BodyText"/>
      </w:pPr>
    </w:p>
    <w:p w14:paraId="0DBE8CB3" w14:textId="77777777" w:rsidR="005A0599" w:rsidRDefault="0084679A" w:rsidP="005A0599">
      <w:pPr>
        <w:pStyle w:val="Heading9"/>
        <w:rPr>
          <w:rFonts w:eastAsia="Times New Roman"/>
          <w:szCs w:val="24"/>
          <w:lang w:eastAsia="de-DE"/>
        </w:rPr>
      </w:pPr>
      <w:hyperlink r:id="rId19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 xml:space="preserve">H. Kirchhoffer, C.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xml:space="preserve">, T. </w:t>
      </w:r>
      <w:proofErr w:type="spellStart"/>
      <w:r w:rsidR="005A0599" w:rsidRPr="00F3740E">
        <w:rPr>
          <w:rFonts w:eastAsia="Times New Roman"/>
          <w:szCs w:val="24"/>
          <w:lang w:val="en-CA" w:eastAsia="de-DE"/>
        </w:rPr>
        <w:t>Hinz</w:t>
      </w:r>
      <w:proofErr w:type="spellEnd"/>
      <w:r w:rsidR="005A0599" w:rsidRPr="00F3740E">
        <w:rPr>
          <w:rFonts w:eastAsia="Times New Roman"/>
          <w:szCs w:val="24"/>
          <w:lang w:val="en-CA" w:eastAsia="de-DE"/>
        </w:rPr>
        <w:t xml:space="preserve">, J. Stegemann, P. Haase, S.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xml:space="preserve">, B.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H. Schwarz, D. Marpe, T. 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BodyText"/>
      </w:pPr>
      <w:r w:rsidRPr="0027044A">
        <w:rPr>
          <w:noProof/>
          <w:szCs w:val="22"/>
          <w:lang w:val="en-US"/>
        </w:rPr>
        <w:lastRenderedPageBreak/>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77777777" w:rsidR="007723B7" w:rsidRDefault="007723B7" w:rsidP="007513E3">
      <w:pPr>
        <w:pStyle w:val="BodyText"/>
      </w:pPr>
      <w:r w:rsidRPr="007723B7">
        <w:t>2.2</w:t>
      </w:r>
      <w:r w:rsidRPr="007723B7">
        <w:tab/>
        <w:t>NOBRANCH off, NOBRANCH_MPS on</w:t>
      </w:r>
    </w:p>
    <w:p w14:paraId="775F023A" w14:textId="77777777" w:rsidR="007723B7" w:rsidRDefault="00BE5B7E" w:rsidP="007513E3">
      <w:pPr>
        <w:pStyle w:val="BodyText"/>
      </w:pPr>
      <w:r w:rsidRPr="009A298B">
        <w:rPr>
          <w:noProof/>
          <w:lang w:val="en-US"/>
        </w:rPr>
        <w:lastRenderedPageBreak/>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77777777" w:rsidR="007723B7" w:rsidRDefault="007723B7" w:rsidP="007513E3">
      <w:pPr>
        <w:pStyle w:val="BodyText"/>
      </w:pPr>
      <w:r w:rsidRPr="007723B7">
        <w:t>2.3</w:t>
      </w:r>
      <w:r w:rsidRPr="007723B7">
        <w:tab/>
        <w:t>NOBRANCH on, NOBRANCH_MPS on</w:t>
      </w:r>
    </w:p>
    <w:p w14:paraId="04B06102" w14:textId="77777777" w:rsidR="007723B7" w:rsidRDefault="00BE5B7E" w:rsidP="007513E3">
      <w:pPr>
        <w:pStyle w:val="BodyText"/>
      </w:pPr>
      <w:r w:rsidRPr="009A298B">
        <w:rPr>
          <w:noProof/>
          <w:lang w:val="en-US"/>
        </w:rPr>
        <w:lastRenderedPageBreak/>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125"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125"/>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77777777" w:rsidR="00AD435A" w:rsidRPr="002F48F0" w:rsidRDefault="0084679A" w:rsidP="00AD435A">
      <w:pPr>
        <w:pStyle w:val="Heading9"/>
        <w:rPr>
          <w:rFonts w:eastAsia="Times New Roman"/>
          <w:szCs w:val="24"/>
          <w:lang w:val="en-CA" w:eastAsia="de-DE"/>
        </w:rPr>
      </w:pPr>
      <w:hyperlink r:id="rId19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Signaling [A. Said, X. Zhao]</w:t>
      </w:r>
    </w:p>
    <w:p w14:paraId="37137B64" w14:textId="77777777" w:rsidR="00B93ED9" w:rsidRDefault="00B93ED9" w:rsidP="00B93ED9">
      <w:pPr>
        <w:pStyle w:val="BodyText"/>
      </w:pPr>
      <w:r>
        <w:t>This contribution summarizes the activities of Core Experiment (CE) on Transforms and Transform Signaling. The goal of this CE is to study transform design and signaling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 xml:space="preserve">For all tests, two configurations were tested: CTC and </w:t>
      </w:r>
      <w:proofErr w:type="spellStart"/>
      <w:r>
        <w:t>CTC+Inter</w:t>
      </w:r>
      <w:proofErr w:type="spellEnd"/>
      <w:r>
        <w:t xml:space="preserve">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BE5761"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E6.1: Transform core design</w:t>
            </w:r>
          </w:p>
        </w:tc>
      </w:tr>
      <w:tr w:rsidR="00BE5761" w:rsidRPr="00BE5761"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ross-checker</w:t>
            </w:r>
          </w:p>
        </w:tc>
      </w:tr>
      <w:tr w:rsidR="00BE5761" w:rsidRPr="00BE5761"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 xml:space="preserve">Replacing </w:t>
            </w:r>
            <w:r w:rsidRPr="00BE5761">
              <w:rPr>
                <w:lang w:val="en-US" w:eastAsia="de-DE"/>
              </w:rPr>
              <w:t>4-pt DST-7 / DCT-8 by 4-pt DST-4 / DCT-4 used in MTS</w:t>
            </w:r>
            <w:r w:rsidRPr="00BE5761">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b</w:t>
            </w:r>
          </w:p>
        </w:tc>
        <w:tc>
          <w:tcPr>
            <w:tcW w:w="872" w:type="dxa"/>
            <w:vMerge/>
            <w:tcBorders>
              <w:left w:val="single" w:sz="4" w:space="0" w:color="auto"/>
              <w:right w:val="single" w:sz="4" w:space="0" w:color="auto"/>
            </w:tcBorders>
          </w:tcPr>
          <w:p w14:paraId="01A8AFB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zh-CN"/>
              </w:rPr>
            </w:pPr>
            <w:r w:rsidRPr="00BE5761">
              <w:rPr>
                <w:lang w:val="en-US" w:eastAsia="de-DE"/>
              </w:rPr>
              <w:t xml:space="preserve">JVET-L0287: </w:t>
            </w:r>
            <w:r w:rsidRPr="00BE5761">
              <w:rPr>
                <w:szCs w:val="22"/>
                <w:lang w:eastAsia="de-DE"/>
              </w:rPr>
              <w:t xml:space="preserve">Replacing </w:t>
            </w:r>
            <w:r w:rsidRPr="00BE5761">
              <w:rPr>
                <w:lang w:val="en-US" w:eastAsia="de-DE"/>
              </w:rPr>
              <w:t>4-pt and 8-pt DST-7 / DCT-8 by 4-pt and 8-pt DST-4 / DCT-4 used in MTS, respectively</w:t>
            </w:r>
            <w:r w:rsidRPr="00BE5761">
              <w:rPr>
                <w:rFonts w:hint="eastAsia"/>
                <w:lang w:val="en-US" w:eastAsia="zh-CN"/>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c</w:t>
            </w:r>
          </w:p>
        </w:tc>
        <w:tc>
          <w:tcPr>
            <w:tcW w:w="872" w:type="dxa"/>
            <w:vMerge/>
            <w:tcBorders>
              <w:left w:val="single" w:sz="4" w:space="0" w:color="auto"/>
              <w:right w:val="single" w:sz="4" w:space="0" w:color="auto"/>
            </w:tcBorders>
          </w:tcPr>
          <w:p w14:paraId="03276C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6-1.1c </w:t>
            </w:r>
            <w:r w:rsidRPr="00BE5761">
              <w:rPr>
                <w:rFonts w:hint="eastAsia"/>
                <w:lang w:val="en-US" w:eastAsia="zh-CN"/>
              </w:rPr>
              <w:t>+</w:t>
            </w:r>
            <w:r w:rsidRPr="00BE5761">
              <w:rPr>
                <w:lang w:val="en-US" w:eastAsia="de-DE"/>
              </w:rPr>
              <w:t xml:space="preserve"> </w:t>
            </w:r>
            <w:r w:rsidRPr="00BE5761">
              <w:rPr>
                <w:rFonts w:hint="eastAsia"/>
                <w:lang w:val="en-US" w:eastAsia="zh-CN"/>
              </w:rPr>
              <w:t>6.2.3</w:t>
            </w:r>
            <w:r w:rsidRPr="00BE5761">
              <w:rPr>
                <w:lang w:val="en-US" w:eastAsia="de-D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eastAsia="de-DE"/>
              </w:rPr>
              <w:t>K. Abe</w:t>
            </w:r>
            <w:r w:rsidRPr="00BE5761">
              <w:br/>
            </w:r>
            <w:r w:rsidRPr="00BE5761">
              <w:rPr>
                <w:lang w:val="es-ES_tradnl" w:eastAsia="de-DE"/>
              </w:rPr>
              <w:t>(Panasonic)</w:t>
            </w:r>
          </w:p>
          <w:p w14:paraId="35A2C06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p>
          <w:p w14:paraId="3FBC398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val="es-ES_tradnl" w:eastAsia="de-DE"/>
              </w:rPr>
              <w:t>Sony</w:t>
            </w:r>
          </w:p>
          <w:p w14:paraId="32F7275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060: </w:t>
            </w:r>
            <w:r w:rsidRPr="00BE5761">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K. Choi</w:t>
            </w:r>
            <w:r w:rsidRPr="00BE5761">
              <w:br/>
            </w:r>
            <w:r w:rsidRPr="00BE5761">
              <w:rPr>
                <w:lang w:val="es-ES_tradnl" w:eastAsia="de-D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proofErr w:type="spellStart"/>
            <w:r w:rsidRPr="00BE5761">
              <w:rPr>
                <w:lang w:eastAsia="de-DE"/>
              </w:rPr>
              <w:t>HiSilicon</w:t>
            </w:r>
            <w:proofErr w:type="spellEnd"/>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proofErr w:type="spellStart"/>
            <w:r w:rsidRPr="00BE5761">
              <w:rPr>
                <w:lang w:eastAsia="de-DE"/>
              </w:rPr>
              <w:t>HiSilicon</w:t>
            </w:r>
            <w:proofErr w:type="spellEnd"/>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p w14:paraId="3854D6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b</w:t>
            </w:r>
          </w:p>
        </w:tc>
        <w:tc>
          <w:tcPr>
            <w:tcW w:w="872" w:type="dxa"/>
            <w:vMerge/>
            <w:tcBorders>
              <w:left w:val="single" w:sz="4" w:space="0" w:color="auto"/>
              <w:right w:val="single" w:sz="4" w:space="0" w:color="auto"/>
            </w:tcBorders>
          </w:tcPr>
          <w:p w14:paraId="2911B6C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c</w:t>
            </w:r>
          </w:p>
        </w:tc>
        <w:tc>
          <w:tcPr>
            <w:tcW w:w="872" w:type="dxa"/>
            <w:vMerge/>
            <w:tcBorders>
              <w:left w:val="single" w:sz="4" w:space="0" w:color="auto"/>
              <w:right w:val="single" w:sz="4" w:space="0" w:color="auto"/>
            </w:tcBorders>
          </w:tcPr>
          <w:p w14:paraId="14997DE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 xml:space="preserve">(Huawei) </w:t>
            </w:r>
          </w:p>
          <w:p w14:paraId="30515F2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lastRenderedPageBreak/>
              <w:t>(Tencent)</w:t>
            </w:r>
          </w:p>
        </w:tc>
      </w:tr>
      <w:tr w:rsidR="00BE5761" w:rsidRPr="00BE5761"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lastRenderedPageBreak/>
              <w:t>6-1.4d</w:t>
            </w:r>
          </w:p>
        </w:tc>
        <w:tc>
          <w:tcPr>
            <w:tcW w:w="872" w:type="dxa"/>
            <w:vMerge/>
            <w:tcBorders>
              <w:left w:val="single" w:sz="4" w:space="0" w:color="auto"/>
              <w:bottom w:val="single" w:sz="4" w:space="0" w:color="auto"/>
              <w:right w:val="single" w:sz="4" w:space="0" w:color="auto"/>
            </w:tcBorders>
          </w:tcPr>
          <w:p w14:paraId="02CD76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A. </w:t>
            </w:r>
            <w:proofErr w:type="spellStart"/>
            <w:r w:rsidRPr="00BE5761">
              <w:rPr>
                <w:lang w:val="es-ES_tradnl" w:eastAsia="de-DE"/>
              </w:rPr>
              <w:t>Karabutov</w:t>
            </w:r>
            <w:proofErr w:type="spellEnd"/>
            <w:r w:rsidRPr="00BE5761">
              <w:br/>
            </w:r>
            <w:r w:rsidRPr="00BE5761">
              <w:rPr>
                <w:lang w:val="es-ES_tradnl" w:eastAsia="de-DE"/>
              </w:rPr>
              <w:t>(Huawei)</w:t>
            </w:r>
          </w:p>
        </w:tc>
      </w:tr>
      <w:tr w:rsidR="00BE5761" w:rsidRPr="00BE5761"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b</w:t>
            </w:r>
          </w:p>
        </w:tc>
        <w:tc>
          <w:tcPr>
            <w:tcW w:w="872" w:type="dxa"/>
            <w:vMerge/>
            <w:tcBorders>
              <w:left w:val="single" w:sz="4" w:space="0" w:color="auto"/>
              <w:right w:val="single" w:sz="4" w:space="0" w:color="auto"/>
            </w:tcBorders>
          </w:tcPr>
          <w:p w14:paraId="0812488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c</w:t>
            </w:r>
          </w:p>
        </w:tc>
        <w:tc>
          <w:tcPr>
            <w:tcW w:w="872" w:type="dxa"/>
            <w:vMerge/>
            <w:tcBorders>
              <w:left w:val="single" w:sz="4" w:space="0" w:color="auto"/>
              <w:right w:val="single" w:sz="4" w:space="0" w:color="auto"/>
            </w:tcBorders>
          </w:tcPr>
          <w:p w14:paraId="4FA7DF6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proofErr w:type="spellStart"/>
            <w:r w:rsidRPr="00BE5761">
              <w:rPr>
                <w:lang w:eastAsia="de-DE"/>
              </w:rPr>
              <w:t>HiSilicon</w:t>
            </w:r>
            <w:proofErr w:type="spellEnd"/>
            <w:r w:rsidRPr="00BE5761">
              <w:rPr>
                <w:lang w:val="es-ES_tradnl" w:eastAsia="de-DE"/>
              </w:rPr>
              <w:t>)</w:t>
            </w:r>
          </w:p>
        </w:tc>
      </w:tr>
      <w:tr w:rsidR="00BE5761" w:rsidRPr="00BE5761"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b</w:t>
            </w:r>
          </w:p>
        </w:tc>
        <w:tc>
          <w:tcPr>
            <w:tcW w:w="872" w:type="dxa"/>
            <w:vMerge/>
            <w:tcBorders>
              <w:left w:val="single" w:sz="4" w:space="0" w:color="auto"/>
              <w:right w:val="single" w:sz="4" w:space="0" w:color="auto"/>
            </w:tcBorders>
          </w:tcPr>
          <w:p w14:paraId="00A474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proofErr w:type="spellStart"/>
            <w:r w:rsidRPr="00BE5761">
              <w:rPr>
                <w:lang w:eastAsia="de-DE"/>
              </w:rPr>
              <w:t>HiSilicon</w:t>
            </w:r>
            <w:proofErr w:type="spellEnd"/>
            <w:r w:rsidRPr="00BE5761">
              <w:rPr>
                <w:lang w:val="es-ES_tradnl" w:eastAsia="de-DE"/>
              </w:rPr>
              <w:t>)</w:t>
            </w:r>
          </w:p>
        </w:tc>
      </w:tr>
      <w:tr w:rsidR="00BE5761" w:rsidRPr="00BE5761"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proofErr w:type="spellStart"/>
            <w:r w:rsidRPr="00BE5761">
              <w:rPr>
                <w:lang w:eastAsia="de-DE"/>
              </w:rPr>
              <w:t>HiSilicon</w:t>
            </w:r>
            <w:proofErr w:type="spellEnd"/>
            <w:r w:rsidRPr="00BE5761">
              <w:rPr>
                <w:lang w:val="es-ES_tradnl"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tbl>
      <w:tblPr>
        <w:tblW w:w="12155" w:type="dxa"/>
        <w:tblInd w:w="-1270" w:type="dxa"/>
        <w:tblLook w:val="04A0" w:firstRow="1" w:lastRow="0" w:firstColumn="1" w:lastColumn="0" w:noHBand="0" w:noVBand="1"/>
      </w:tblPr>
      <w:tblGrid>
        <w:gridCol w:w="911"/>
        <w:gridCol w:w="1237"/>
        <w:gridCol w:w="748"/>
        <w:gridCol w:w="788"/>
        <w:gridCol w:w="822"/>
        <w:gridCol w:w="522"/>
        <w:gridCol w:w="633"/>
        <w:gridCol w:w="679"/>
        <w:gridCol w:w="695"/>
        <w:gridCol w:w="695"/>
        <w:gridCol w:w="649"/>
        <w:gridCol w:w="633"/>
        <w:gridCol w:w="679"/>
        <w:gridCol w:w="695"/>
        <w:gridCol w:w="695"/>
        <w:gridCol w:w="649"/>
        <w:gridCol w:w="633"/>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126"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126"/>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lastRenderedPageBreak/>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34"/>
        <w:gridCol w:w="764"/>
        <w:gridCol w:w="794"/>
        <w:gridCol w:w="522"/>
        <w:gridCol w:w="636"/>
        <w:gridCol w:w="670"/>
        <w:gridCol w:w="678"/>
        <w:gridCol w:w="678"/>
        <w:gridCol w:w="639"/>
        <w:gridCol w:w="634"/>
        <w:gridCol w:w="670"/>
        <w:gridCol w:w="678"/>
        <w:gridCol w:w="678"/>
        <w:gridCol w:w="639"/>
        <w:gridCol w:w="634"/>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lastRenderedPageBreak/>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7777777"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E0487A">
        <w:t>11.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 xml:space="preserve">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w:t>
      </w:r>
      <w:r>
        <w:lastRenderedPageBreak/>
        <w:t>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w:t>
      </w:r>
      <w:proofErr w:type="spellStart"/>
      <w:r>
        <w:t>SteamLocomotive</w:t>
      </w:r>
      <w:proofErr w:type="spellEnd"/>
      <w:r>
        <w:t xml:space="preserve"> and </w:t>
      </w:r>
      <w:proofErr w:type="spellStart"/>
      <w:r>
        <w:t>Nebuta</w:t>
      </w:r>
      <w:proofErr w:type="spellEnd"/>
      <w:r>
        <w:t xml:space="preserve">)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 xml:space="preserve">about 2.7 </w:t>
      </w:r>
      <w:proofErr w:type="spellStart"/>
      <w:r w:rsidR="00E06558">
        <w:t>kbytes</w:t>
      </w:r>
      <w:proofErr w:type="spellEnd"/>
      <w:r w:rsidR="00E06558">
        <w:t xml:space="preserve">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77777777" w:rsidR="00351F0D" w:rsidRDefault="00351F0D" w:rsidP="00B93ED9">
      <w:pPr>
        <w:pStyle w:val="BodyText"/>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 xml:space="preserve">(Orange, </w:t>
            </w:r>
            <w:proofErr w:type="spellStart"/>
            <w:r w:rsidRPr="00502430">
              <w:rPr>
                <w:lang w:eastAsia="de-DE"/>
              </w:rPr>
              <w:t>bcom</w:t>
            </w:r>
            <w:proofErr w:type="spellEnd"/>
            <w:r w:rsidRPr="00502430">
              <w:rPr>
                <w:lang w:eastAsia="de-DE"/>
              </w:rPr>
              <w:t>)</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606"/>
        <w:gridCol w:w="772"/>
        <w:gridCol w:w="806"/>
        <w:gridCol w:w="530"/>
        <w:gridCol w:w="627"/>
        <w:gridCol w:w="671"/>
        <w:gridCol w:w="679"/>
        <w:gridCol w:w="679"/>
        <w:gridCol w:w="633"/>
        <w:gridCol w:w="627"/>
        <w:gridCol w:w="671"/>
        <w:gridCol w:w="679"/>
        <w:gridCol w:w="679"/>
        <w:gridCol w:w="633"/>
        <w:gridCol w:w="627"/>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62"/>
        <w:gridCol w:w="793"/>
        <w:gridCol w:w="514"/>
        <w:gridCol w:w="627"/>
        <w:gridCol w:w="666"/>
        <w:gridCol w:w="674"/>
        <w:gridCol w:w="674"/>
        <w:gridCol w:w="633"/>
        <w:gridCol w:w="627"/>
        <w:gridCol w:w="666"/>
        <w:gridCol w:w="674"/>
        <w:gridCol w:w="674"/>
        <w:gridCol w:w="633"/>
        <w:gridCol w:w="627"/>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82"/>
        <w:gridCol w:w="760"/>
        <w:gridCol w:w="790"/>
        <w:gridCol w:w="521"/>
        <w:gridCol w:w="626"/>
        <w:gridCol w:w="668"/>
        <w:gridCol w:w="676"/>
        <w:gridCol w:w="676"/>
        <w:gridCol w:w="634"/>
        <w:gridCol w:w="626"/>
        <w:gridCol w:w="668"/>
        <w:gridCol w:w="676"/>
        <w:gridCol w:w="676"/>
        <w:gridCol w:w="634"/>
        <w:gridCol w:w="634"/>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777777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E0487A">
        <w:t>11.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77777777" w:rsidR="00FA5241" w:rsidRDefault="00FA5241" w:rsidP="00787D9F">
      <w:pPr>
        <w:pStyle w:val="BodyText"/>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FA5241"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bookmarkStart w:id="127" w:name="_Hlk531787882"/>
            <w:r w:rsidRPr="00FA5241">
              <w:rPr>
                <w:b/>
                <w:lang w:val="de-DE" w:eastAsia="de-DE"/>
              </w:rPr>
              <w:t>CE6.3: Transform signaling</w:t>
            </w:r>
          </w:p>
        </w:tc>
      </w:tr>
      <w:tr w:rsidR="00FA5241" w:rsidRPr="00FA5241"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r w:rsidRPr="00FA5241">
              <w:rPr>
                <w:rFonts w:eastAsiaTheme="minorEastAsia"/>
                <w:lang w:val="en-US"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rFonts w:eastAsiaTheme="minorEastAsia"/>
                <w:lang w:val="en-US" w:eastAsia="ko-KR"/>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b</w:t>
            </w:r>
          </w:p>
        </w:tc>
        <w:tc>
          <w:tcPr>
            <w:tcW w:w="900" w:type="dxa"/>
            <w:vMerge/>
            <w:tcBorders>
              <w:left w:val="single" w:sz="4" w:space="0" w:color="auto"/>
              <w:right w:val="single" w:sz="4" w:space="0" w:color="auto"/>
            </w:tcBorders>
            <w:vAlign w:val="center"/>
          </w:tcPr>
          <w:p w14:paraId="65C73A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de-DE"/>
              </w:rPr>
              <w:t xml:space="preserve">Applying MTS for </w:t>
            </w:r>
            <w:proofErr w:type="spellStart"/>
            <w:r w:rsidRPr="00FA5241">
              <w:rPr>
                <w:lang w:val="en-US" w:eastAsia="de-DE"/>
              </w:rPr>
              <w:t>MxN</w:t>
            </w:r>
            <w:proofErr w:type="spellEnd"/>
            <w:r w:rsidRPr="00FA5241">
              <w:rPr>
                <w:lang w:val="en-US" w:eastAsia="de-DE"/>
              </w:rPr>
              <w:t xml:space="preserve"> in a way that DCT2 is used for M,</w:t>
            </w:r>
            <w:r w:rsidR="00B010E6">
              <w:rPr>
                <w:lang w:val="en-US" w:eastAsia="de-DE"/>
              </w:rPr>
              <w:t> </w:t>
            </w:r>
            <w:r w:rsidRPr="00FA5241">
              <w:rPr>
                <w:lang w:val="en-US" w:eastAsia="de-DE"/>
              </w:rPr>
              <w:t>N &gt; 16, and MTS is applied for M,</w:t>
            </w:r>
            <w:r w:rsidR="00B010E6">
              <w:rPr>
                <w:lang w:val="en-US" w:eastAsia="de-DE"/>
              </w:rPr>
              <w:t> </w:t>
            </w:r>
            <w:r w:rsidRPr="00FA5241">
              <w:rPr>
                <w:lang w:val="en-US" w:eastAsia="de-D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X. Zhao</w:t>
            </w:r>
            <w:r w:rsidRPr="00FA5241">
              <w:br/>
            </w:r>
            <w:r w:rsidRPr="00FA5241">
              <w:rPr>
                <w:lang w:val="es-ES_tradnl" w:eastAsia="de-DE"/>
              </w:rPr>
              <w:t>(Tencent)</w:t>
            </w:r>
          </w:p>
        </w:tc>
      </w:tr>
      <w:tr w:rsidR="00FA5241" w:rsidRPr="00FA5241"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zh-CN"/>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t>
            </w:r>
            <w:proofErr w:type="spellStart"/>
            <w:r w:rsidRPr="00FA5241">
              <w:rPr>
                <w:lang w:val="es-ES_tradnl" w:eastAsia="de-DE"/>
              </w:rPr>
              <w:t>Wilus</w:t>
            </w:r>
            <w:proofErr w:type="spellEnd"/>
            <w:r w:rsidRPr="00FA5241">
              <w:rPr>
                <w:lang w:val="es-ES_tradnl" w:eastAsia="de-DE"/>
              </w:rPr>
              <w:t>)</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 xml:space="preserve">A. </w:t>
            </w:r>
            <w:proofErr w:type="spellStart"/>
            <w:r w:rsidRPr="00FA5241">
              <w:rPr>
                <w:lang w:val="es-ES_tradnl" w:eastAsia="de-DE"/>
              </w:rPr>
              <w:t>Karabutov</w:t>
            </w:r>
            <w:proofErr w:type="spellEnd"/>
            <w:r w:rsidRPr="00FA5241">
              <w:br/>
            </w:r>
            <w:r w:rsidRPr="00FA5241">
              <w:rPr>
                <w:lang w:val="es-ES_tradnl" w:eastAsia="de-DE"/>
              </w:rPr>
              <w:t>(Huawei)</w:t>
            </w:r>
          </w:p>
        </w:tc>
      </w:tr>
      <w:tr w:rsidR="00FA5241" w:rsidRPr="00FA5241"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 xml:space="preserve">For 64xN and Nx64 luma transform blocks (N&lt;64), MTS can be applied to the shorter side, with the increased </w:t>
            </w:r>
            <w:proofErr w:type="spellStart"/>
            <w:r w:rsidRPr="00FA5241">
              <w:rPr>
                <w:lang w:val="en-US"/>
              </w:rPr>
              <w:t>max_BT</w:t>
            </w:r>
            <w:proofErr w:type="spellEnd"/>
            <w:r w:rsidRPr="00FA5241">
              <w:rPr>
                <w:lang w:val="en-US"/>
              </w:rPr>
              <w:t xml:space="preserve"> and </w:t>
            </w:r>
            <w:proofErr w:type="spellStart"/>
            <w:r w:rsidRPr="00FA5241">
              <w:rPr>
                <w:lang w:val="en-US"/>
              </w:rPr>
              <w:t>max_TT</w:t>
            </w:r>
            <w:proofErr w:type="spellEnd"/>
            <w:r w:rsidRPr="00FA5241">
              <w:rPr>
                <w:lang w:val="en-US"/>
              </w:rPr>
              <w:t xml:space="preserve">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t>
            </w:r>
            <w:proofErr w:type="spellStart"/>
            <w:r w:rsidRPr="00FA5241">
              <w:rPr>
                <w:lang w:val="es-ES_tradnl" w:eastAsia="de-DE"/>
              </w:rPr>
              <w:t>Wilus</w:t>
            </w:r>
            <w:proofErr w:type="spellEnd"/>
            <w:r w:rsidRPr="00FA5241">
              <w:rPr>
                <w:lang w:val="es-ES_tradnl" w:eastAsia="de-DE"/>
              </w:rPr>
              <w:t>)</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 xml:space="preserve">A. </w:t>
            </w:r>
            <w:proofErr w:type="spellStart"/>
            <w:r w:rsidRPr="00FA5241">
              <w:rPr>
                <w:lang w:val="es-ES_tradnl" w:eastAsia="de-DE"/>
              </w:rPr>
              <w:t>Karabutov</w:t>
            </w:r>
            <w:proofErr w:type="spellEnd"/>
            <w:r w:rsidRPr="00FA5241">
              <w:br/>
            </w:r>
            <w:r w:rsidRPr="00FA5241">
              <w:rPr>
                <w:lang w:val="es-ES_tradnl" w:eastAsia="de-DE"/>
              </w:rPr>
              <w:t>(Huawei)</w:t>
            </w:r>
          </w:p>
        </w:tc>
      </w:tr>
      <w:tr w:rsidR="00FA5241" w:rsidRPr="00FA5241"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r w:rsidRPr="00FA5241">
              <w:rPr>
                <w:rFonts w:eastAsiaTheme="minorEastAsia"/>
                <w:lang w:val="en-US"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32, and signal vertical transform if height is less than or equal to 16-point and and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t>
            </w:r>
            <w:proofErr w:type="spellStart"/>
            <w:r w:rsidRPr="00FA5241">
              <w:rPr>
                <w:lang w:val="es-ES_tradnl" w:eastAsia="de-DE"/>
              </w:rPr>
              <w:t>Wilus</w:t>
            </w:r>
            <w:proofErr w:type="spellEnd"/>
            <w:r w:rsidRPr="00FA5241">
              <w:rPr>
                <w:lang w:val="es-ES_tradnl" w:eastAsia="de-DE"/>
              </w:rPr>
              <w:t>)</w:t>
            </w:r>
          </w:p>
          <w:p w14:paraId="1789740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tr w:rsidR="00FA5241" w:rsidRPr="00FA5241"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de-DE" w:eastAsia="de-D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64, and signal vertical transform if height is less than or equal to 16-point and and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t>
            </w:r>
            <w:proofErr w:type="spellStart"/>
            <w:r w:rsidRPr="00FA5241">
              <w:rPr>
                <w:lang w:val="es-ES_tradnl" w:eastAsia="de-DE"/>
              </w:rPr>
              <w:t>Wilus</w:t>
            </w:r>
            <w:proofErr w:type="spellEnd"/>
            <w:r w:rsidRPr="00FA5241">
              <w:rPr>
                <w:lang w:val="es-ES_tradnl" w:eastAsia="de-DE"/>
              </w:rPr>
              <w:t>)</w:t>
            </w:r>
          </w:p>
          <w:p w14:paraId="35FFE8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bookmarkEnd w:id="127"/>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6"/>
        <w:gridCol w:w="757"/>
        <w:gridCol w:w="790"/>
        <w:gridCol w:w="502"/>
        <w:gridCol w:w="618"/>
        <w:gridCol w:w="660"/>
        <w:gridCol w:w="676"/>
        <w:gridCol w:w="720"/>
        <w:gridCol w:w="671"/>
        <w:gridCol w:w="668"/>
        <w:gridCol w:w="660"/>
        <w:gridCol w:w="720"/>
        <w:gridCol w:w="676"/>
        <w:gridCol w:w="624"/>
        <w:gridCol w:w="618"/>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lastRenderedPageBreak/>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8"/>
        <w:gridCol w:w="764"/>
        <w:gridCol w:w="795"/>
        <w:gridCol w:w="526"/>
        <w:gridCol w:w="619"/>
        <w:gridCol w:w="659"/>
        <w:gridCol w:w="681"/>
        <w:gridCol w:w="681"/>
        <w:gridCol w:w="640"/>
        <w:gridCol w:w="619"/>
        <w:gridCol w:w="659"/>
        <w:gridCol w:w="681"/>
        <w:gridCol w:w="681"/>
        <w:gridCol w:w="640"/>
        <w:gridCol w:w="619"/>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77777777"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E0487A">
        <w:rPr>
          <w:lang w:val="en-US"/>
        </w:rPr>
        <w:t>11.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8a/b also has some usage of signalling for only one </w:t>
      </w:r>
      <w:proofErr w:type="gramStart"/>
      <w:r>
        <w:rPr>
          <w:lang w:val="en-US"/>
        </w:rPr>
        <w:t>direction, but</w:t>
      </w:r>
      <w:proofErr w:type="gramEnd"/>
      <w:r>
        <w:rPr>
          <w:lang w:val="en-US"/>
        </w:rPr>
        <w:t xml:space="preserve">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w:t>
      </w:r>
      <w:r w:rsidR="005A29B9">
        <w:rPr>
          <w:lang w:val="en-US"/>
        </w:rPr>
        <w:lastRenderedPageBreak/>
        <w:t>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4: Sub-block transform</w:t>
            </w:r>
          </w:p>
        </w:tc>
      </w:tr>
      <w:tr w:rsidR="00FA5241" w:rsidRPr="00FA5241"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8488318"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1-d split (symmetric or 1/4)</w:t>
            </w:r>
          </w:p>
          <w:p w14:paraId="60D9E97D"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if symmetric, signal which half; others use the 1/4</w:t>
            </w:r>
          </w:p>
          <w:p w14:paraId="22DF3BF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b</w:t>
            </w:r>
          </w:p>
        </w:tc>
        <w:tc>
          <w:tcPr>
            <w:tcW w:w="900" w:type="dxa"/>
            <w:vMerge/>
            <w:tcBorders>
              <w:left w:val="single" w:sz="4" w:space="0" w:color="auto"/>
              <w:right w:val="single" w:sz="4" w:space="0" w:color="auto"/>
            </w:tcBorders>
            <w:vAlign w:val="center"/>
          </w:tcPr>
          <w:p w14:paraId="6D7BE51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37A23DE3"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C.-M. Tsai</w:t>
            </w:r>
            <w:r w:rsidRPr="00FA5241">
              <w:br/>
            </w:r>
            <w:r w:rsidRPr="00FA5241">
              <w:rPr>
                <w:lang w:val="es-ES_tradnl" w:eastAsia="de-DE"/>
              </w:rPr>
              <w:t>(</w:t>
            </w:r>
            <w:proofErr w:type="spellStart"/>
            <w:r w:rsidRPr="00FA5241">
              <w:rPr>
                <w:lang w:val="es-ES_tradnl" w:eastAsia="de-DE"/>
              </w:rPr>
              <w:t>MediaTek</w:t>
            </w:r>
            <w:proofErr w:type="spellEnd"/>
            <w:r w:rsidRPr="00FA5241">
              <w:rPr>
                <w:lang w:val="es-ES_tradnl" w:eastAsia="de-DE"/>
              </w:rPr>
              <w:t>)</w:t>
            </w:r>
          </w:p>
        </w:tc>
      </w:tr>
      <w:tr w:rsidR="00FA5241" w:rsidRPr="00FA5241"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c</w:t>
            </w:r>
          </w:p>
        </w:tc>
        <w:tc>
          <w:tcPr>
            <w:tcW w:w="900" w:type="dxa"/>
            <w:vMerge/>
            <w:tcBorders>
              <w:left w:val="single" w:sz="4" w:space="0" w:color="auto"/>
              <w:right w:val="single" w:sz="4" w:space="0" w:color="auto"/>
            </w:tcBorders>
            <w:vAlign w:val="center"/>
          </w:tcPr>
          <w:p w14:paraId="2B5CA7A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79CF285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 xml:space="preserve">- </w:t>
            </w:r>
            <w:r w:rsidRPr="00FA5241">
              <w:rPr>
                <w:lang w:val="en-US" w:eastAsia="zh-CN"/>
              </w:rPr>
              <w:t>transform type of residual TU signaled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K. Choi</w:t>
            </w:r>
            <w:r w:rsidRPr="00FA5241">
              <w:br/>
            </w:r>
            <w:r w:rsidRPr="00FA5241">
              <w:rPr>
                <w:lang w:val="es-ES_tradnl" w:eastAsia="de-DE"/>
              </w:rPr>
              <w:t>(Samsung)</w:t>
            </w:r>
          </w:p>
        </w:tc>
      </w:tr>
      <w:tr w:rsidR="00FA5241" w:rsidRPr="00FA5241"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d</w:t>
            </w:r>
          </w:p>
        </w:tc>
        <w:tc>
          <w:tcPr>
            <w:tcW w:w="900" w:type="dxa"/>
            <w:vMerge/>
            <w:tcBorders>
              <w:left w:val="single" w:sz="4" w:space="0" w:color="auto"/>
              <w:right w:val="single" w:sz="4" w:space="0" w:color="auto"/>
            </w:tcBorders>
            <w:vAlign w:val="center"/>
          </w:tcPr>
          <w:p w14:paraId="474B5F2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D6D84E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w:t>
            </w:r>
            <w:r w:rsidRPr="00FA5241">
              <w:rPr>
                <w:lang w:val="en-US" w:eastAsia="zh-CN"/>
              </w:rPr>
              <w:t xml:space="preserve"> transform type of residual TU signaled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M. Ikeda</w:t>
            </w:r>
            <w:r w:rsidRPr="00FA5241">
              <w:br/>
            </w:r>
            <w:r w:rsidRPr="00FA5241">
              <w:rPr>
                <w:lang w:val="es-ES_tradnl" w:eastAsia="de-DE"/>
              </w:rPr>
              <w:t>(Sony)</w:t>
            </w:r>
          </w:p>
        </w:tc>
      </w:tr>
      <w:tr w:rsidR="00FA5241" w:rsidRPr="00FA5241"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r w:rsidRPr="00FA5241">
              <w:rPr>
                <w:lang w:val="en-US" w:eastAsia="zh-CN"/>
              </w:rPr>
              <w:t>Sub-block Transform (SBT) for inter blocks</w:t>
            </w:r>
          </w:p>
          <w:p w14:paraId="7EA405A1"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Pr>
                <w:lang w:val="en-US" w:eastAsia="zh-CN"/>
              </w:rPr>
              <w:t>- splits of 6-4.1a are allowed, plus</w:t>
            </w:r>
          </w:p>
          <w:p w14:paraId="7578F60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sidRPr="00FA5241">
              <w:rPr>
                <w:lang w:val="en-US" w:eastAsia="zh-CN"/>
              </w:rPr>
              <w:t xml:space="preserve">- with </w:t>
            </w:r>
            <w:r w:rsidRPr="00FA5241">
              <w:rPr>
                <w:rFonts w:hint="eastAsia"/>
                <w:lang w:val="en-US" w:eastAsia="zh-CN"/>
              </w:rPr>
              <w:t>Quad-tree split</w:t>
            </w:r>
            <w:r w:rsidRPr="00FA5241">
              <w:rPr>
                <w:lang w:val="en-US" w:eastAsia="zh-CN"/>
              </w:rPr>
              <w:t xml:space="preserve"> (max TU depth still 1)</w:t>
            </w:r>
          </w:p>
          <w:p w14:paraId="3C839D8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Default="00FA5241" w:rsidP="00C90E48">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BC19A18" w14:textId="77777777" w:rsidR="00585D26" w:rsidRPr="00FA5241"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lang w:val="en-US"/>
              </w:rPr>
            </w:pPr>
            <w:r>
              <w:rPr>
                <w:lang w:val="en-US"/>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56D054AA" w14:textId="77777777" w:rsidR="00585D26"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Square blocks have one 4-way QT split</w:t>
            </w:r>
          </w:p>
          <w:p w14:paraId="114CDDD2" w14:textId="77777777" w:rsidR="00585D26" w:rsidRPr="00FA5241"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F5B2494" w14:textId="77777777" w:rsidR="00585D26" w:rsidRPr="00FA5241"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lang w:val="en-US"/>
              </w:rPr>
            </w:pPr>
            <w:r>
              <w:rPr>
                <w:lang w:val="en-US"/>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n-US"/>
              </w:rPr>
              <w:t>Y. Zhao</w:t>
            </w:r>
            <w:r w:rsidRPr="00FA5241">
              <w:rPr>
                <w:lang w:val="en-US"/>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de-DE" w:eastAsia="de-DE"/>
              </w:rPr>
              <w:t>H. Egilmez</w:t>
            </w:r>
            <w:r w:rsidRPr="00FA5241">
              <w:br/>
            </w:r>
            <w:r w:rsidRPr="00FA5241">
              <w:rPr>
                <w:lang w:val="de-DE"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FA5241">
        <w:rPr>
          <w:lang w:val="de-DE" w:eastAsia="de-DE"/>
        </w:rPr>
        <w:t>6-4.2a</w:t>
      </w:r>
      <w:r>
        <w:rPr>
          <w:lang w:val="de-DE" w:eastAsia="de-DE"/>
        </w:rPr>
        <w:t xml:space="preserve"> and </w:t>
      </w:r>
      <w:r w:rsidRPr="00FA5241">
        <w:rPr>
          <w:lang w:val="de-DE" w:eastAsia="de-DE"/>
        </w:rPr>
        <w:t>6-4.</w:t>
      </w:r>
      <w:r>
        <w:rPr>
          <w:lang w:val="de-DE" w:eastAsia="de-DE"/>
        </w:rPr>
        <w:t>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FA5241">
        <w:rPr>
          <w:lang w:val="de-DE" w:eastAsia="de-DE"/>
        </w:rPr>
        <w:t>6-4.</w:t>
      </w:r>
      <w:r>
        <w:rPr>
          <w:lang w:val="de-DE" w:eastAsia="de-DE"/>
        </w:rPr>
        <w:t xml:space="preserve">3a and </w:t>
      </w:r>
      <w:r w:rsidRPr="00FA5241">
        <w:rPr>
          <w:lang w:val="de-DE" w:eastAsia="de-DE"/>
        </w:rPr>
        <w:t>6-4.</w:t>
      </w:r>
      <w:r>
        <w:rPr>
          <w:lang w:val="de-DE" w:eastAsia="de-DE"/>
        </w:rPr>
        <w:t>4a are splitting both luma and chroma together</w:t>
      </w:r>
      <w:r>
        <w:rPr>
          <w:lang w:val="en-US"/>
        </w:rPr>
        <w:t xml:space="preserve">, while </w:t>
      </w:r>
      <w:r w:rsidR="00247E7D">
        <w:rPr>
          <w:lang w:val="en-US"/>
        </w:rPr>
        <w:t>6-4.2a is applying the scheme only to luma</w:t>
      </w:r>
      <w:r w:rsidR="00247E7D">
        <w:rPr>
          <w:lang w:val="de-DE"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Default="00484240" w:rsidP="00916005">
      <w:pPr>
        <w:tabs>
          <w:tab w:val="left" w:pos="1800"/>
          <w:tab w:val="left" w:pos="2160"/>
          <w:tab w:val="left" w:pos="2520"/>
          <w:tab w:val="left" w:pos="2880"/>
          <w:tab w:val="left" w:pos="3240"/>
          <w:tab w:val="left" w:pos="3600"/>
          <w:tab w:val="left" w:pos="3960"/>
          <w:tab w:val="left" w:pos="4320"/>
        </w:tabs>
        <w:jc w:val="both"/>
        <w:rPr>
          <w:lang w:val="de-DE" w:eastAsia="de-DE"/>
        </w:rPr>
      </w:pPr>
      <w:r>
        <w:rPr>
          <w:lang w:val="en-US"/>
        </w:rPr>
        <w:t xml:space="preserve">Some data was missing for </w:t>
      </w:r>
      <w:r w:rsidRPr="00FA5241">
        <w:rPr>
          <w:lang w:val="de-DE" w:eastAsia="de-DE"/>
        </w:rPr>
        <w:t>6-4.</w:t>
      </w:r>
      <w:r>
        <w:rPr>
          <w:lang w:val="de-DE" w:eastAsia="de-DE"/>
        </w:rPr>
        <w:t>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8"/>
        <w:gridCol w:w="638"/>
        <w:gridCol w:w="772"/>
        <w:gridCol w:w="727"/>
        <w:gridCol w:w="616"/>
        <w:gridCol w:w="655"/>
        <w:gridCol w:w="663"/>
        <w:gridCol w:w="663"/>
        <w:gridCol w:w="623"/>
        <w:gridCol w:w="619"/>
        <w:gridCol w:w="655"/>
        <w:gridCol w:w="663"/>
        <w:gridCol w:w="663"/>
        <w:gridCol w:w="623"/>
        <w:gridCol w:w="619"/>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16682838"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34DBA97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6A01DC4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646C6EA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2EDDD4D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0F3BCDB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0450D95B"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2CAF17AE"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542C3AB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3FD5436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388178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46FC07C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4DC29CC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3E056F6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190D9C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5D007D9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6DDF352"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3BCC943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325ECC8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9D97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262ACD1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5309AD6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354E83B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2020C76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248E507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02B10EB1"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5D8D57A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1268296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4108A0A5"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0307A01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 xml:space="preserve">CE6-4.2a + </w:t>
            </w:r>
            <w:proofErr w:type="spellStart"/>
            <w:r w:rsidRPr="00D6530D">
              <w:rPr>
                <w:color w:val="000000"/>
                <w:sz w:val="18"/>
                <w:szCs w:val="18"/>
                <w:lang w:val="en-US"/>
              </w:rPr>
              <w:t>InterMTS</w:t>
            </w:r>
            <w:proofErr w:type="spellEnd"/>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5694D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267C93A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1439B02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0428C33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2AD6853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10"/>
        <w:gridCol w:w="756"/>
        <w:gridCol w:w="784"/>
        <w:gridCol w:w="721"/>
        <w:gridCol w:w="632"/>
        <w:gridCol w:w="668"/>
        <w:gridCol w:w="676"/>
        <w:gridCol w:w="676"/>
        <w:gridCol w:w="639"/>
        <w:gridCol w:w="634"/>
        <w:gridCol w:w="668"/>
        <w:gridCol w:w="676"/>
        <w:gridCol w:w="676"/>
        <w:gridCol w:w="639"/>
        <w:gridCol w:w="634"/>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02C0DC6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3BD4445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594DBCA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164B52B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62B146F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45FB6D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5998718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48490105"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33B8EBA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5834CFB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D1170D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21233F1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60379AA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5036232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47EFB1D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518645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272C872C"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24A5DB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29FA91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0CBFAC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305C5F72"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62C663B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6FEC525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582100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050E779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170F670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44F12D3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360B2D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5FB9680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66D8958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1DEC623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10807E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2C7330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5A0CCC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380298C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56AC7C8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323276F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550B1B2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261E7C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AA268F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43A2B8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5480A9B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66FC4FC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88DBE9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5: Secondary transform</w:t>
            </w:r>
          </w:p>
        </w:tc>
      </w:tr>
      <w:tr w:rsidR="00FA5241" w:rsidRPr="00FA5241"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FA5241" w:rsidRDefault="00FA5241" w:rsidP="00FA5241">
            <w:pPr>
              <w:tabs>
                <w:tab w:val="clear" w:pos="360"/>
                <w:tab w:val="clear" w:pos="720"/>
                <w:tab w:val="clear" w:pos="1080"/>
                <w:tab w:val="clear" w:pos="1440"/>
              </w:tabs>
              <w:overflowPunct/>
              <w:autoSpaceDE/>
              <w:autoSpaceDN/>
              <w:adjustRightInd/>
              <w:spacing w:before="120"/>
              <w:textAlignment w:val="auto"/>
              <w:rPr>
                <w:lang w:val="en-US"/>
              </w:rPr>
            </w:pPr>
            <w:r w:rsidRPr="00FA5241">
              <w:rPr>
                <w:lang w:val="en-US"/>
              </w:rPr>
              <w:t>Reduced Secondary Transform (RST)</w:t>
            </w:r>
          </w:p>
          <w:p w14:paraId="6EAA8407"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p>
          <w:p w14:paraId="1E98022C"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r w:rsidRPr="00FA5241">
              <w:rPr>
                <w:lang w:val="en-US"/>
              </w:rPr>
              <w:t>- Searching best configurations of RST parameters, such as the number of transform kernels, transform set, and matrix dimension.</w:t>
            </w:r>
          </w:p>
          <w:p w14:paraId="48980EC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s-ES_tradnl" w:eastAsia="de-DE"/>
              </w:rPr>
              <w:t xml:space="preserve">M. </w:t>
            </w:r>
            <w:proofErr w:type="spellStart"/>
            <w:r w:rsidRPr="00FA5241">
              <w:rPr>
                <w:lang w:val="es-ES_tradnl" w:eastAsia="de-DE"/>
              </w:rPr>
              <w:t>Koo</w:t>
            </w:r>
            <w:proofErr w:type="spellEnd"/>
            <w:r w:rsidRPr="00FA5241">
              <w:br/>
            </w:r>
            <w:r w:rsidRPr="00FA5241">
              <w:rPr>
                <w:lang w:val="es-ES_tradnl"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 xml:space="preserve">(Orange, </w:t>
            </w:r>
            <w:proofErr w:type="spellStart"/>
            <w:r w:rsidRPr="00FA5241">
              <w:rPr>
                <w:lang w:val="es-ES_tradnl" w:eastAsia="de-DE"/>
              </w:rPr>
              <w:t>bcom</w:t>
            </w:r>
            <w:proofErr w:type="spellEnd"/>
            <w:r w:rsidRPr="00FA5241">
              <w:rPr>
                <w:lang w:val="es-ES_tradnl" w:eastAsia="de-DE"/>
              </w:rPr>
              <w:t>)</w:t>
            </w:r>
          </w:p>
        </w:tc>
      </w:tr>
    </w:tbl>
    <w:p w14:paraId="3E4B8FCA" w14:textId="77777777" w:rsidR="00FA5241" w:rsidRDefault="00FA5241" w:rsidP="00B93ED9">
      <w:pPr>
        <w:pStyle w:val="BodyText"/>
      </w:pPr>
    </w:p>
    <w:p w14:paraId="73D813A5" w14:textId="77777777"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signaling, which are described as the following:</w:t>
      </w:r>
    </w:p>
    <w:p w14:paraId="437683EC" w14:textId="77777777" w:rsidR="007A03D5" w:rsidRPr="007A03D5" w:rsidRDefault="007A03D5" w:rsidP="007A03D5">
      <w:pPr>
        <w:pStyle w:val="BodyText"/>
        <w:numPr>
          <w:ilvl w:val="0"/>
          <w:numId w:val="84"/>
        </w:numPr>
        <w:rPr>
          <w:lang w:val="en-US"/>
        </w:rPr>
      </w:pPr>
      <w:r w:rsidRPr="007A03D5">
        <w:rPr>
          <w:lang w:val="en-US"/>
        </w:rPr>
        <w:t>Test 1</w:t>
      </w:r>
      <w:proofErr w:type="gramStart"/>
      <w:r w:rsidRPr="007A03D5">
        <w:rPr>
          <w:lang w:val="en-US"/>
        </w:rPr>
        <w:t>:  (</w:t>
      </w:r>
      <w:proofErr w:type="gramEnd"/>
      <w:r w:rsidRPr="007A03D5">
        <w:rPr>
          <w:lang w:val="en-US"/>
        </w:rPr>
        <w:t>A),</w:t>
      </w:r>
    </w:p>
    <w:p w14:paraId="34AFCCA0" w14:textId="77777777" w:rsidR="007A03D5" w:rsidRPr="007A03D5" w:rsidRDefault="007A03D5" w:rsidP="007A03D5">
      <w:pPr>
        <w:pStyle w:val="BodyText"/>
        <w:numPr>
          <w:ilvl w:val="0"/>
          <w:numId w:val="84"/>
        </w:numPr>
        <w:rPr>
          <w:lang w:val="en-US"/>
        </w:rPr>
      </w:pPr>
      <w:r w:rsidRPr="007A03D5">
        <w:rPr>
          <w:lang w:val="en-US"/>
        </w:rPr>
        <w:t>Test 2</w:t>
      </w:r>
      <w:proofErr w:type="gramStart"/>
      <w:r w:rsidRPr="007A03D5">
        <w:rPr>
          <w:lang w:val="en-US"/>
        </w:rPr>
        <w:t>:  (</w:t>
      </w:r>
      <w:proofErr w:type="gramEnd"/>
      <w:r w:rsidRPr="007A03D5">
        <w:rPr>
          <w:lang w:val="en-US"/>
        </w:rPr>
        <w:t>A) + (B),</w:t>
      </w:r>
    </w:p>
    <w:p w14:paraId="5749F270" w14:textId="77777777" w:rsidR="007A03D5" w:rsidRPr="007A03D5" w:rsidRDefault="007A03D5" w:rsidP="007A03D5">
      <w:pPr>
        <w:pStyle w:val="BodyText"/>
        <w:numPr>
          <w:ilvl w:val="0"/>
          <w:numId w:val="84"/>
        </w:numPr>
        <w:rPr>
          <w:lang w:val="en-US"/>
        </w:rPr>
      </w:pPr>
      <w:r w:rsidRPr="007A03D5">
        <w:rPr>
          <w:lang w:val="en-US"/>
        </w:rPr>
        <w:t>Test 3</w:t>
      </w:r>
      <w:proofErr w:type="gramStart"/>
      <w:r w:rsidRPr="007A03D5">
        <w:rPr>
          <w:lang w:val="en-US"/>
        </w:rPr>
        <w:t>:  (</w:t>
      </w:r>
      <w:proofErr w:type="gramEnd"/>
      <w:r w:rsidRPr="007A03D5">
        <w:rPr>
          <w:lang w:val="en-US"/>
        </w:rPr>
        <w:t>A) + (B) + (C),</w:t>
      </w:r>
    </w:p>
    <w:p w14:paraId="4AE68422" w14:textId="77777777" w:rsidR="007A03D5" w:rsidRPr="007A03D5" w:rsidRDefault="007A03D5" w:rsidP="007A03D5">
      <w:pPr>
        <w:pStyle w:val="BodyText"/>
        <w:numPr>
          <w:ilvl w:val="0"/>
          <w:numId w:val="84"/>
        </w:numPr>
        <w:rPr>
          <w:lang w:val="en-US"/>
        </w:rPr>
      </w:pPr>
      <w:r w:rsidRPr="007A03D5">
        <w:rPr>
          <w:lang w:val="en-US"/>
        </w:rPr>
        <w:t>Test 4</w:t>
      </w:r>
      <w:proofErr w:type="gramStart"/>
      <w:r w:rsidRPr="007A03D5">
        <w:rPr>
          <w:lang w:val="en-US"/>
        </w:rPr>
        <w:t>:  (</w:t>
      </w:r>
      <w:proofErr w:type="gramEnd"/>
      <w:r w:rsidRPr="007A03D5">
        <w:rPr>
          <w:lang w:val="en-US"/>
        </w:rPr>
        <w:t>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BodyText"/>
              <w:rPr>
                <w:lang w:val="en-US"/>
              </w:rPr>
            </w:pPr>
            <w:r w:rsidRPr="007A03D5">
              <w:rPr>
                <w:lang w:val="en-US"/>
              </w:rPr>
              <w:t>Feature</w:t>
            </w:r>
          </w:p>
        </w:tc>
        <w:tc>
          <w:tcPr>
            <w:tcW w:w="7286" w:type="dxa"/>
            <w:vAlign w:val="center"/>
          </w:tcPr>
          <w:p w14:paraId="20595B87" w14:textId="77777777" w:rsidR="007A03D5" w:rsidRPr="007A03D5" w:rsidRDefault="007A03D5" w:rsidP="007A03D5">
            <w:pPr>
              <w:pStyle w:val="BodyText"/>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BodyText"/>
              <w:rPr>
                <w:lang w:val="en-US"/>
              </w:rPr>
            </w:pPr>
            <w:r w:rsidRPr="007A03D5">
              <w:rPr>
                <w:lang w:val="en-US"/>
              </w:rPr>
              <w:t>(A)</w:t>
            </w:r>
          </w:p>
        </w:tc>
        <w:tc>
          <w:tcPr>
            <w:tcW w:w="7286" w:type="dxa"/>
            <w:vAlign w:val="center"/>
          </w:tcPr>
          <w:p w14:paraId="0B936022" w14:textId="77777777" w:rsidR="007A03D5" w:rsidRPr="007A03D5" w:rsidRDefault="007A03D5" w:rsidP="007A03D5">
            <w:pPr>
              <w:pStyle w:val="BodyText"/>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BodyText"/>
              <w:rPr>
                <w:lang w:val="en-US"/>
              </w:rPr>
            </w:pPr>
            <w:r w:rsidRPr="007A03D5">
              <w:rPr>
                <w:lang w:val="en-US"/>
              </w:rPr>
              <w:t>(B)</w:t>
            </w:r>
          </w:p>
        </w:tc>
        <w:tc>
          <w:tcPr>
            <w:tcW w:w="7286" w:type="dxa"/>
            <w:vAlign w:val="center"/>
          </w:tcPr>
          <w:p w14:paraId="7204A558" w14:textId="77777777" w:rsidR="007A03D5" w:rsidRPr="007A03D5" w:rsidRDefault="007A03D5" w:rsidP="007A03D5">
            <w:pPr>
              <w:pStyle w:val="BodyText"/>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BodyText"/>
              <w:rPr>
                <w:lang w:val="en-US"/>
              </w:rPr>
            </w:pPr>
            <w:r w:rsidRPr="007A03D5">
              <w:rPr>
                <w:lang w:val="en-US"/>
              </w:rPr>
              <w:t>(C)</w:t>
            </w:r>
          </w:p>
        </w:tc>
        <w:tc>
          <w:tcPr>
            <w:tcW w:w="7286" w:type="dxa"/>
            <w:vAlign w:val="center"/>
          </w:tcPr>
          <w:p w14:paraId="5ABE6652" w14:textId="77777777" w:rsidR="007A03D5" w:rsidRPr="007A03D5" w:rsidRDefault="007A03D5" w:rsidP="007A03D5">
            <w:pPr>
              <w:pStyle w:val="BodyText"/>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BodyText"/>
              <w:rPr>
                <w:lang w:val="en-US"/>
              </w:rPr>
            </w:pPr>
            <w:r w:rsidRPr="007A03D5">
              <w:rPr>
                <w:lang w:val="en-US"/>
              </w:rPr>
              <w:t>(D)</w:t>
            </w:r>
          </w:p>
        </w:tc>
        <w:tc>
          <w:tcPr>
            <w:tcW w:w="7286" w:type="dxa"/>
            <w:vAlign w:val="center"/>
          </w:tcPr>
          <w:p w14:paraId="5938866C" w14:textId="77777777" w:rsidR="007A03D5" w:rsidRPr="007A03D5" w:rsidRDefault="007A03D5" w:rsidP="007A03D5">
            <w:pPr>
              <w:pStyle w:val="BodyText"/>
              <w:rPr>
                <w:lang w:val="en-US"/>
              </w:rPr>
            </w:pPr>
            <w:r w:rsidRPr="007A03D5">
              <w:rPr>
                <w:lang w:val="en-US"/>
              </w:rPr>
              <w:t>16x48 matrices are employed instead of 16x64 ones</w:t>
            </w:r>
          </w:p>
        </w:tc>
      </w:tr>
    </w:tbl>
    <w:p w14:paraId="094662CA" w14:textId="77777777" w:rsidR="00FA5241" w:rsidRDefault="007A03D5" w:rsidP="00B93ED9">
      <w:pPr>
        <w:pStyle w:val="BodyText"/>
      </w:pPr>
      <w:r>
        <w:lastRenderedPageBreak/>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40"/>
        <w:gridCol w:w="771"/>
        <w:gridCol w:w="803"/>
        <w:gridCol w:w="520"/>
        <w:gridCol w:w="635"/>
        <w:gridCol w:w="674"/>
        <w:gridCol w:w="682"/>
        <w:gridCol w:w="682"/>
        <w:gridCol w:w="640"/>
        <w:gridCol w:w="636"/>
        <w:gridCol w:w="674"/>
        <w:gridCol w:w="682"/>
        <w:gridCol w:w="682"/>
        <w:gridCol w:w="640"/>
        <w:gridCol w:w="636"/>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8"/>
        <w:gridCol w:w="757"/>
        <w:gridCol w:w="788"/>
        <w:gridCol w:w="516"/>
        <w:gridCol w:w="626"/>
        <w:gridCol w:w="671"/>
        <w:gridCol w:w="679"/>
        <w:gridCol w:w="679"/>
        <w:gridCol w:w="639"/>
        <w:gridCol w:w="635"/>
        <w:gridCol w:w="671"/>
        <w:gridCol w:w="679"/>
        <w:gridCol w:w="679"/>
        <w:gridCol w:w="639"/>
        <w:gridCol w:w="635"/>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0E0FC9AB"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0EB8536E"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5065602D"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5C27878C"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387E098"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3EC0262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6C844E41"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2ABAF44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6139E131"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048104BF"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 xml:space="preserve">It was commented that the encoder runtime </w:t>
      </w:r>
      <w:proofErr w:type="spellStart"/>
      <w:r>
        <w:t>tradeoff</w:t>
      </w:r>
      <w:proofErr w:type="spellEnd"/>
      <w:r>
        <w:t xml:space="preserve"> looks reasonable.</w:t>
      </w:r>
    </w:p>
    <w:p w14:paraId="73D59719" w14:textId="77777777" w:rsidR="008D66A8" w:rsidRDefault="008D66A8" w:rsidP="00B93ED9">
      <w:pPr>
        <w:pStyle w:val="BodyText"/>
      </w:pPr>
      <w:r>
        <w:t xml:space="preserve">This has some table storage requirement (about 10 </w:t>
      </w:r>
      <w:proofErr w:type="spellStart"/>
      <w:r>
        <w:t>kbytes</w:t>
      </w:r>
      <w:proofErr w:type="spellEnd"/>
      <w:r>
        <w:t>)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 xml:space="preserve">Reduce the table size (5 </w:t>
      </w:r>
      <w:proofErr w:type="spellStart"/>
      <w:r>
        <w:t>kbytes</w:t>
      </w:r>
      <w:proofErr w:type="spellEnd"/>
      <w:r>
        <w:t xml:space="preserve"> and 10 </w:t>
      </w:r>
      <w:proofErr w:type="spellStart"/>
      <w:r>
        <w:t>kbytes</w:t>
      </w:r>
      <w:proofErr w:type="spellEnd"/>
      <w:r>
        <w:t xml:space="preserve"> had previously been proposed</w:t>
      </w:r>
      <w:r w:rsidR="00591918">
        <w:t xml:space="preserve">, where the 5 </w:t>
      </w:r>
      <w:proofErr w:type="spellStart"/>
      <w:r w:rsidR="00591918">
        <w:t>kbyte</w:t>
      </w:r>
      <w:proofErr w:type="spellEnd"/>
      <w:r w:rsidR="00591918">
        <w:t xml:space="preserve"> scheme had only one candidate secondary transform in each “set” rather than two to choose from</w:t>
      </w:r>
      <w:r w:rsidR="00A050AD">
        <w:t>)</w:t>
      </w:r>
      <w:r>
        <w:t xml:space="preserve">; the current proposal has 10 </w:t>
      </w:r>
      <w:proofErr w:type="spellStart"/>
      <w:r>
        <w:t>kbytes</w:t>
      </w:r>
      <w:proofErr w:type="spellEnd"/>
      <w:r>
        <w:t xml:space="preserve"> or with variant D has 7.6 </w:t>
      </w:r>
      <w:proofErr w:type="spellStart"/>
      <w:r>
        <w:t>kbytes</w:t>
      </w:r>
      <w:proofErr w:type="spellEnd"/>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BodyText"/>
      </w:pPr>
      <w:r>
        <w:lastRenderedPageBreak/>
        <w:t xml:space="preserve">This was further discussed 1545 in Track A on Thursday 17 </w:t>
      </w:r>
      <w:proofErr w:type="spellStart"/>
      <w:r>
        <w:t>Jan.The</w:t>
      </w:r>
      <w:proofErr w:type="spellEnd"/>
      <w:r>
        <w:t xml:space="preserv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77777777" w:rsidR="00314E31" w:rsidRPr="007A28E0" w:rsidRDefault="0084679A" w:rsidP="007A28E0">
      <w:pPr>
        <w:pStyle w:val="Heading9"/>
        <w:rPr>
          <w:rFonts w:eastAsia="Times New Roman"/>
          <w:szCs w:val="24"/>
          <w:lang w:val="en-CA" w:eastAsia="de-DE"/>
        </w:rPr>
      </w:pPr>
      <w:hyperlink r:id="rId20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 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222A16B9" w14:textId="77777777" w:rsidR="00314E31" w:rsidRPr="007A28E0" w:rsidRDefault="00314E31" w:rsidP="003B04F4">
      <w:pPr>
        <w:rPr>
          <w:lang w:eastAsia="de-DE"/>
        </w:rPr>
      </w:pPr>
    </w:p>
    <w:p w14:paraId="43B6782C" w14:textId="77777777" w:rsidR="00314E31" w:rsidRPr="007A28E0" w:rsidRDefault="0084679A" w:rsidP="007A28E0">
      <w:pPr>
        <w:pStyle w:val="Heading9"/>
        <w:rPr>
          <w:rFonts w:eastAsia="Times New Roman"/>
          <w:szCs w:val="24"/>
          <w:lang w:val="en-CA" w:eastAsia="de-DE"/>
        </w:rPr>
      </w:pPr>
      <w:hyperlink r:id="rId20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 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4A2CF5F8" w14:textId="77777777" w:rsidR="007513E3" w:rsidRPr="007A28E0" w:rsidRDefault="007513E3" w:rsidP="007513E3">
      <w:pPr>
        <w:pStyle w:val="BodyText"/>
      </w:pPr>
    </w:p>
    <w:p w14:paraId="39E4F799" w14:textId="77777777" w:rsidR="00314E31" w:rsidRPr="007A28E0" w:rsidRDefault="0084679A" w:rsidP="007A28E0">
      <w:pPr>
        <w:pStyle w:val="Heading9"/>
        <w:rPr>
          <w:rFonts w:eastAsia="Times New Roman"/>
          <w:szCs w:val="24"/>
          <w:lang w:val="en-CA" w:eastAsia="de-DE"/>
        </w:rPr>
      </w:pPr>
      <w:hyperlink r:id="rId20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 Abe, T. Toma (Panasonic), M. Ikeda, T. Tsukuba (Sony), K. Naser, F. 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E. François (Technicolor)]</w:t>
      </w:r>
    </w:p>
    <w:p w14:paraId="1FFB6D85" w14:textId="77777777" w:rsidR="00314E31" w:rsidRPr="007A28E0" w:rsidRDefault="00314E31" w:rsidP="007513E3">
      <w:pPr>
        <w:pStyle w:val="BodyText"/>
      </w:pPr>
    </w:p>
    <w:p w14:paraId="0BA53EFE" w14:textId="77777777" w:rsidR="00314E31" w:rsidRPr="007A28E0" w:rsidRDefault="0084679A" w:rsidP="007A28E0">
      <w:pPr>
        <w:pStyle w:val="Heading9"/>
        <w:rPr>
          <w:rFonts w:eastAsia="Times New Roman"/>
          <w:szCs w:val="24"/>
          <w:lang w:val="en-CA" w:eastAsia="de-DE"/>
        </w:rPr>
      </w:pPr>
      <w:hyperlink r:id="rId20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 Zhao, H. Gao, H. Yang, J. Chen (Huawei)]</w:t>
      </w:r>
    </w:p>
    <w:p w14:paraId="5D6E482D" w14:textId="77777777" w:rsidR="00314E31" w:rsidRPr="007A28E0" w:rsidRDefault="00314E31" w:rsidP="003B04F4">
      <w:pPr>
        <w:rPr>
          <w:lang w:eastAsia="de-DE"/>
        </w:rPr>
      </w:pPr>
    </w:p>
    <w:p w14:paraId="6AD3BF23" w14:textId="77777777" w:rsidR="00314E31" w:rsidRPr="007A28E0" w:rsidRDefault="0084679A" w:rsidP="007A28E0">
      <w:pPr>
        <w:pStyle w:val="Heading9"/>
        <w:rPr>
          <w:rFonts w:eastAsia="Times New Roman"/>
          <w:szCs w:val="24"/>
          <w:lang w:val="en-CA" w:eastAsia="de-DE"/>
        </w:rPr>
      </w:pPr>
      <w:hyperlink r:id="rId20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 Zhao, H. Gao, H. Yang, J. Chen (Huawei)]</w:t>
      </w:r>
    </w:p>
    <w:p w14:paraId="585884EB" w14:textId="77777777" w:rsidR="00314E31" w:rsidRPr="007A28E0" w:rsidRDefault="00314E31" w:rsidP="007513E3">
      <w:pPr>
        <w:pStyle w:val="BodyText"/>
      </w:pPr>
    </w:p>
    <w:p w14:paraId="56F01817" w14:textId="77777777" w:rsidR="00314E31" w:rsidRPr="007A28E0" w:rsidRDefault="0084679A" w:rsidP="007A28E0">
      <w:pPr>
        <w:pStyle w:val="Heading9"/>
        <w:rPr>
          <w:rFonts w:eastAsia="Times New Roman"/>
          <w:szCs w:val="24"/>
          <w:lang w:val="en-CA" w:eastAsia="de-DE"/>
        </w:rPr>
      </w:pPr>
      <w:hyperlink r:id="rId20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 Choi, M. Park, M. W. Park, W. Choi (Samsung)]</w:t>
      </w:r>
    </w:p>
    <w:p w14:paraId="53D919B3" w14:textId="77777777" w:rsidR="00314E31" w:rsidRPr="007A28E0" w:rsidRDefault="00314E31" w:rsidP="003B04F4">
      <w:pPr>
        <w:rPr>
          <w:lang w:eastAsia="de-DE"/>
        </w:rPr>
      </w:pPr>
    </w:p>
    <w:p w14:paraId="4ABBBEB8" w14:textId="77777777" w:rsidR="00314E31" w:rsidRPr="007A28E0" w:rsidRDefault="0084679A" w:rsidP="007A28E0">
      <w:pPr>
        <w:pStyle w:val="Heading9"/>
        <w:rPr>
          <w:rFonts w:eastAsia="Times New Roman"/>
          <w:szCs w:val="24"/>
          <w:lang w:val="en-CA" w:eastAsia="de-DE"/>
        </w:rPr>
      </w:pPr>
      <w:hyperlink r:id="rId20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 Lin, J. Zheng, Q. Yu, N. Zhang (</w:t>
      </w:r>
      <w:proofErr w:type="spellStart"/>
      <w:r w:rsidR="00314E31" w:rsidRPr="007A28E0">
        <w:rPr>
          <w:rFonts w:eastAsia="Times New Roman"/>
          <w:szCs w:val="24"/>
          <w:lang w:val="en-CA" w:eastAsia="de-DE"/>
        </w:rPr>
        <w:t>HiSilicon</w:t>
      </w:r>
      <w:proofErr w:type="spellEnd"/>
      <w:r w:rsidR="00314E31" w:rsidRPr="007A28E0">
        <w:rPr>
          <w:rFonts w:eastAsia="Times New Roman"/>
          <w:szCs w:val="24"/>
          <w:lang w:val="en-CA" w:eastAsia="de-DE"/>
        </w:rPr>
        <w:t>), C. Zhu (UESTC)]</w:t>
      </w:r>
    </w:p>
    <w:p w14:paraId="1F9078C1" w14:textId="77777777" w:rsidR="00314E31" w:rsidRPr="007A28E0" w:rsidRDefault="00314E31" w:rsidP="007513E3">
      <w:pPr>
        <w:pStyle w:val="BodyText"/>
      </w:pPr>
    </w:p>
    <w:p w14:paraId="04754AC6" w14:textId="77777777" w:rsidR="00641B74" w:rsidRPr="007A28E0" w:rsidRDefault="0084679A" w:rsidP="007A28E0">
      <w:pPr>
        <w:pStyle w:val="Heading9"/>
        <w:rPr>
          <w:rFonts w:eastAsia="Times New Roman"/>
          <w:szCs w:val="24"/>
          <w:lang w:val="en-CA" w:eastAsia="de-DE"/>
        </w:rPr>
      </w:pPr>
      <w:hyperlink r:id="rId20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 Koo, M. </w:t>
      </w:r>
      <w:proofErr w:type="spellStart"/>
      <w:r w:rsidR="00641B74" w:rsidRPr="007A28E0">
        <w:rPr>
          <w:rFonts w:eastAsia="Times New Roman"/>
          <w:szCs w:val="24"/>
          <w:lang w:val="en-CA" w:eastAsia="de-DE"/>
        </w:rPr>
        <w:t>Salehifar</w:t>
      </w:r>
      <w:proofErr w:type="spellEnd"/>
      <w:r w:rsidR="00641B74" w:rsidRPr="007A28E0">
        <w:rPr>
          <w:rFonts w:eastAsia="Times New Roman"/>
          <w:szCs w:val="24"/>
          <w:lang w:val="en-CA" w:eastAsia="de-DE"/>
        </w:rPr>
        <w:t>, J. Lim, S. Kim (LGE)]</w:t>
      </w:r>
    </w:p>
    <w:p w14:paraId="22C24C6C" w14:textId="77777777" w:rsidR="00641B74" w:rsidRPr="007A28E0" w:rsidRDefault="00641B74" w:rsidP="007513E3">
      <w:pPr>
        <w:pStyle w:val="BodyText"/>
      </w:pPr>
    </w:p>
    <w:p w14:paraId="12FA9172" w14:textId="77777777" w:rsidR="00DA277D" w:rsidRPr="007A28E0" w:rsidRDefault="0084679A" w:rsidP="007A28E0">
      <w:pPr>
        <w:pStyle w:val="Heading9"/>
        <w:rPr>
          <w:rFonts w:eastAsia="Times New Roman"/>
          <w:szCs w:val="24"/>
          <w:lang w:val="en-CA" w:eastAsia="de-DE"/>
        </w:rPr>
      </w:pPr>
      <w:hyperlink r:id="rId20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 Koo, M. </w:t>
      </w:r>
      <w:proofErr w:type="spellStart"/>
      <w:r w:rsidR="00DA277D" w:rsidRPr="007A28E0">
        <w:rPr>
          <w:rFonts w:eastAsia="Times New Roman"/>
          <w:szCs w:val="24"/>
          <w:lang w:val="en-CA" w:eastAsia="de-DE"/>
        </w:rPr>
        <w:t>Salehifar</w:t>
      </w:r>
      <w:proofErr w:type="spellEnd"/>
      <w:r w:rsidR="00DA277D" w:rsidRPr="007A28E0">
        <w:rPr>
          <w:rFonts w:eastAsia="Times New Roman"/>
          <w:szCs w:val="24"/>
          <w:lang w:val="en-CA" w:eastAsia="de-DE"/>
        </w:rPr>
        <w:t>, J. Lim, S. Kim (LGE)]</w:t>
      </w:r>
    </w:p>
    <w:p w14:paraId="31AA7D75" w14:textId="77777777" w:rsidR="00DA277D" w:rsidRPr="007A28E0" w:rsidRDefault="00DA277D" w:rsidP="007513E3">
      <w:pPr>
        <w:pStyle w:val="BodyText"/>
      </w:pPr>
    </w:p>
    <w:p w14:paraId="749BD06F" w14:textId="77777777" w:rsidR="00314E31" w:rsidRPr="007A28E0" w:rsidRDefault="0084679A" w:rsidP="007A28E0">
      <w:pPr>
        <w:pStyle w:val="Heading9"/>
        <w:rPr>
          <w:rFonts w:eastAsia="Times New Roman"/>
          <w:szCs w:val="24"/>
          <w:lang w:val="en-CA" w:eastAsia="de-DE"/>
        </w:rPr>
      </w:pPr>
      <w:hyperlink r:id="rId20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 Lainema (Nokia)]</w:t>
      </w:r>
    </w:p>
    <w:p w14:paraId="189837D9" w14:textId="77777777" w:rsidR="00314E31" w:rsidRPr="007A28E0" w:rsidRDefault="00314E31" w:rsidP="007513E3">
      <w:pPr>
        <w:pStyle w:val="BodyText"/>
      </w:pPr>
    </w:p>
    <w:p w14:paraId="22A34DAF" w14:textId="77777777" w:rsidR="00314E31" w:rsidRPr="007A28E0" w:rsidRDefault="0084679A" w:rsidP="007A28E0">
      <w:pPr>
        <w:pStyle w:val="Heading9"/>
        <w:rPr>
          <w:rFonts w:eastAsia="Times New Roman"/>
          <w:szCs w:val="24"/>
          <w:lang w:val="en-CA" w:eastAsia="de-DE"/>
        </w:rPr>
      </w:pPr>
      <w:hyperlink r:id="rId21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 Jung, D. Kim, G. Ko, J. Son, J. Kwak (WILUS)]</w:t>
      </w:r>
    </w:p>
    <w:p w14:paraId="6DE801D9" w14:textId="77777777" w:rsidR="00314E31" w:rsidRPr="007A28E0" w:rsidRDefault="00314E31" w:rsidP="007513E3">
      <w:pPr>
        <w:pStyle w:val="BodyText"/>
      </w:pPr>
    </w:p>
    <w:p w14:paraId="789BC269" w14:textId="77777777" w:rsidR="00314E31" w:rsidRPr="007A28E0" w:rsidRDefault="0084679A" w:rsidP="007A28E0">
      <w:pPr>
        <w:pStyle w:val="Heading9"/>
        <w:rPr>
          <w:rFonts w:eastAsia="Times New Roman"/>
          <w:szCs w:val="24"/>
          <w:lang w:val="en-CA" w:eastAsia="de-DE"/>
        </w:rPr>
      </w:pPr>
      <w:hyperlink r:id="rId21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 Naser, E. François, F. 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0A7E3B98" w14:textId="77777777" w:rsidR="00314E31" w:rsidRPr="007A28E0" w:rsidRDefault="00314E31" w:rsidP="007513E3">
      <w:pPr>
        <w:pStyle w:val="BodyText"/>
      </w:pPr>
    </w:p>
    <w:p w14:paraId="27C0FD07" w14:textId="77777777" w:rsidR="00314E31" w:rsidRPr="007A28E0" w:rsidRDefault="0084679A" w:rsidP="007A28E0">
      <w:pPr>
        <w:pStyle w:val="Heading9"/>
        <w:rPr>
          <w:rFonts w:eastAsia="Times New Roman"/>
          <w:szCs w:val="24"/>
          <w:lang w:val="en-CA" w:eastAsia="de-DE"/>
        </w:rPr>
      </w:pPr>
      <w:hyperlink r:id="rId21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 Zhao, X. Li, S. Liu (Tencent)]</w:t>
      </w:r>
    </w:p>
    <w:p w14:paraId="31B7C1F9" w14:textId="77777777" w:rsidR="00314E31" w:rsidRPr="007A28E0" w:rsidRDefault="00314E31" w:rsidP="003B04F4">
      <w:pPr>
        <w:rPr>
          <w:lang w:eastAsia="de-DE"/>
        </w:rPr>
      </w:pPr>
    </w:p>
    <w:p w14:paraId="71992B6C" w14:textId="77777777" w:rsidR="00314E31" w:rsidRPr="007A28E0" w:rsidRDefault="0084679A" w:rsidP="007A28E0">
      <w:pPr>
        <w:pStyle w:val="Heading9"/>
        <w:rPr>
          <w:rFonts w:eastAsia="Times New Roman"/>
          <w:szCs w:val="24"/>
          <w:lang w:val="en-CA" w:eastAsia="de-DE"/>
        </w:rPr>
      </w:pPr>
      <w:hyperlink r:id="rId21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 Zhao, X. Li, Y. Luo, S. Liu (Tencent)]</w:t>
      </w:r>
    </w:p>
    <w:p w14:paraId="1C23B065" w14:textId="77777777" w:rsidR="00314E31" w:rsidRPr="007A28E0" w:rsidRDefault="00314E31" w:rsidP="003B04F4">
      <w:pPr>
        <w:rPr>
          <w:lang w:eastAsia="de-DE"/>
        </w:rPr>
      </w:pPr>
    </w:p>
    <w:p w14:paraId="2032C45F" w14:textId="77777777" w:rsidR="00314E31" w:rsidRPr="007A28E0" w:rsidRDefault="0084679A" w:rsidP="007A28E0">
      <w:pPr>
        <w:pStyle w:val="Heading9"/>
        <w:rPr>
          <w:rFonts w:eastAsia="Times New Roman"/>
          <w:szCs w:val="24"/>
          <w:lang w:val="en-CA" w:eastAsia="de-DE"/>
        </w:rPr>
      </w:pPr>
      <w:hyperlink r:id="rId21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 Jung, D. Kim, G. Ko, J.-H. Son, J. S. Kwak (</w:t>
      </w:r>
      <w:proofErr w:type="spellStart"/>
      <w:r w:rsidR="00314E31" w:rsidRPr="007A28E0">
        <w:rPr>
          <w:rFonts w:eastAsia="Times New Roman"/>
          <w:szCs w:val="24"/>
          <w:lang w:val="en-CA" w:eastAsia="de-DE"/>
        </w:rPr>
        <w:t>Wilus</w:t>
      </w:r>
      <w:proofErr w:type="spellEnd"/>
      <w:r w:rsidR="00314E31" w:rsidRPr="007A28E0">
        <w:rPr>
          <w:rFonts w:eastAsia="Times New Roman"/>
          <w:szCs w:val="24"/>
          <w:lang w:val="en-CA" w:eastAsia="de-DE"/>
        </w:rPr>
        <w:t>), X. Zhao, X. Li, S. Liu (Tencent)]</w:t>
      </w:r>
    </w:p>
    <w:p w14:paraId="56A43465" w14:textId="77777777" w:rsidR="00314E31" w:rsidRPr="007A28E0" w:rsidRDefault="00314E31" w:rsidP="003B04F4">
      <w:pPr>
        <w:rPr>
          <w:lang w:eastAsia="de-DE"/>
        </w:rPr>
      </w:pPr>
    </w:p>
    <w:p w14:paraId="747AF642" w14:textId="77777777" w:rsidR="00314E31" w:rsidRDefault="0084679A" w:rsidP="007A28E0">
      <w:pPr>
        <w:pStyle w:val="Heading9"/>
        <w:rPr>
          <w:rFonts w:eastAsia="Times New Roman"/>
          <w:szCs w:val="24"/>
          <w:lang w:val="en-CA" w:eastAsia="de-DE"/>
        </w:rPr>
      </w:pPr>
      <w:hyperlink r:id="rId21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 Zhao, X. Li, S. Liu (Tencent)]</w:t>
      </w:r>
    </w:p>
    <w:p w14:paraId="2C462D93" w14:textId="77777777" w:rsidR="00314E31" w:rsidRPr="007A28E0" w:rsidRDefault="00314E31" w:rsidP="007513E3">
      <w:pPr>
        <w:pStyle w:val="BodyText"/>
      </w:pPr>
    </w:p>
    <w:p w14:paraId="1B4F33F3" w14:textId="77777777" w:rsidR="00314E31" w:rsidRPr="007A28E0" w:rsidRDefault="0084679A" w:rsidP="007A28E0">
      <w:pPr>
        <w:pStyle w:val="Heading9"/>
        <w:rPr>
          <w:rFonts w:eastAsia="Times New Roman"/>
          <w:szCs w:val="24"/>
          <w:lang w:val="en-CA" w:eastAsia="de-DE"/>
        </w:rPr>
      </w:pPr>
      <w:hyperlink r:id="rId21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 Egilmez, V. Seregin, A. Said, T. Hsieh, M. Karczewicz (Qualcomm)]</w:t>
      </w:r>
    </w:p>
    <w:p w14:paraId="4888B90F" w14:textId="77777777" w:rsidR="00314E31" w:rsidRPr="007A28E0" w:rsidRDefault="00314E31" w:rsidP="003B04F4">
      <w:pPr>
        <w:rPr>
          <w:lang w:eastAsia="de-DE"/>
        </w:rPr>
      </w:pPr>
    </w:p>
    <w:p w14:paraId="40304EBD" w14:textId="77777777" w:rsidR="00314E31" w:rsidRPr="007A28E0" w:rsidRDefault="0084679A" w:rsidP="007A28E0">
      <w:pPr>
        <w:pStyle w:val="Heading9"/>
        <w:rPr>
          <w:rFonts w:eastAsia="Times New Roman"/>
          <w:szCs w:val="24"/>
          <w:lang w:val="en-CA" w:eastAsia="de-DE"/>
        </w:rPr>
      </w:pPr>
      <w:hyperlink r:id="rId21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 Egilmez, V. Seregin, A. Said, M. Karczewicz (Qualcomm)]</w:t>
      </w:r>
    </w:p>
    <w:p w14:paraId="18497DC8" w14:textId="77777777" w:rsidR="00314E31" w:rsidRPr="007A28E0" w:rsidRDefault="00314E31" w:rsidP="003B04F4">
      <w:pPr>
        <w:rPr>
          <w:lang w:eastAsia="de-DE"/>
        </w:rPr>
      </w:pPr>
    </w:p>
    <w:p w14:paraId="566B2251" w14:textId="77777777" w:rsidR="00314E31" w:rsidRPr="007A28E0" w:rsidRDefault="0084679A" w:rsidP="007A28E0">
      <w:pPr>
        <w:pStyle w:val="Heading9"/>
        <w:rPr>
          <w:rFonts w:eastAsia="Times New Roman"/>
          <w:szCs w:val="24"/>
          <w:lang w:val="en-CA" w:eastAsia="de-DE"/>
        </w:rPr>
      </w:pPr>
      <w:hyperlink r:id="rId21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 Egilmez, V. Seregin, A. Said, M. 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128"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128"/>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77777777" w:rsidR="00AD435A" w:rsidRPr="002F48F0" w:rsidRDefault="0084679A" w:rsidP="00AD435A">
      <w:pPr>
        <w:pStyle w:val="Heading9"/>
        <w:rPr>
          <w:rFonts w:eastAsia="Times New Roman"/>
          <w:szCs w:val="24"/>
          <w:lang w:val="en-CA" w:eastAsia="de-DE"/>
        </w:rPr>
      </w:pPr>
      <w:hyperlink r:id="rId21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 Schwarz, M. Coban, C. </w:t>
      </w:r>
      <w:proofErr w:type="spellStart"/>
      <w:r w:rsidR="00AD435A" w:rsidRPr="002F48F0">
        <w:rPr>
          <w:rFonts w:eastAsia="Times New Roman"/>
          <w:szCs w:val="24"/>
          <w:lang w:val="en-CA" w:eastAsia="de-DE"/>
        </w:rPr>
        <w:t>Auyeng</w:t>
      </w:r>
      <w:proofErr w:type="spellEnd"/>
      <w:r w:rsidR="00AD435A" w:rsidRPr="002F48F0">
        <w:rPr>
          <w:rFonts w:eastAsia="Times New Roman"/>
          <w:szCs w:val="24"/>
          <w:lang w:val="en-CA" w:eastAsia="de-DE"/>
        </w:rPr>
        <w:t>]</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7777777" w:rsidR="00FE6CE4" w:rsidRDefault="00FE6CE4" w:rsidP="00FE6CE4">
      <w:pPr>
        <w:pStyle w:val="BodyText"/>
      </w:pPr>
      <w:r>
        <w:lastRenderedPageBreak/>
        <w:t>Investigation of the impact of context selection and signaling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FE6CE4" w14:paraId="49364B07" w14:textId="77777777" w:rsidTr="000D7D10">
        <w:tc>
          <w:tcPr>
            <w:tcW w:w="705" w:type="dxa"/>
            <w:shd w:val="clear" w:color="auto" w:fill="auto"/>
          </w:tcPr>
          <w:p w14:paraId="092D56A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1720" w:type="dxa"/>
            <w:shd w:val="clear" w:color="auto" w:fill="auto"/>
          </w:tcPr>
          <w:p w14:paraId="2B611CE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ester</w:t>
            </w:r>
          </w:p>
        </w:tc>
        <w:tc>
          <w:tcPr>
            <w:tcW w:w="4658" w:type="dxa"/>
            <w:shd w:val="clear" w:color="auto" w:fill="auto"/>
          </w:tcPr>
          <w:p w14:paraId="479EAF85"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ool</w:t>
            </w:r>
          </w:p>
        </w:tc>
        <w:tc>
          <w:tcPr>
            <w:tcW w:w="2267" w:type="dxa"/>
            <w:shd w:val="clear" w:color="auto" w:fill="auto"/>
          </w:tcPr>
          <w:p w14:paraId="2DC066D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Cross checker</w:t>
            </w:r>
          </w:p>
        </w:tc>
      </w:tr>
      <w:tr w:rsidR="00FE6CE4" w:rsidRPr="00FE6CE4" w14:paraId="2A198740" w14:textId="77777777" w:rsidTr="000D7D10">
        <w:tc>
          <w:tcPr>
            <w:tcW w:w="705" w:type="dxa"/>
            <w:shd w:val="clear" w:color="auto" w:fill="auto"/>
          </w:tcPr>
          <w:p w14:paraId="42E92E39"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1</w:t>
            </w:r>
          </w:p>
        </w:tc>
        <w:tc>
          <w:tcPr>
            <w:tcW w:w="1720" w:type="dxa"/>
            <w:shd w:val="clear" w:color="auto" w:fill="auto"/>
          </w:tcPr>
          <w:p w14:paraId="069F230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220F0FE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Yu-Chen Sun</w:t>
            </w:r>
            <w:r w:rsidRPr="00FE6CE4">
              <w:rPr>
                <w:rFonts w:eastAsia="Times New Roman"/>
                <w:lang w:val="de-DE"/>
              </w:rPr>
              <w:br/>
              <w:t>(Alibaba)</w:t>
            </w:r>
          </w:p>
        </w:tc>
      </w:tr>
      <w:tr w:rsidR="00FE6CE4" w:rsidRPr="00FE6CE4" w14:paraId="462E05A0" w14:textId="77777777" w:rsidTr="000D7D10">
        <w:tc>
          <w:tcPr>
            <w:tcW w:w="705" w:type="dxa"/>
            <w:shd w:val="clear" w:color="auto" w:fill="auto"/>
          </w:tcPr>
          <w:p w14:paraId="30665FB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2</w:t>
            </w:r>
          </w:p>
        </w:tc>
        <w:tc>
          <w:tcPr>
            <w:tcW w:w="1720" w:type="dxa"/>
            <w:shd w:val="clear" w:color="auto" w:fill="auto"/>
          </w:tcPr>
          <w:p w14:paraId="6271E10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45D3315F"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p>
        </w:tc>
        <w:tc>
          <w:tcPr>
            <w:tcW w:w="2267" w:type="dxa"/>
            <w:shd w:val="clear" w:color="auto" w:fill="auto"/>
          </w:tcPr>
          <w:p w14:paraId="5219E333"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Jung-Ah Choi (LGE)</w:t>
            </w:r>
            <w:r w:rsidRPr="00FE6CE4">
              <w:rPr>
                <w:rFonts w:eastAsia="Times New Roman"/>
                <w:lang w:val="de-DE"/>
              </w:rPr>
              <w:br/>
              <w:t>M. Coban (Qualcomm)</w:t>
            </w:r>
          </w:p>
        </w:tc>
      </w:tr>
      <w:tr w:rsidR="00FE6CE4" w:rsidRPr="00FE6CE4" w14:paraId="7538AF81" w14:textId="77777777" w:rsidTr="000D7D10">
        <w:tc>
          <w:tcPr>
            <w:tcW w:w="705" w:type="dxa"/>
            <w:shd w:val="clear" w:color="auto" w:fill="auto"/>
          </w:tcPr>
          <w:p w14:paraId="6E9AACC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3</w:t>
            </w:r>
          </w:p>
        </w:tc>
        <w:tc>
          <w:tcPr>
            <w:tcW w:w="1720" w:type="dxa"/>
            <w:shd w:val="clear" w:color="auto" w:fill="auto"/>
          </w:tcPr>
          <w:p w14:paraId="3EE25BF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0CEE7297"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r w:rsidRPr="00FE6CE4">
              <w:rPr>
                <w:rFonts w:eastAsia="Times New Roman"/>
                <w:lang w:val="en-US"/>
              </w:rPr>
              <w:br/>
              <w:t>+</w:t>
            </w:r>
            <w:r w:rsidRPr="00FE6CE4">
              <w:rPr>
                <w:rFonts w:eastAsia="Times New Roman"/>
                <w:lang w:val="en-US"/>
              </w:rPr>
              <w:br/>
              <w:t>[3] Include rem_abs_gt2_flag into first coding pass</w:t>
            </w:r>
          </w:p>
        </w:tc>
        <w:tc>
          <w:tcPr>
            <w:tcW w:w="2267" w:type="dxa"/>
            <w:shd w:val="clear" w:color="auto" w:fill="auto"/>
          </w:tcPr>
          <w:p w14:paraId="32AEC14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r w:rsidRPr="00FE6CE4">
              <w:rPr>
                <w:rFonts w:eastAsia="Times New Roman"/>
                <w:lang w:val="de-DE"/>
              </w:rPr>
              <w:br/>
              <w:t>M. Coban (Qualcomm)</w:t>
            </w:r>
          </w:p>
        </w:tc>
      </w:tr>
      <w:tr w:rsidR="00FE6CE4" w:rsidRPr="00FE6CE4" w14:paraId="77DAF491" w14:textId="77777777" w:rsidTr="000D7D10">
        <w:tc>
          <w:tcPr>
            <w:tcW w:w="705" w:type="dxa"/>
            <w:shd w:val="clear" w:color="auto" w:fill="auto"/>
          </w:tcPr>
          <w:p w14:paraId="1AB1E05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4</w:t>
            </w:r>
          </w:p>
        </w:tc>
        <w:tc>
          <w:tcPr>
            <w:tcW w:w="1720" w:type="dxa"/>
            <w:shd w:val="clear" w:color="auto" w:fill="auto"/>
          </w:tcPr>
          <w:p w14:paraId="34F8932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3F32B47C"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3] Include rem_abs_gt2_flag into first coding pass</w:t>
            </w:r>
          </w:p>
        </w:tc>
        <w:tc>
          <w:tcPr>
            <w:tcW w:w="2267" w:type="dxa"/>
            <w:shd w:val="clear" w:color="auto" w:fill="auto"/>
          </w:tcPr>
          <w:p w14:paraId="1742C70D"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1] Different constraints according to </w:t>
      </w:r>
      <w:proofErr w:type="spellStart"/>
      <w:r w:rsidRPr="00EA34A4">
        <w:rPr>
          <w:rFonts w:eastAsia="Times New Roman"/>
          <w:b/>
          <w:lang w:val="en-US"/>
        </w:rPr>
        <w:t>colo</w:t>
      </w:r>
      <w:r w:rsidR="00944C81">
        <w:rPr>
          <w:rFonts w:eastAsia="Times New Roman"/>
          <w:b/>
          <w:lang w:val="en-US"/>
        </w:rPr>
        <w:t>u</w:t>
      </w:r>
      <w:r w:rsidRPr="00EA34A4">
        <w:rPr>
          <w:rFonts w:eastAsia="Times New Roman"/>
          <w:b/>
          <w:lang w:val="en-US"/>
        </w:rPr>
        <w:t>r</w:t>
      </w:r>
      <w:proofErr w:type="spellEnd"/>
      <w:r w:rsidRPr="00EA34A4">
        <w:rPr>
          <w:rFonts w:eastAsia="Times New Roman"/>
          <w:b/>
          <w:lang w:val="en-US"/>
        </w:rPr>
        <w:t xml:space="preserve">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w:t>
      </w:r>
      <w:proofErr w:type="spellStart"/>
      <w:r w:rsidRPr="00EA34A4">
        <w:rPr>
          <w:rFonts w:eastAsia="Times New Roman"/>
          <w:lang w:val="en-US"/>
        </w:rPr>
        <w:t>NumToBeCodedSb</w:t>
      </w:r>
      <w:proofErr w:type="spellEnd"/>
      <w:r w:rsidRPr="00EA34A4">
        <w:rPr>
          <w:rFonts w:eastAsia="Times New Roman"/>
          <w:lang w:val="en-US"/>
        </w:rPr>
        <w:t>) and the number of total coefficient sub-blocks in a TB (</w:t>
      </w:r>
      <w:proofErr w:type="spellStart"/>
      <w:r w:rsidRPr="00EA34A4">
        <w:rPr>
          <w:rFonts w:eastAsia="Times New Roman"/>
          <w:lang w:val="en-US"/>
        </w:rPr>
        <w:t>NumTotalSb</w:t>
      </w:r>
      <w:proofErr w:type="spellEnd"/>
      <w:r w:rsidRPr="00EA34A4">
        <w:rPr>
          <w:rFonts w:eastAsia="Times New Roman"/>
          <w:lang w:val="en-US"/>
        </w:rPr>
        <w:t>), the constraint value (</w:t>
      </w:r>
      <w:proofErr w:type="spellStart"/>
      <w:r w:rsidRPr="00EA34A4">
        <w:rPr>
          <w:rFonts w:eastAsia="Times New Roman"/>
          <w:lang w:val="en-US"/>
        </w:rPr>
        <w:t>ConstraintValue</w:t>
      </w:r>
      <w:proofErr w:type="spellEnd"/>
      <w:r w:rsidRPr="00EA34A4">
        <w:rPr>
          <w:rFonts w:eastAsia="Times New Roman"/>
          <w:lang w:val="en-US"/>
        </w:rPr>
        <w:t>) is modified as follows.</w:t>
      </w:r>
    </w:p>
    <w:p w14:paraId="01CD5E15"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t>if (</w:t>
      </w:r>
      <w:proofErr w:type="spellStart"/>
      <w:r w:rsidRPr="00EA34A4">
        <w:rPr>
          <w:rFonts w:eastAsia="Times New Roman"/>
          <w:lang w:val="en-US"/>
        </w:rPr>
        <w:t>NumToBeCodedSb</w:t>
      </w:r>
      <w:proofErr w:type="spellEnd"/>
      <w:r w:rsidRPr="00EA34A4">
        <w:rPr>
          <w:rFonts w:eastAsia="Times New Roman"/>
          <w:lang w:val="en-US"/>
        </w:rPr>
        <w:t xml:space="preserve"> * 2 &lt;= </w:t>
      </w:r>
      <w:proofErr w:type="spellStart"/>
      <w:r w:rsidRPr="00EA34A4">
        <w:rPr>
          <w:rFonts w:eastAsia="Times New Roman"/>
          <w:lang w:val="en-US"/>
        </w:rPr>
        <w:t>NumTotalSb</w:t>
      </w:r>
      <w:proofErr w:type="spellEnd"/>
      <w:r w:rsidRPr="00EA34A4">
        <w:rPr>
          <w:rFonts w:eastAsia="Times New Roman"/>
          <w:lang w:val="en-US"/>
        </w:rPr>
        <w:t>)</w:t>
      </w:r>
    </w:p>
    <w:p w14:paraId="3E9EF00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r>
      <w:proofErr w:type="spellStart"/>
      <w:r w:rsidRPr="00EA34A4">
        <w:rPr>
          <w:rFonts w:eastAsia="Times New Roman"/>
          <w:lang w:val="en-US"/>
        </w:rPr>
        <w:t>ConstraintValue</w:t>
      </w:r>
      <w:proofErr w:type="spellEnd"/>
      <w:r w:rsidRPr="00EA34A4">
        <w:rPr>
          <w:rFonts w:eastAsia="Times New Roman"/>
          <w:lang w:val="en-US"/>
        </w:rPr>
        <w:t xml:space="preserve"> = </w:t>
      </w:r>
      <w:proofErr w:type="spellStart"/>
      <w:r w:rsidRPr="00EA34A4">
        <w:rPr>
          <w:rFonts w:eastAsia="Times New Roman"/>
          <w:lang w:val="en-US"/>
        </w:rPr>
        <w:t>ConstraintValue</w:t>
      </w:r>
      <w:proofErr w:type="spellEnd"/>
      <w:r w:rsidRPr="00EA34A4">
        <w:rPr>
          <w:rFonts w:eastAsia="Times New Roman"/>
          <w:lang w:val="en-US"/>
        </w:rPr>
        <w:t xml:space="preserve"> * 2;</w:t>
      </w:r>
    </w:p>
    <w:p w14:paraId="726BBA7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lastRenderedPageBreak/>
        <w:tab/>
        <w:t>else if (</w:t>
      </w:r>
      <w:proofErr w:type="spellStart"/>
      <w:r w:rsidRPr="00EA34A4">
        <w:rPr>
          <w:rFonts w:eastAsia="Times New Roman"/>
          <w:lang w:val="en-US"/>
        </w:rPr>
        <w:t>NumToBeCodedSb</w:t>
      </w:r>
      <w:proofErr w:type="spellEnd"/>
      <w:r w:rsidRPr="00EA34A4">
        <w:rPr>
          <w:rFonts w:eastAsia="Times New Roman"/>
          <w:lang w:val="en-US"/>
        </w:rPr>
        <w:t xml:space="preserve"> * 5 &lt;= </w:t>
      </w:r>
      <w:proofErr w:type="spellStart"/>
      <w:r w:rsidRPr="00EA34A4">
        <w:rPr>
          <w:rFonts w:eastAsia="Times New Roman"/>
          <w:lang w:val="en-US"/>
        </w:rPr>
        <w:t>NumTotalSb</w:t>
      </w:r>
      <w:proofErr w:type="spellEnd"/>
      <w:r w:rsidRPr="00EA34A4">
        <w:rPr>
          <w:rFonts w:eastAsia="Times New Roman"/>
          <w:lang w:val="en-US"/>
        </w:rPr>
        <w:t xml:space="preserve"> * 4)</w:t>
      </w:r>
    </w:p>
    <w:p w14:paraId="29DDBB0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r>
      <w:proofErr w:type="spellStart"/>
      <w:r w:rsidRPr="00EA34A4">
        <w:rPr>
          <w:rFonts w:eastAsia="Times New Roman"/>
          <w:lang w:val="en-US"/>
        </w:rPr>
        <w:t>ConstraintValue</w:t>
      </w:r>
      <w:proofErr w:type="spellEnd"/>
      <w:r w:rsidRPr="00EA34A4">
        <w:rPr>
          <w:rFonts w:eastAsia="Times New Roman"/>
          <w:lang w:val="en-US"/>
        </w:rPr>
        <w:t xml:space="preserve"> = (</w:t>
      </w:r>
      <w:proofErr w:type="spellStart"/>
      <w:r w:rsidRPr="00EA34A4">
        <w:rPr>
          <w:rFonts w:eastAsia="Times New Roman"/>
          <w:lang w:val="en-US"/>
        </w:rPr>
        <w:t>ConstraintValue</w:t>
      </w:r>
      <w:proofErr w:type="spellEnd"/>
      <w:r w:rsidRPr="00EA34A4">
        <w:rPr>
          <w:rFonts w:eastAsia="Times New Roman"/>
          <w:lang w:val="en-US"/>
        </w:rPr>
        <w:t xml:space="preserv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w:t>
      </w:r>
      <w:proofErr w:type="gramStart"/>
      <w:r w:rsidRPr="00EA34A4">
        <w:rPr>
          <w:rFonts w:eastAsia="Times New Roman"/>
          <w:lang w:val="en-US"/>
        </w:rPr>
        <w:t>flag</w:t>
      </w:r>
      <w:proofErr w:type="gramEnd"/>
      <w:r w:rsidRPr="00EA34A4">
        <w:rPr>
          <w:rFonts w:eastAsia="Times New Roman"/>
          <w:lang w:val="en-US"/>
        </w:rPr>
        <w:t xml:space="preserve"> is used to calculate the locSumAbsPass1in the context modeling of </w:t>
      </w:r>
      <w:proofErr w:type="spellStart"/>
      <w:r w:rsidRPr="00EA34A4">
        <w:rPr>
          <w:rFonts w:eastAsia="Times New Roman"/>
          <w:lang w:val="en-US"/>
        </w:rPr>
        <w:t>sig_coeff_flag</w:t>
      </w:r>
      <w:proofErr w:type="spellEnd"/>
      <w:r w:rsidRPr="00EA34A4">
        <w:rPr>
          <w:rFonts w:eastAsia="Times New Roman"/>
          <w:lang w:val="en-US"/>
        </w:rPr>
        <w:t xml:space="preserve">, </w:t>
      </w:r>
      <w:proofErr w:type="spellStart"/>
      <w:r w:rsidRPr="00EA34A4">
        <w:rPr>
          <w:rFonts w:eastAsia="Times New Roman"/>
          <w:lang w:val="en-US"/>
        </w:rPr>
        <w:t>par_level_flag</w:t>
      </w:r>
      <w:proofErr w:type="spellEnd"/>
      <w:r w:rsidRPr="00EA34A4">
        <w:rPr>
          <w:rFonts w:eastAsia="Times New Roman"/>
          <w:lang w:val="en-US"/>
        </w:rPr>
        <w:t xml:space="preserve">,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Pr>
          <w:rFonts w:eastAsia="Times New Roman"/>
          <w:szCs w:val="22"/>
        </w:rPr>
        <w:tab/>
      </w:r>
      <w:r>
        <w:rPr>
          <w:rFonts w:eastAsia="Times New Roman"/>
          <w:szCs w:val="22"/>
        </w:rPr>
        <w:tab/>
        <w:t xml:space="preserve">To reduce worst-case context coded bins (2 per </w:t>
      </w:r>
      <w:proofErr w:type="spellStart"/>
      <w:r w:rsidR="00944C81">
        <w:rPr>
          <w:rFonts w:eastAsia="Times New Roman"/>
          <w:szCs w:val="22"/>
        </w:rPr>
        <w:t>coeff</w:t>
      </w:r>
      <w:proofErr w:type="spellEnd"/>
      <w:r w:rsidR="00944C81">
        <w:rPr>
          <w:rFonts w:eastAsia="Times New Roman"/>
          <w:szCs w:val="22"/>
        </w:rPr>
        <w:t xml:space="preserve"> to ~1.6)</w:t>
      </w:r>
    </w:p>
    <w:p w14:paraId="782EEC88"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Pr>
          <w:rFonts w:eastAsia="Times New Roman"/>
          <w:szCs w:val="22"/>
        </w:rPr>
        <w:tab/>
      </w:r>
      <w:r>
        <w:rPr>
          <w:rFonts w:eastAsia="Times New Roman"/>
          <w:szCs w:val="22"/>
        </w:rPr>
        <w:tab/>
        <w:t>Improving coding efficiency relative to 7.1</w:t>
      </w:r>
    </w:p>
    <w:p w14:paraId="3B35063B"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Pr>
          <w:rFonts w:eastAsia="Times New Roman"/>
          <w:szCs w:val="22"/>
        </w:rPr>
        <w:tab/>
        <w:t>Reduces the scan passes relative to 7.2</w:t>
      </w:r>
    </w:p>
    <w:p w14:paraId="7C3CE3C4"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Pr>
          <w:rFonts w:eastAsia="Times New Roman"/>
          <w:szCs w:val="22"/>
        </w:rPr>
        <w:tab/>
      </w:r>
      <w:r>
        <w:rPr>
          <w:rFonts w:eastAsia="Times New Roman"/>
          <w:szCs w:val="22"/>
        </w:rPr>
        <w:tab/>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58"/>
        <w:gridCol w:w="701"/>
        <w:gridCol w:w="904"/>
        <w:gridCol w:w="904"/>
        <w:gridCol w:w="904"/>
        <w:gridCol w:w="729"/>
        <w:gridCol w:w="729"/>
        <w:gridCol w:w="904"/>
        <w:gridCol w:w="904"/>
        <w:gridCol w:w="904"/>
        <w:gridCol w:w="729"/>
        <w:gridCol w:w="730"/>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decT</w:t>
            </w:r>
            <w:proofErr w:type="spellEnd"/>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decT</w:t>
            </w:r>
            <w:proofErr w:type="spellEnd"/>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BodyText"/>
      </w:pPr>
    </w:p>
    <w:p w14:paraId="21F27A0A" w14:textId="77777777" w:rsidR="00FE6CE4" w:rsidRDefault="00944C81" w:rsidP="007513E3">
      <w:pPr>
        <w:pStyle w:val="BodyText"/>
      </w:pPr>
      <w:r>
        <w:t>For test 7.1, there is clear loss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lastRenderedPageBreak/>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84679A" w:rsidP="007A28E0">
      <w:pPr>
        <w:pStyle w:val="Heading9"/>
        <w:rPr>
          <w:rFonts w:eastAsia="Times New Roman"/>
          <w:szCs w:val="24"/>
          <w:lang w:val="en-CA" w:eastAsia="de-DE"/>
        </w:rPr>
      </w:pPr>
      <w:hyperlink r:id="rId22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129"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129"/>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77777777" w:rsidR="00AD435A" w:rsidRPr="002F48F0" w:rsidRDefault="0084679A" w:rsidP="00AD435A">
      <w:pPr>
        <w:pStyle w:val="Heading9"/>
        <w:rPr>
          <w:rFonts w:eastAsia="Times New Roman"/>
          <w:szCs w:val="24"/>
          <w:lang w:val="en-CA" w:eastAsia="de-DE"/>
        </w:rPr>
      </w:pPr>
      <w:hyperlink r:id="rId22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 Xu, Y.-C. Chao, Y.-C. Sun, J. 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77777777" w:rsidR="00766B50" w:rsidRPr="00766B50" w:rsidRDefault="00766B50" w:rsidP="00766B50">
            <w:r w:rsidRPr="00766B50">
              <w:t xml:space="preserve">X. Xu </w:t>
            </w:r>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 xml:space="preserve">A. </w:t>
            </w:r>
            <w:proofErr w:type="spellStart"/>
            <w:r w:rsidRPr="00766B50">
              <w:t>Karabutov</w:t>
            </w:r>
            <w:proofErr w:type="spellEnd"/>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 xml:space="preserve">A. </w:t>
            </w:r>
            <w:proofErr w:type="spellStart"/>
            <w:r w:rsidRPr="00766B50">
              <w:t>Karabutov</w:t>
            </w:r>
            <w:proofErr w:type="spellEnd"/>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 xml:space="preserve">A. </w:t>
            </w:r>
            <w:proofErr w:type="spellStart"/>
            <w:r w:rsidRPr="00766B50">
              <w:t>Karabutov</w:t>
            </w:r>
            <w:proofErr w:type="spellEnd"/>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77777777" w:rsidR="00766B50" w:rsidRPr="00766B50" w:rsidRDefault="00766B50" w:rsidP="00766B50">
            <w:r w:rsidRPr="00766B50">
              <w:t> 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77777777" w:rsidR="00766B50" w:rsidRPr="00766B50" w:rsidRDefault="00766B50" w:rsidP="00766B50">
            <w:r w:rsidRPr="00766B50">
              <w:rPr>
                <w:lang w:val="fr-FR"/>
              </w:rPr>
              <w:t> Y.-W. Chen (</w:t>
            </w:r>
            <w:proofErr w:type="spellStart"/>
            <w:r w:rsidRPr="00766B50">
              <w:rPr>
                <w:lang w:val="fr-FR"/>
              </w:rPr>
              <w:t>Kwai</w:t>
            </w:r>
            <w:proofErr w:type="spellEnd"/>
            <w:r w:rsidRPr="00766B50">
              <w:rPr>
                <w:lang w:val="fr-FR"/>
              </w:rPr>
              <w:t>)</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77777777" w:rsidR="00766B50" w:rsidRPr="00766B50" w:rsidRDefault="00766B50" w:rsidP="00766B50">
            <w:r w:rsidRPr="00766B50">
              <w:t> 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7777777" w:rsidR="00766B50" w:rsidRPr="00766B50" w:rsidRDefault="00766B50" w:rsidP="00766B50">
            <w:r w:rsidRPr="00766B50">
              <w:t> </w:t>
            </w:r>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lastRenderedPageBreak/>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77777777" w:rsidR="00766B50" w:rsidRPr="00766B50" w:rsidRDefault="00766B50" w:rsidP="00766B50">
            <w:r w:rsidRPr="00766B50">
              <w:t xml:space="preserve">Separate palette coding for luma and chroma </w:t>
            </w:r>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77777777" w:rsidR="00766B50" w:rsidRPr="00766B50" w:rsidRDefault="00766B50" w:rsidP="00766B50">
            <w:r w:rsidRPr="00766B50">
              <w:t> 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77777777" w:rsidR="00766B50" w:rsidRPr="00766B50" w:rsidRDefault="00766B50" w:rsidP="00766B50">
            <w:r w:rsidRPr="00766B50">
              <w:t xml:space="preserve">Separate palette coding for luma and chroma </w:t>
            </w:r>
          </w:p>
          <w:p w14:paraId="71237825" w14:textId="77777777" w:rsidR="00766B50" w:rsidRPr="00766B50" w:rsidRDefault="00766B50" w:rsidP="00766B50">
            <w:r w:rsidRPr="00766B50">
              <w:t xml:space="preserve">Sub test 2: palette coding is applied separately on luma and chroma components in both intra and inter slices when dual tree is enabled in configuration (SPS)     </w:t>
            </w:r>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77777777" w:rsidR="00766B50" w:rsidRPr="00766B50" w:rsidRDefault="00766B50" w:rsidP="00766B50">
            <w:r w:rsidRPr="00766B50">
              <w:t> 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77777777" w:rsidR="00766B50" w:rsidRPr="00766B50" w:rsidRDefault="00766B50" w:rsidP="00766B50">
            <w:r w:rsidRPr="00766B50">
              <w:t>Palette predictor list enhancement by using palette coded spatial neighbor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r w:rsidRPr="00766B50">
              <w:t> 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77777777" w:rsidR="00766B50" w:rsidRPr="00766B50" w:rsidRDefault="00766B50" w:rsidP="00766B50">
            <w:pPr>
              <w:keepNext/>
            </w:pPr>
            <w:r w:rsidRPr="00766B50">
              <w:t xml:space="preserve">F. Henry </w:t>
            </w:r>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xml:space="preserve">- Independently decodable regions inside BDPCM block (in a manner </w:t>
            </w:r>
            <w:proofErr w:type="gramStart"/>
            <w:r w:rsidRPr="00766B50">
              <w:t>similar to</w:t>
            </w:r>
            <w:proofErr w:type="gramEnd"/>
            <w:r w:rsidRPr="00766B50">
              <w:t xml:space="preserve">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7777777" w:rsidR="00766B50" w:rsidRPr="00766B50" w:rsidRDefault="00766B50" w:rsidP="00766B50">
            <w:pPr>
              <w:keepNext/>
            </w:pPr>
            <w:r w:rsidRPr="00766B50">
              <w:t xml:space="preserve">F. Henry </w:t>
            </w:r>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 xml:space="preserve">Same as 8.3.1a with vertical and horizontal predictors (in a way </w:t>
            </w:r>
            <w:proofErr w:type="gramStart"/>
            <w:r w:rsidRPr="00766B50">
              <w:t>similar to</w:t>
            </w:r>
            <w:proofErr w:type="gramEnd"/>
            <w:r w:rsidRPr="00766B50">
              <w:t xml:space="preserve">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77777777" w:rsidR="00766B50" w:rsidRPr="00766B50" w:rsidRDefault="00766B50" w:rsidP="00766B50">
            <w:pPr>
              <w:keepNext/>
            </w:pPr>
            <w:r w:rsidRPr="00766B50">
              <w:t xml:space="preserve">F. Henry </w:t>
            </w:r>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w:t>
            </w:r>
            <w:proofErr w:type="gramStart"/>
            <w:r w:rsidRPr="00766B50">
              <w:t>in order to</w:t>
            </w:r>
            <w:proofErr w:type="gramEnd"/>
            <w:r w:rsidRPr="00766B50">
              <w:t xml:space="preserve">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766B50"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20" w:type="dxa"/>
            <w:tcBorders>
              <w:top w:val="nil"/>
              <w:left w:val="nil"/>
              <w:bottom w:val="nil"/>
              <w:right w:val="nil"/>
            </w:tcBorders>
            <w:shd w:val="clear" w:color="auto" w:fill="auto"/>
            <w:noWrap/>
            <w:vAlign w:val="center"/>
            <w:hideMark/>
          </w:tcPr>
          <w:p w14:paraId="40F46A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r>
      <w:tr w:rsidR="00766B50" w:rsidRPr="00766B50"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3%</w:t>
            </w:r>
          </w:p>
        </w:tc>
      </w:tr>
      <w:tr w:rsidR="00766B50" w:rsidRPr="00766B50"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7777777"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w:t>
      </w:r>
      <w:proofErr w:type="spellStart"/>
      <w:r w:rsidRPr="00766B50">
        <w:t>coplicated</w:t>
      </w:r>
      <w:proofErr w:type="spellEnd"/>
      <w:r w:rsidRPr="00766B50">
        <w:t xml:space="preserve"> to specify as an encoder/bitstream restriction that the limits of CPR vectors are valid. </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lastRenderedPageBreak/>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77777777"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 </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w:t>
      </w:r>
      <w:proofErr w:type="spellStart"/>
      <w:r w:rsidRPr="00766B50">
        <w:t>amd</w:t>
      </w:r>
      <w:proofErr w:type="spellEnd"/>
      <w:r w:rsidRPr="00766B50">
        <w:t xml:space="preserve">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77777777" w:rsidR="00766B50" w:rsidRPr="00766B50" w:rsidRDefault="00766B50" w:rsidP="00766B50">
      <w:pPr>
        <w:spacing w:after="120"/>
      </w:pPr>
      <w:r w:rsidRPr="00766B50">
        <w:t xml:space="preserve">Furthermore, this would be yet another alternative prediction method (and building block) which needs to be implemented in parallel with existing ones, which needs some justification in terms of compression performance to be included. </w:t>
      </w:r>
    </w:p>
    <w:p w14:paraId="7F298C4B" w14:textId="7777777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 </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017E700B" w14:textId="77777777" w:rsidR="00766B50" w:rsidRPr="00766B50" w:rsidRDefault="00766B50" w:rsidP="00766B50">
      <w:pPr>
        <w:spacing w:after="120"/>
      </w:pPr>
      <w:r w:rsidRPr="00766B50">
        <w:rPr>
          <w:highlight w:val="yellow"/>
        </w:rPr>
        <w:t>(include summaries of contribution from JVET-M0028 subsequently)</w:t>
      </w:r>
    </w:p>
    <w:p w14:paraId="6A9D02CD" w14:textId="77777777" w:rsidR="00766B50" w:rsidRDefault="00766B50" w:rsidP="007513E3">
      <w:pPr>
        <w:pStyle w:val="BodyText"/>
      </w:pPr>
    </w:p>
    <w:p w14:paraId="24816424" w14:textId="77777777" w:rsidR="00766B50" w:rsidRPr="007A28E0" w:rsidRDefault="00766B50" w:rsidP="007513E3">
      <w:pPr>
        <w:pStyle w:val="BodyText"/>
      </w:pPr>
    </w:p>
    <w:p w14:paraId="12EB8D13" w14:textId="77777777" w:rsidR="008E2718" w:rsidRPr="007A28E0" w:rsidRDefault="0084679A" w:rsidP="007A28E0">
      <w:pPr>
        <w:pStyle w:val="Heading9"/>
        <w:rPr>
          <w:rFonts w:eastAsia="Times New Roman"/>
          <w:szCs w:val="24"/>
          <w:lang w:val="en-CA" w:eastAsia="de-DE"/>
        </w:rPr>
      </w:pPr>
      <w:hyperlink r:id="rId22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 Lou (Alibaba), Y.-H. Chao, H. Wang, V. Seregin, M. Karczewicz (Qualcomm)]</w:t>
      </w:r>
    </w:p>
    <w:p w14:paraId="718FDD21" w14:textId="77777777" w:rsidR="008E2718" w:rsidRPr="007A28E0" w:rsidRDefault="008E2718" w:rsidP="003B04F4">
      <w:pPr>
        <w:rPr>
          <w:lang w:eastAsia="de-DE"/>
        </w:rPr>
      </w:pPr>
    </w:p>
    <w:p w14:paraId="372322EA" w14:textId="77777777" w:rsidR="008E2718" w:rsidRPr="007A28E0" w:rsidRDefault="0084679A" w:rsidP="007A28E0">
      <w:pPr>
        <w:pStyle w:val="Heading9"/>
        <w:rPr>
          <w:rFonts w:eastAsia="Times New Roman"/>
          <w:szCs w:val="24"/>
          <w:lang w:val="en-CA" w:eastAsia="de-DE"/>
        </w:rPr>
      </w:pPr>
      <w:hyperlink r:id="rId22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 Lou (Alibaba)]</w:t>
      </w:r>
    </w:p>
    <w:p w14:paraId="59FF4273" w14:textId="77777777" w:rsidR="008E2718" w:rsidRPr="007A28E0" w:rsidRDefault="008E2718" w:rsidP="003B04F4">
      <w:pPr>
        <w:rPr>
          <w:lang w:eastAsia="de-DE"/>
        </w:rPr>
      </w:pPr>
    </w:p>
    <w:p w14:paraId="30A50EA5" w14:textId="77777777" w:rsidR="008E2718" w:rsidRPr="007A28E0" w:rsidRDefault="0084679A" w:rsidP="007A28E0">
      <w:pPr>
        <w:pStyle w:val="Heading9"/>
        <w:rPr>
          <w:rFonts w:eastAsia="Times New Roman"/>
          <w:szCs w:val="24"/>
          <w:lang w:val="en-CA" w:eastAsia="de-DE"/>
        </w:rPr>
      </w:pPr>
      <w:hyperlink r:id="rId22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 Lou (Alibaba), Y.-H. Chao, H. Wang, V. Seregin, M. Karczewicz (Qualcomm), R. Chernyak, S. Ikonin, J. Chen (Huawei)]</w:t>
      </w:r>
    </w:p>
    <w:p w14:paraId="472F93C0" w14:textId="77777777" w:rsidR="007513E3" w:rsidRPr="007A28E0" w:rsidRDefault="007513E3" w:rsidP="007513E3">
      <w:pPr>
        <w:pStyle w:val="BodyText"/>
      </w:pPr>
    </w:p>
    <w:p w14:paraId="0744155B" w14:textId="77777777" w:rsidR="008E2718" w:rsidRPr="007A28E0" w:rsidRDefault="0084679A" w:rsidP="007A28E0">
      <w:pPr>
        <w:pStyle w:val="Heading9"/>
        <w:rPr>
          <w:rFonts w:eastAsia="Times New Roman"/>
          <w:szCs w:val="24"/>
          <w:lang w:val="en-CA" w:eastAsia="de-DE"/>
        </w:rPr>
      </w:pPr>
      <w:hyperlink r:id="rId22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 Henry, A. Mohsen (Orange), P. Philippe, G. Clare (B-com)]</w:t>
      </w:r>
    </w:p>
    <w:p w14:paraId="59F3E70D" w14:textId="77777777" w:rsidR="008E2718" w:rsidRPr="007A28E0" w:rsidRDefault="008E2718" w:rsidP="003B04F4">
      <w:pPr>
        <w:rPr>
          <w:lang w:eastAsia="de-DE"/>
        </w:rPr>
      </w:pPr>
    </w:p>
    <w:p w14:paraId="7CF3B0E4" w14:textId="77777777" w:rsidR="008E2718" w:rsidRPr="007A28E0" w:rsidRDefault="0084679A" w:rsidP="007A28E0">
      <w:pPr>
        <w:pStyle w:val="Heading9"/>
        <w:rPr>
          <w:rFonts w:eastAsia="Times New Roman"/>
          <w:szCs w:val="24"/>
          <w:lang w:val="en-CA" w:eastAsia="de-DE"/>
        </w:rPr>
      </w:pPr>
      <w:hyperlink r:id="rId22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 Henry, M.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P. Philippe, G. Clare (Orange)]</w:t>
      </w:r>
    </w:p>
    <w:p w14:paraId="2BD60C7F" w14:textId="77777777" w:rsidR="008E2718" w:rsidRPr="007A28E0" w:rsidRDefault="008E2718" w:rsidP="003B04F4">
      <w:pPr>
        <w:rPr>
          <w:lang w:eastAsia="de-DE"/>
        </w:rPr>
      </w:pPr>
    </w:p>
    <w:p w14:paraId="4DAA2CBE" w14:textId="77777777" w:rsidR="008E2718" w:rsidRPr="007A28E0" w:rsidRDefault="0084679A" w:rsidP="007A28E0">
      <w:pPr>
        <w:pStyle w:val="Heading9"/>
        <w:rPr>
          <w:rFonts w:eastAsia="Times New Roman"/>
          <w:szCs w:val="24"/>
          <w:lang w:val="en-CA" w:eastAsia="de-DE"/>
        </w:rPr>
      </w:pPr>
      <w:hyperlink r:id="rId22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 Henry, M.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G. Clare, P. Philippe (Orange)]</w:t>
      </w:r>
    </w:p>
    <w:p w14:paraId="14834F3D" w14:textId="77777777" w:rsidR="008E2718" w:rsidRPr="007A28E0" w:rsidRDefault="008E2718" w:rsidP="007513E3">
      <w:pPr>
        <w:pStyle w:val="BodyText"/>
      </w:pPr>
    </w:p>
    <w:p w14:paraId="0C83A550" w14:textId="77777777" w:rsidR="008E2718" w:rsidRPr="007A28E0" w:rsidRDefault="0084679A" w:rsidP="007A28E0">
      <w:pPr>
        <w:pStyle w:val="Heading9"/>
        <w:rPr>
          <w:rFonts w:eastAsia="Times New Roman"/>
          <w:szCs w:val="24"/>
          <w:lang w:val="en-CA" w:eastAsia="de-DE"/>
        </w:rPr>
      </w:pPr>
      <w:hyperlink r:id="rId22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 Nam, J. Lim, S. Kim (LGE)]</w:t>
      </w:r>
    </w:p>
    <w:p w14:paraId="3169B2D9" w14:textId="77777777" w:rsidR="008E2718" w:rsidRPr="007A28E0" w:rsidRDefault="008E2718" w:rsidP="007513E3">
      <w:pPr>
        <w:pStyle w:val="BodyText"/>
      </w:pPr>
    </w:p>
    <w:p w14:paraId="3EFEFEEE" w14:textId="77777777" w:rsidR="008E2718" w:rsidRPr="007A28E0" w:rsidRDefault="0084679A" w:rsidP="007A28E0">
      <w:pPr>
        <w:pStyle w:val="Heading9"/>
        <w:rPr>
          <w:rFonts w:eastAsia="Times New Roman"/>
          <w:szCs w:val="24"/>
          <w:lang w:val="en-CA" w:eastAsia="de-DE"/>
        </w:rPr>
      </w:pPr>
      <w:hyperlink r:id="rId22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 Xu, X. Li, S. Liu (Tencent), E. 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786D0F8" w14:textId="77777777" w:rsidR="008E2718" w:rsidRPr="007A28E0" w:rsidRDefault="008E2718" w:rsidP="003B04F4">
      <w:pPr>
        <w:rPr>
          <w:lang w:eastAsia="de-DE"/>
        </w:rPr>
      </w:pPr>
    </w:p>
    <w:p w14:paraId="6A0B9222" w14:textId="77777777" w:rsidR="008E2718" w:rsidRPr="007A28E0" w:rsidRDefault="0084679A" w:rsidP="007A28E0">
      <w:pPr>
        <w:pStyle w:val="Heading9"/>
        <w:rPr>
          <w:rFonts w:eastAsia="Times New Roman"/>
          <w:szCs w:val="24"/>
          <w:lang w:val="en-CA" w:eastAsia="de-DE"/>
        </w:rPr>
      </w:pPr>
      <w:hyperlink r:id="rId23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 Xu, X. Li, S. Liu (Tencent), E. 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8F20C99" w14:textId="77777777" w:rsidR="008E2718" w:rsidRPr="007A28E0" w:rsidRDefault="008E2718" w:rsidP="007513E3">
      <w:pPr>
        <w:pStyle w:val="BodyText"/>
      </w:pPr>
    </w:p>
    <w:p w14:paraId="58DA3926" w14:textId="77777777" w:rsidR="008E2718" w:rsidRPr="007A28E0" w:rsidRDefault="0084679A" w:rsidP="007A28E0">
      <w:pPr>
        <w:pStyle w:val="Heading9"/>
        <w:rPr>
          <w:rFonts w:eastAsia="Times New Roman"/>
          <w:szCs w:val="24"/>
          <w:lang w:val="en-CA" w:eastAsia="de-DE"/>
        </w:rPr>
      </w:pPr>
      <w:hyperlink r:id="rId231"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 Ye, X. Xu, M. Xu, X. Li, S. Liu (Tencent)]</w:t>
      </w:r>
    </w:p>
    <w:p w14:paraId="46CF5267" w14:textId="77777777" w:rsidR="008E2718" w:rsidRPr="007A28E0" w:rsidRDefault="008E2718" w:rsidP="003B04F4">
      <w:pPr>
        <w:rPr>
          <w:lang w:eastAsia="de-DE"/>
        </w:rPr>
      </w:pPr>
    </w:p>
    <w:p w14:paraId="1A990CF7" w14:textId="77777777" w:rsidR="008E2718" w:rsidRPr="007A28E0" w:rsidRDefault="0084679A" w:rsidP="007A28E0">
      <w:pPr>
        <w:pStyle w:val="Heading9"/>
        <w:rPr>
          <w:rFonts w:eastAsia="Times New Roman"/>
          <w:szCs w:val="24"/>
          <w:lang w:val="en-CA" w:eastAsia="de-DE"/>
        </w:rPr>
      </w:pPr>
      <w:hyperlink r:id="rId232"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 Ye, X. Xu, X. Li, S. Liu (Tencent)]</w:t>
      </w:r>
    </w:p>
    <w:p w14:paraId="7C932782" w14:textId="77777777" w:rsidR="008E2718" w:rsidRPr="007A28E0" w:rsidRDefault="008E2718" w:rsidP="003B04F4">
      <w:pPr>
        <w:rPr>
          <w:lang w:eastAsia="de-DE"/>
        </w:rPr>
      </w:pPr>
    </w:p>
    <w:p w14:paraId="345FA6E1" w14:textId="77777777" w:rsidR="008E2718" w:rsidRPr="007A28E0" w:rsidRDefault="0084679A" w:rsidP="007A28E0">
      <w:pPr>
        <w:pStyle w:val="Heading9"/>
        <w:rPr>
          <w:rFonts w:eastAsia="Times New Roman"/>
          <w:szCs w:val="24"/>
          <w:lang w:val="en-CA" w:eastAsia="de-DE"/>
        </w:rPr>
      </w:pPr>
      <w:hyperlink r:id="rId233"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 Ye, X. Xu, M. Xu, X. Li, S. Liu (Tencent)]</w:t>
      </w:r>
    </w:p>
    <w:p w14:paraId="5491DAEE" w14:textId="77777777" w:rsidR="008E2718" w:rsidRPr="007A28E0" w:rsidRDefault="008E2718" w:rsidP="007513E3">
      <w:pPr>
        <w:pStyle w:val="BodyText"/>
      </w:pPr>
    </w:p>
    <w:p w14:paraId="7A88CA74" w14:textId="77777777" w:rsidR="008E2718" w:rsidRPr="007A28E0" w:rsidRDefault="0084679A" w:rsidP="007A28E0">
      <w:pPr>
        <w:pStyle w:val="Heading9"/>
        <w:rPr>
          <w:rFonts w:eastAsia="Times New Roman"/>
          <w:szCs w:val="24"/>
          <w:lang w:val="en-CA" w:eastAsia="de-DE"/>
        </w:rPr>
      </w:pPr>
      <w:hyperlink r:id="rId234"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 Pham Van, V. Seregin, W.-J. Chien, T. Hsieh, M. Karczewicz (Qualcomm)]</w:t>
      </w:r>
    </w:p>
    <w:p w14:paraId="6CCBB6DA" w14:textId="77777777" w:rsidR="008E2718" w:rsidRPr="007A28E0" w:rsidRDefault="008E2718" w:rsidP="007513E3">
      <w:pPr>
        <w:pStyle w:val="BodyText"/>
      </w:pPr>
    </w:p>
    <w:p w14:paraId="5E32CCFE" w14:textId="77777777" w:rsidR="008E2718" w:rsidRPr="007A28E0" w:rsidRDefault="0084679A" w:rsidP="007A28E0">
      <w:pPr>
        <w:pStyle w:val="Heading9"/>
        <w:rPr>
          <w:rFonts w:eastAsia="Times New Roman"/>
          <w:szCs w:val="24"/>
          <w:lang w:val="en-CA" w:eastAsia="de-DE"/>
        </w:rPr>
      </w:pPr>
      <w:hyperlink r:id="rId235"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w:t>
      </w:r>
      <w:proofErr w:type="spellStart"/>
      <w:proofErr w:type="gramStart"/>
      <w:r w:rsidR="008E2718" w:rsidRPr="007A28E0">
        <w:rPr>
          <w:rFonts w:eastAsia="Times New Roman"/>
          <w:szCs w:val="24"/>
          <w:lang w:val="en-CA" w:eastAsia="de-DE"/>
        </w:rPr>
        <w:t>S.Paluri</w:t>
      </w:r>
      <w:proofErr w:type="spellEnd"/>
      <w:proofErr w:type="gramEnd"/>
      <w:r w:rsidR="008E2718" w:rsidRPr="007A28E0">
        <w:rPr>
          <w:rFonts w:eastAsia="Times New Roman"/>
          <w:szCs w:val="24"/>
          <w:lang w:val="en-CA" w:eastAsia="de-DE"/>
        </w:rPr>
        <w:t xml:space="preserve">, S. 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130"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130"/>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77777777" w:rsidR="00CE518E" w:rsidRPr="00E8660C" w:rsidRDefault="0084679A" w:rsidP="00CE518E">
      <w:pPr>
        <w:pStyle w:val="Heading9"/>
        <w:rPr>
          <w:rFonts w:eastAsia="Times New Roman"/>
          <w:szCs w:val="24"/>
          <w:lang w:val="en-CA" w:eastAsia="de-DE"/>
        </w:rPr>
      </w:pPr>
      <w:hyperlink r:id="rId236"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 Xiu, S. Esenlik]</w:t>
      </w:r>
    </w:p>
    <w:p w14:paraId="4168B350" w14:textId="77777777" w:rsidR="0004407B" w:rsidRDefault="0004407B" w:rsidP="0004407B">
      <w:r>
        <w:t xml:space="preserve">The core experiment summary report is organized into 2 sub-tests as follows: </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Default="0004407B" w:rsidP="003A4C41">
            <w:pPr>
              <w:rPr>
                <w:color w:val="000000"/>
                <w:lang w:val="de-DE" w:eastAsia="de-DE"/>
              </w:rPr>
            </w:pPr>
            <w:r>
              <w:rPr>
                <w:color w:val="000000"/>
                <w:lang w:val="de-DE"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Default="0004407B" w:rsidP="003A4C41">
            <w:pPr>
              <w:rPr>
                <w:color w:val="000000"/>
                <w:lang w:val="de-DE" w:eastAsia="de-DE"/>
              </w:rPr>
            </w:pPr>
            <w:r>
              <w:rPr>
                <w:color w:val="000000"/>
                <w:lang w:val="de-DE"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Default="0004407B" w:rsidP="003A4C41">
            <w:pPr>
              <w:rPr>
                <w:color w:val="000000"/>
                <w:lang w:val="de-DE" w:eastAsia="de-DE"/>
              </w:rPr>
            </w:pPr>
            <w:r>
              <w:rPr>
                <w:color w:val="000000"/>
                <w:lang w:val="de-DE"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Default="0004407B" w:rsidP="003A4C41">
            <w:pPr>
              <w:rPr>
                <w:color w:val="000000"/>
                <w:lang w:val="de-DE" w:eastAsia="de-DE"/>
              </w:rPr>
            </w:pPr>
            <w:r>
              <w:rPr>
                <w:color w:val="000000"/>
                <w:lang w:val="de-DE" w:eastAsia="de-DE"/>
              </w:rPr>
              <w:t>Cross-checker</w:t>
            </w:r>
          </w:p>
        </w:tc>
      </w:tr>
      <w:tr w:rsidR="0004407B"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Default="0004407B" w:rsidP="003A4C41">
            <w:pPr>
              <w:rPr>
                <w:color w:val="000000"/>
                <w:lang w:val="de-DE" w:eastAsia="zh-TW"/>
              </w:rPr>
            </w:pPr>
            <w:r>
              <w:rPr>
                <w:color w:val="000000"/>
                <w:lang w:val="de-DE" w:eastAsia="zh-TW"/>
              </w:rPr>
              <w:t>9.1.1.a</w:t>
            </w:r>
          </w:p>
          <w:p w14:paraId="167C2051" w14:textId="77777777" w:rsidR="0004407B" w:rsidRDefault="0004407B" w:rsidP="003A4C41">
            <w:pPr>
              <w:rPr>
                <w:color w:val="000000"/>
                <w:lang w:val="de-DE"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296B43" w:rsidRDefault="0004407B" w:rsidP="003A4C41">
            <w:pPr>
              <w:textAlignment w:val="auto"/>
              <w:rPr>
                <w:color w:val="000000"/>
                <w:lang w:val="de-DE" w:eastAsia="zh-TW"/>
              </w:rPr>
            </w:pPr>
            <w:r w:rsidRPr="00296B43">
              <w:rPr>
                <w:color w:val="000000"/>
                <w:lang w:val="de-DE" w:eastAsia="zh-TW"/>
              </w:rPr>
              <w:t>1. use 8-tap DCTIF filters to generate the prediction samples in extended region and inside CU</w:t>
            </w:r>
          </w:p>
          <w:p w14:paraId="4F2800EA" w14:textId="77777777" w:rsidR="0004407B" w:rsidRDefault="0004407B" w:rsidP="003A4C41">
            <w:pPr>
              <w:spacing w:before="0"/>
              <w:textAlignment w:val="auto"/>
              <w:rPr>
                <w:color w:val="000000"/>
                <w:lang w:val="de-DE" w:eastAsia="zh-TW"/>
              </w:rPr>
            </w:pPr>
            <w:r w:rsidRPr="00296B43">
              <w:rPr>
                <w:color w:val="000000"/>
                <w:lang w:val="de-DE"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Default="0004407B" w:rsidP="003A4C41">
            <w:pPr>
              <w:rPr>
                <w:color w:val="000000"/>
                <w:szCs w:val="22"/>
                <w:lang w:val="de-DE" w:eastAsia="de-DE"/>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Default="0004407B" w:rsidP="003A4C41">
            <w:pPr>
              <w:rPr>
                <w:color w:val="000000"/>
                <w:szCs w:val="22"/>
                <w:lang w:val="de-DE" w:eastAsia="de-DE"/>
              </w:rPr>
            </w:pPr>
            <w:r>
              <w:rPr>
                <w:color w:val="000000"/>
                <w:szCs w:val="22"/>
                <w:lang w:val="de-DE" w:eastAsia="de-DE"/>
              </w:rPr>
              <w:t>H. Liu</w:t>
            </w:r>
          </w:p>
        </w:tc>
      </w:tr>
      <w:tr w:rsidR="0004407B"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Default="0004407B" w:rsidP="003A4C41">
            <w:pPr>
              <w:rPr>
                <w:color w:val="000000"/>
                <w:lang w:val="de-DE" w:eastAsia="zh-TW"/>
              </w:rPr>
            </w:pPr>
            <w:r>
              <w:rPr>
                <w:color w:val="000000"/>
                <w:lang w:val="de-DE"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77777777" w:rsidR="0004407B" w:rsidRPr="00296B43" w:rsidRDefault="0004407B" w:rsidP="003A4C41">
            <w:pPr>
              <w:spacing w:before="0"/>
              <w:textAlignment w:val="auto"/>
              <w:rPr>
                <w:color w:val="000000"/>
                <w:lang w:val="de-DE" w:eastAsia="zh-TW"/>
              </w:rPr>
            </w:pPr>
            <w:r w:rsidRPr="00296B43">
              <w:rPr>
                <w:color w:val="000000"/>
                <w:lang w:val="de-DE" w:eastAsia="zh-TW"/>
              </w:rPr>
              <w:t xml:space="preserve">1. use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 </w:t>
            </w:r>
          </w:p>
          <w:p w14:paraId="6ADB69D1"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Default="0004407B" w:rsidP="003A4C41">
            <w:pPr>
              <w:rPr>
                <w:color w:val="000000"/>
                <w:szCs w:val="22"/>
                <w:lang w:val="de-DE" w:eastAsia="zh-TW"/>
              </w:rPr>
            </w:pPr>
            <w:r>
              <w:rPr>
                <w:color w:val="000000"/>
                <w:szCs w:val="22"/>
                <w:lang w:val="de-DE" w:eastAsia="de-DE"/>
              </w:rPr>
              <w:t>H. Liu</w:t>
            </w:r>
          </w:p>
        </w:tc>
      </w:tr>
      <w:tr w:rsidR="0004407B"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Default="0004407B" w:rsidP="003A4C41">
            <w:pPr>
              <w:rPr>
                <w:color w:val="000000"/>
                <w:lang w:val="de-DE" w:eastAsia="zh-TW"/>
              </w:rPr>
            </w:pPr>
            <w:r>
              <w:rPr>
                <w:color w:val="000000"/>
                <w:lang w:val="de-DE"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Default="0004407B" w:rsidP="003A4C41">
            <w:pPr>
              <w:spacing w:before="0"/>
              <w:textAlignment w:val="auto"/>
              <w:rPr>
                <w:color w:val="000000"/>
                <w:lang w:val="de-DE" w:eastAsia="zh-TW"/>
              </w:rPr>
            </w:pPr>
            <w:r w:rsidRPr="00296B43">
              <w:rPr>
                <w:color w:val="000000"/>
                <w:lang w:val="de-DE" w:eastAsia="zh-TW"/>
              </w:rPr>
              <w:t>1. apply different gradien</w:t>
            </w:r>
            <w:r>
              <w:rPr>
                <w:color w:val="000000"/>
                <w:lang w:val="de-DE" w:eastAsia="zh-TW"/>
              </w:rPr>
              <w:t>t calculation method for predic</w:t>
            </w:r>
            <w:r w:rsidRPr="00296B43">
              <w:rPr>
                <w:color w:val="000000"/>
                <w:lang w:val="de-DE" w:eastAsia="zh-TW"/>
              </w:rPr>
              <w:t>t</w:t>
            </w:r>
            <w:r>
              <w:rPr>
                <w:color w:val="000000"/>
                <w:lang w:val="de-DE" w:eastAsia="zh-TW"/>
              </w:rPr>
              <w:t>i</w:t>
            </w:r>
            <w:r w:rsidRPr="00296B43">
              <w:rPr>
                <w:color w:val="000000"/>
                <w:lang w:val="de-DE" w:eastAsia="zh-TW"/>
              </w:rPr>
              <w:t>on samples on the CU boundaries and inside CU</w:t>
            </w:r>
          </w:p>
          <w:p w14:paraId="35ADF3FA"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Default="0004407B" w:rsidP="003A4C41">
            <w:pPr>
              <w:rPr>
                <w:color w:val="000000"/>
                <w:szCs w:val="22"/>
                <w:lang w:val="de-DE" w:eastAsia="zh-TW"/>
              </w:rPr>
            </w:pPr>
            <w:r>
              <w:rPr>
                <w:color w:val="000000"/>
                <w:szCs w:val="22"/>
                <w:lang w:val="de-DE" w:eastAsia="de-D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960" w:type="dxa"/>
            <w:hideMark/>
          </w:tcPr>
          <w:p w14:paraId="21259588"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c>
          <w:tcPr>
            <w:tcW w:w="683" w:type="dxa"/>
            <w:hideMark/>
          </w:tcPr>
          <w:p w14:paraId="39E648A6"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683" w:type="dxa"/>
            <w:hideMark/>
          </w:tcPr>
          <w:p w14:paraId="527DE960"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lastRenderedPageBreak/>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Default="0004407B" w:rsidP="003A4C41">
            <w:pPr>
              <w:rPr>
                <w:color w:val="000000"/>
                <w:lang w:val="de-DE" w:eastAsia="de-DE"/>
              </w:rPr>
            </w:pPr>
            <w:r>
              <w:rPr>
                <w:color w:val="000000"/>
                <w:lang w:val="de-DE"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Default="0004407B" w:rsidP="003A4C41">
            <w:pPr>
              <w:rPr>
                <w:color w:val="000000"/>
                <w:lang w:val="de-DE" w:eastAsia="de-DE"/>
              </w:rPr>
            </w:pPr>
            <w:r>
              <w:rPr>
                <w:color w:val="000000"/>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Default="0004407B" w:rsidP="003A4C41">
            <w:pPr>
              <w:rPr>
                <w:color w:val="000000"/>
                <w:lang w:val="de-DE" w:eastAsia="de-DE"/>
              </w:rPr>
            </w:pPr>
            <w:r>
              <w:rPr>
                <w:color w:val="000000"/>
                <w:lang w:val="de-DE" w:eastAsia="de-DE"/>
              </w:rPr>
              <w:t>Document</w:t>
            </w:r>
          </w:p>
        </w:tc>
      </w:tr>
      <w:tr w:rsidR="0004407B"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Default="0004407B" w:rsidP="003A4C41">
            <w:pPr>
              <w:rPr>
                <w:color w:val="000000"/>
                <w:lang w:val="de-DE" w:eastAsia="zh-TW"/>
              </w:rPr>
            </w:pPr>
            <w:r>
              <w:rPr>
                <w:color w:val="000000"/>
                <w:lang w:val="de-DE" w:eastAsia="zh-TW"/>
              </w:rPr>
              <w:t>9.2.1 a</w:t>
            </w:r>
          </w:p>
          <w:p w14:paraId="7BAC8B4C" w14:textId="77777777" w:rsidR="0004407B" w:rsidRDefault="0004407B" w:rsidP="003A4C41">
            <w:pPr>
              <w:rPr>
                <w:color w:val="000000"/>
                <w:lang w:val="de-DE" w:eastAsia="zh-TW"/>
              </w:rPr>
            </w:pPr>
            <w:r>
              <w:rPr>
                <w:color w:val="000000"/>
                <w:lang w:val="de-DE" w:eastAsia="zh-TW"/>
              </w:rPr>
              <w:t>DMVR base s/w</w:t>
            </w:r>
          </w:p>
          <w:p w14:paraId="2568E4C3" w14:textId="77777777" w:rsidR="0004407B" w:rsidRDefault="0004407B" w:rsidP="003A4C41">
            <w:pPr>
              <w:rPr>
                <w:color w:val="000000"/>
                <w:lang w:val="de-DE"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20FBD337"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77E2B8D2"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FD95A4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606A52A7"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69F1B538"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78C21C67"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49C88D4F"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DE1ED23" w14:textId="77777777" w:rsidR="0004407B" w:rsidRDefault="0004407B" w:rsidP="003A4C41">
            <w:pPr>
              <w:spacing w:before="0"/>
              <w:textAlignment w:val="auto"/>
              <w:rPr>
                <w:color w:val="000000"/>
                <w:lang w:val="de-DE" w:eastAsia="zh-TW"/>
              </w:rPr>
            </w:pPr>
            <w:r>
              <w:rPr>
                <w:color w:val="000000"/>
                <w:lang w:val="de-DE"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Default="0004407B" w:rsidP="003A4C41">
            <w:pPr>
              <w:jc w:val="center"/>
              <w:rPr>
                <w:color w:val="000000"/>
                <w:lang w:val="de-DE" w:eastAsia="zh-TW"/>
              </w:rPr>
            </w:pPr>
            <w:r w:rsidRPr="002F36DF">
              <w:rPr>
                <w:sz w:val="20"/>
                <w:lang w:eastAsia="ja-JP"/>
              </w:rPr>
              <w:t>JVET-M0147</w:t>
            </w:r>
            <w:r>
              <w:rPr>
                <w:sz w:val="20"/>
                <w:lang w:eastAsia="ja-JP"/>
              </w:rPr>
              <w:t xml:space="preserve"> (</w:t>
            </w:r>
            <w:hyperlink r:id="rId237" w:history="1">
              <w:r w:rsidRPr="00EB4F62">
                <w:rPr>
                  <w:color w:val="000000"/>
                  <w:lang w:val="de-DE" w:eastAsia="zh-TW"/>
                </w:rPr>
                <w:t>S. Sethuraman</w:t>
              </w:r>
            </w:hyperlink>
            <w:r>
              <w:rPr>
                <w:color w:val="000000"/>
                <w:lang w:val="de-DE" w:eastAsia="zh-TW"/>
              </w:rPr>
              <w:t>)</w:t>
            </w:r>
          </w:p>
        </w:tc>
      </w:tr>
      <w:tr w:rsidR="0004407B"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Default="0004407B" w:rsidP="003A4C41">
            <w:pPr>
              <w:rPr>
                <w:color w:val="000000"/>
                <w:lang w:val="de-DE" w:eastAsia="zh-TW"/>
              </w:rPr>
            </w:pPr>
            <w:r>
              <w:rPr>
                <w:color w:val="000000"/>
                <w:lang w:val="de-DE"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995946" w:rsidRDefault="0004407B" w:rsidP="003A4C41">
            <w:pPr>
              <w:spacing w:before="0"/>
              <w:textAlignment w:val="auto"/>
              <w:rPr>
                <w:color w:val="000000"/>
                <w:sz w:val="12"/>
                <w:szCs w:val="12"/>
              </w:rPr>
            </w:pPr>
            <w:r w:rsidRPr="00995946">
              <w:rPr>
                <w:color w:val="000000"/>
                <w:lang w:val="de-DE" w:eastAsia="zh-TW"/>
              </w:rPr>
              <w:t>CE9.2.1a + Integer DMVR, SAD, and refined MV used only for MC</w:t>
            </w:r>
            <w:r>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Default="0004407B" w:rsidP="003A4C41">
            <w:pPr>
              <w:jc w:val="center"/>
              <w:rPr>
                <w:color w:val="000000"/>
                <w:lang w:val="de-DE" w:eastAsia="zh-TW"/>
              </w:rPr>
            </w:pPr>
          </w:p>
        </w:tc>
      </w:tr>
      <w:tr w:rsidR="0004407B"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Default="0004407B" w:rsidP="003A4C41">
            <w:pPr>
              <w:rPr>
                <w:color w:val="000000"/>
                <w:lang w:val="de-DE" w:eastAsia="zh-TW"/>
              </w:rPr>
            </w:pPr>
            <w:r>
              <w:rPr>
                <w:color w:val="000000"/>
                <w:lang w:val="de-DE"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9E32E1" w:rsidRDefault="0004407B" w:rsidP="003A4C41">
            <w:pPr>
              <w:spacing w:before="0"/>
              <w:textAlignment w:val="auto"/>
              <w:rPr>
                <w:color w:val="000000"/>
                <w:lang w:eastAsia="zh-TW"/>
              </w:rPr>
            </w:pPr>
            <w:r w:rsidRPr="009E32E1">
              <w:rPr>
                <w:color w:val="000000"/>
                <w:lang w:val="de-DE"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Default="0004407B" w:rsidP="003A4C41">
            <w:pPr>
              <w:jc w:val="center"/>
              <w:rPr>
                <w:color w:val="000000"/>
                <w:lang w:val="de-DE" w:eastAsia="zh-TW"/>
              </w:rPr>
            </w:pPr>
          </w:p>
        </w:tc>
      </w:tr>
      <w:tr w:rsidR="0004407B"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Default="0004407B" w:rsidP="003A4C41">
            <w:pPr>
              <w:rPr>
                <w:color w:val="000000"/>
                <w:lang w:val="de-DE" w:eastAsia="zh-TW"/>
              </w:rPr>
            </w:pPr>
            <w:r>
              <w:rPr>
                <w:color w:val="000000"/>
                <w:lang w:val="de-DE"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b + Replace SAD with MR-SAD</w:t>
            </w:r>
          </w:p>
        </w:tc>
        <w:tc>
          <w:tcPr>
            <w:tcW w:w="1440" w:type="dxa"/>
            <w:vMerge/>
            <w:tcBorders>
              <w:left w:val="single" w:sz="4" w:space="0" w:color="auto"/>
              <w:right w:val="single" w:sz="4" w:space="0" w:color="auto"/>
            </w:tcBorders>
          </w:tcPr>
          <w:p w14:paraId="6E5256AC" w14:textId="77777777" w:rsidR="0004407B" w:rsidRDefault="0004407B" w:rsidP="003A4C41">
            <w:pPr>
              <w:jc w:val="center"/>
              <w:rPr>
                <w:color w:val="000000"/>
                <w:lang w:val="de-DE" w:eastAsia="zh-TW"/>
              </w:rPr>
            </w:pPr>
          </w:p>
        </w:tc>
      </w:tr>
      <w:tr w:rsidR="0004407B"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Default="0004407B" w:rsidP="003A4C41">
            <w:pPr>
              <w:rPr>
                <w:color w:val="000000"/>
                <w:lang w:val="de-DE" w:eastAsia="zh-TW"/>
              </w:rPr>
            </w:pPr>
            <w:r>
              <w:rPr>
                <w:color w:val="000000"/>
                <w:lang w:val="de-DE"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1440" w:type="dxa"/>
            <w:vMerge/>
            <w:tcBorders>
              <w:left w:val="single" w:sz="4" w:space="0" w:color="auto"/>
              <w:right w:val="single" w:sz="4" w:space="0" w:color="auto"/>
            </w:tcBorders>
          </w:tcPr>
          <w:p w14:paraId="2EB80770" w14:textId="77777777" w:rsidR="0004407B" w:rsidRDefault="0004407B" w:rsidP="003A4C41">
            <w:pPr>
              <w:jc w:val="center"/>
              <w:rPr>
                <w:color w:val="000000"/>
                <w:lang w:val="de-DE" w:eastAsia="zh-TW"/>
              </w:rPr>
            </w:pPr>
          </w:p>
        </w:tc>
      </w:tr>
      <w:tr w:rsidR="0004407B"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Default="0004407B" w:rsidP="003A4C41">
            <w:pPr>
              <w:rPr>
                <w:color w:val="000000"/>
                <w:lang w:val="de-DE" w:eastAsia="zh-TW"/>
              </w:rPr>
            </w:pPr>
            <w:r>
              <w:rPr>
                <w:color w:val="000000"/>
                <w:lang w:val="de-DE"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d + use of refined MV for deblocking, TMVP and for spatial MV prediction from top/top-left CTU neighbors</w:t>
            </w:r>
          </w:p>
        </w:tc>
        <w:tc>
          <w:tcPr>
            <w:tcW w:w="1440" w:type="dxa"/>
            <w:vMerge/>
            <w:tcBorders>
              <w:left w:val="single" w:sz="4" w:space="0" w:color="auto"/>
              <w:right w:val="single" w:sz="4" w:space="0" w:color="auto"/>
            </w:tcBorders>
          </w:tcPr>
          <w:p w14:paraId="3A5E0626" w14:textId="77777777" w:rsidR="0004407B" w:rsidRDefault="0004407B" w:rsidP="003A4C41">
            <w:pPr>
              <w:jc w:val="center"/>
              <w:rPr>
                <w:color w:val="000000"/>
                <w:lang w:val="de-DE" w:eastAsia="zh-TW"/>
              </w:rPr>
            </w:pPr>
          </w:p>
        </w:tc>
      </w:tr>
      <w:tr w:rsidR="0004407B"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Default="0004407B" w:rsidP="003A4C41">
            <w:pPr>
              <w:rPr>
                <w:color w:val="000000"/>
                <w:lang w:val="de-DE" w:eastAsia="zh-TW"/>
              </w:rPr>
            </w:pPr>
            <w:r>
              <w:rPr>
                <w:color w:val="000000"/>
                <w:lang w:val="de-DE"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Default="0004407B" w:rsidP="003A4C41">
            <w:pPr>
              <w:jc w:val="center"/>
              <w:rPr>
                <w:color w:val="000000"/>
                <w:lang w:val="de-DE" w:eastAsia="zh-TW"/>
              </w:rPr>
            </w:pPr>
          </w:p>
        </w:tc>
      </w:tr>
      <w:tr w:rsidR="0004407B"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Default="0004407B" w:rsidP="003A4C41">
            <w:pPr>
              <w:rPr>
                <w:color w:val="000000"/>
                <w:lang w:val="de-DE" w:eastAsia="zh-TW"/>
              </w:rPr>
            </w:pPr>
            <w:r>
              <w:rPr>
                <w:color w:val="000000"/>
                <w:lang w:val="de-DE"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544FB5" w:rsidRDefault="0004407B" w:rsidP="003A4C41">
            <w:pPr>
              <w:spacing w:before="0"/>
              <w:textAlignment w:val="auto"/>
              <w:rPr>
                <w:color w:val="000000"/>
                <w:sz w:val="12"/>
                <w:szCs w:val="12"/>
              </w:rPr>
            </w:pPr>
            <w:r w:rsidRPr="00544FB5">
              <w:rPr>
                <w:color w:val="000000"/>
                <w:lang w:val="de-DE" w:eastAsia="zh-TW"/>
              </w:rPr>
              <w:t>CE9.2.1f + MC restricted to use samples within (64+7)*(64+7) for VPDU of CUs larger than 64x64</w:t>
            </w:r>
          </w:p>
        </w:tc>
        <w:tc>
          <w:tcPr>
            <w:tcW w:w="1440" w:type="dxa"/>
            <w:vMerge/>
            <w:tcBorders>
              <w:left w:val="single" w:sz="4" w:space="0" w:color="auto"/>
              <w:right w:val="single" w:sz="4" w:space="0" w:color="auto"/>
            </w:tcBorders>
          </w:tcPr>
          <w:p w14:paraId="1F61A5F8" w14:textId="77777777" w:rsidR="0004407B" w:rsidRDefault="0004407B" w:rsidP="003A4C41">
            <w:pPr>
              <w:jc w:val="center"/>
              <w:rPr>
                <w:color w:val="000000"/>
                <w:lang w:val="de-DE" w:eastAsia="zh-TW"/>
              </w:rPr>
            </w:pPr>
          </w:p>
        </w:tc>
      </w:tr>
      <w:tr w:rsidR="0004407B"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Default="0004407B" w:rsidP="003A4C41">
            <w:pPr>
              <w:rPr>
                <w:color w:val="000000"/>
                <w:lang w:val="de-DE" w:eastAsia="zh-TW"/>
              </w:rPr>
            </w:pPr>
            <w:r>
              <w:rPr>
                <w:color w:val="000000"/>
                <w:lang w:val="de-DE"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544FB5"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544FB5">
              <w:rPr>
                <w:color w:val="000000"/>
                <w:lang w:val="de-DE"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Default="0004407B" w:rsidP="003A4C41">
            <w:pPr>
              <w:jc w:val="center"/>
              <w:rPr>
                <w:color w:val="000000"/>
                <w:lang w:val="de-DE" w:eastAsia="zh-TW"/>
              </w:rPr>
            </w:pPr>
          </w:p>
        </w:tc>
      </w:tr>
      <w:tr w:rsidR="0004407B"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Default="0004407B" w:rsidP="003A4C41">
            <w:pPr>
              <w:rPr>
                <w:color w:val="000000"/>
                <w:lang w:val="de-DE" w:eastAsia="zh-TW"/>
              </w:rPr>
            </w:pPr>
            <w:r>
              <w:rPr>
                <w:color w:val="000000"/>
                <w:lang w:val="de-DE"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7639B" w:rsidRDefault="0004407B" w:rsidP="003A4C41">
            <w:pPr>
              <w:spacing w:before="0"/>
              <w:textAlignment w:val="auto"/>
              <w:rPr>
                <w:color w:val="000000"/>
                <w:sz w:val="12"/>
                <w:szCs w:val="12"/>
              </w:rPr>
            </w:pPr>
            <w:r w:rsidRPr="0007639B">
              <w:rPr>
                <w:color w:val="000000"/>
                <w:lang w:val="de-DE"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Default="0004407B" w:rsidP="003A4C41">
            <w:pPr>
              <w:jc w:val="center"/>
              <w:rPr>
                <w:color w:val="000000"/>
                <w:lang w:val="de-DE" w:eastAsia="ko-KR"/>
              </w:rPr>
            </w:pPr>
            <w:r w:rsidRPr="002F36DF">
              <w:rPr>
                <w:sz w:val="20"/>
                <w:lang w:eastAsia="ja-JP"/>
              </w:rPr>
              <w:t>JVET-M0147</w:t>
            </w:r>
            <w:r>
              <w:rPr>
                <w:sz w:val="20"/>
                <w:lang w:eastAsia="ja-JP"/>
              </w:rPr>
              <w:t xml:space="preserve"> (</w:t>
            </w:r>
            <w:hyperlink r:id="rId238" w:history="1">
              <w:r w:rsidRPr="00EB4F62">
                <w:rPr>
                  <w:color w:val="000000"/>
                  <w:lang w:val="de-DE" w:eastAsia="zh-TW"/>
                </w:rPr>
                <w:t>S. Sethuraman</w:t>
              </w:r>
            </w:hyperlink>
            <w:r>
              <w:rPr>
                <w:color w:val="000000"/>
                <w:lang w:val="de-DE" w:eastAsia="zh-TW"/>
              </w:rPr>
              <w:t>)</w:t>
            </w:r>
          </w:p>
          <w:p w14:paraId="622F5567" w14:textId="77777777" w:rsidR="0004407B" w:rsidRDefault="0004407B" w:rsidP="003A4C41">
            <w:pPr>
              <w:jc w:val="center"/>
              <w:rPr>
                <w:color w:val="000000"/>
                <w:lang w:val="de-DE" w:eastAsia="ko-KR"/>
              </w:rPr>
            </w:pPr>
          </w:p>
        </w:tc>
      </w:tr>
      <w:tr w:rsidR="0004407B"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Default="0004407B" w:rsidP="003A4C41">
            <w:pPr>
              <w:rPr>
                <w:color w:val="000000"/>
                <w:lang w:val="de-DE" w:eastAsia="zh-TW"/>
              </w:rPr>
            </w:pPr>
            <w:r>
              <w:rPr>
                <w:color w:val="000000"/>
                <w:lang w:val="de-DE" w:eastAsia="zh-TW"/>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7639B" w:rsidRDefault="0004407B" w:rsidP="003A4C41">
            <w:pPr>
              <w:spacing w:before="0"/>
              <w:textAlignment w:val="auto"/>
              <w:rPr>
                <w:color w:val="000000"/>
                <w:sz w:val="12"/>
                <w:szCs w:val="12"/>
              </w:rPr>
            </w:pPr>
            <w:r w:rsidRPr="0007639B">
              <w:rPr>
                <w:color w:val="000000"/>
                <w:lang w:val="de-DE" w:eastAsia="zh-TW"/>
              </w:rPr>
              <w:t>CE9.2.2c + Change sub-CU level early termination threshold (3 times) to know DecT impact</w:t>
            </w:r>
          </w:p>
        </w:tc>
        <w:tc>
          <w:tcPr>
            <w:tcW w:w="1440" w:type="dxa"/>
            <w:vMerge/>
            <w:tcBorders>
              <w:left w:val="single" w:sz="4" w:space="0" w:color="auto"/>
              <w:right w:val="single" w:sz="4" w:space="0" w:color="auto"/>
            </w:tcBorders>
          </w:tcPr>
          <w:p w14:paraId="135B23C2" w14:textId="77777777" w:rsidR="0004407B" w:rsidRDefault="0004407B" w:rsidP="003A4C41">
            <w:pPr>
              <w:jc w:val="center"/>
              <w:rPr>
                <w:color w:val="000000"/>
                <w:lang w:val="de-DE" w:eastAsia="ko-KR"/>
              </w:rPr>
            </w:pPr>
          </w:p>
        </w:tc>
      </w:tr>
      <w:tr w:rsidR="0004407B"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Default="0004407B" w:rsidP="003A4C41">
            <w:pPr>
              <w:rPr>
                <w:color w:val="000000"/>
                <w:lang w:val="de-DE" w:eastAsia="zh-TW"/>
              </w:rPr>
            </w:pPr>
            <w:r>
              <w:rPr>
                <w:color w:val="000000"/>
                <w:lang w:val="de-DE" w:eastAsia="zh-TW"/>
              </w:rPr>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6768A" w:rsidRDefault="0004407B" w:rsidP="003A4C41">
            <w:pPr>
              <w:spacing w:before="0"/>
              <w:textAlignment w:val="auto"/>
              <w:rPr>
                <w:color w:val="000000"/>
                <w:lang w:val="de-DE" w:eastAsia="zh-TW"/>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Default="0004407B" w:rsidP="003A4C41">
            <w:pPr>
              <w:jc w:val="center"/>
              <w:rPr>
                <w:color w:val="000000"/>
                <w:lang w:val="de-DE" w:eastAsia="ko-KR"/>
              </w:rPr>
            </w:pPr>
          </w:p>
        </w:tc>
      </w:tr>
      <w:tr w:rsidR="0004407B"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Default="0004407B" w:rsidP="003A4C41">
            <w:pPr>
              <w:rPr>
                <w:color w:val="000000"/>
                <w:lang w:val="de-DE" w:eastAsia="zh-TW"/>
              </w:rPr>
            </w:pPr>
            <w:r>
              <w:rPr>
                <w:color w:val="000000"/>
                <w:lang w:val="de-DE" w:eastAsia="zh-TW"/>
              </w:rPr>
              <w:lastRenderedPageBreak/>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Default="0004407B" w:rsidP="003A4C41">
            <w:pPr>
              <w:spacing w:before="0"/>
              <w:textAlignment w:val="auto"/>
              <w:rPr>
                <w:color w:val="000000"/>
                <w:lang w:val="de-DE" w:eastAsia="zh-TW"/>
              </w:rPr>
            </w:pPr>
            <w:r w:rsidRPr="00B6768A">
              <w:rPr>
                <w:color w:val="000000"/>
                <w:lang w:val="de-DE"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Default="0004407B" w:rsidP="003A4C41">
            <w:pPr>
              <w:jc w:val="center"/>
              <w:rPr>
                <w:color w:val="000000"/>
                <w:lang w:val="de-DE" w:eastAsia="ko-KR"/>
              </w:rPr>
            </w:pPr>
          </w:p>
        </w:tc>
      </w:tr>
      <w:tr w:rsidR="0004407B"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Default="0004407B" w:rsidP="003A4C41">
            <w:pPr>
              <w:rPr>
                <w:color w:val="000000"/>
                <w:lang w:val="de-DE" w:eastAsia="zh-TW"/>
              </w:rPr>
            </w:pPr>
            <w:r>
              <w:rPr>
                <w:color w:val="000000"/>
                <w:lang w:val="de-DE"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Default="0004407B" w:rsidP="003A4C41">
            <w:pPr>
              <w:spacing w:before="0"/>
              <w:textAlignment w:val="auto"/>
              <w:rPr>
                <w:color w:val="000000"/>
                <w:lang w:val="de-DE" w:eastAsia="zh-TW"/>
              </w:rPr>
            </w:pPr>
            <w:r w:rsidRPr="00B6768A">
              <w:rPr>
                <w:color w:val="000000"/>
                <w:lang w:val="de-DE"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Default="0004407B" w:rsidP="003A4C41">
            <w:pPr>
              <w:jc w:val="center"/>
              <w:rPr>
                <w:color w:val="000000"/>
                <w:lang w:val="de-DE" w:eastAsia="ko-KR"/>
              </w:rPr>
            </w:pPr>
          </w:p>
        </w:tc>
      </w:tr>
      <w:tr w:rsidR="0004407B"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Default="0004407B" w:rsidP="003A4C41">
            <w:pPr>
              <w:rPr>
                <w:color w:val="000000"/>
                <w:lang w:val="de-DE" w:eastAsia="zh-TW"/>
              </w:rPr>
            </w:pPr>
            <w:r>
              <w:rPr>
                <w:color w:val="000000"/>
                <w:lang w:val="de-DE"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Default="0004407B" w:rsidP="003A4C41">
            <w:pPr>
              <w:spacing w:before="0"/>
              <w:textAlignment w:val="auto"/>
              <w:rPr>
                <w:color w:val="000000"/>
                <w:lang w:val="de-DE" w:eastAsia="zh-TW"/>
              </w:rPr>
            </w:pPr>
            <w:r w:rsidRPr="00DD7371">
              <w:rPr>
                <w:color w:val="000000"/>
                <w:lang w:val="de-DE"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247A61" w:rsidRDefault="0004407B" w:rsidP="003A4C41">
            <w:pPr>
              <w:jc w:val="center"/>
              <w:rPr>
                <w:sz w:val="20"/>
                <w:lang w:eastAsia="ja-JP"/>
              </w:rPr>
            </w:pPr>
            <w:r>
              <w:rPr>
                <w:sz w:val="20"/>
                <w:lang w:eastAsia="ja-JP"/>
              </w:rPr>
              <w:t>J</w:t>
            </w:r>
            <w:r w:rsidRPr="002F36DF">
              <w:rPr>
                <w:sz w:val="20"/>
                <w:lang w:eastAsia="ja-JP"/>
              </w:rPr>
              <w:t>VET-M0306</w:t>
            </w:r>
            <w:r>
              <w:rPr>
                <w:sz w:val="20"/>
                <w:lang w:eastAsia="ja-JP"/>
              </w:rPr>
              <w:t xml:space="preserve"> (</w:t>
            </w:r>
            <w:hyperlink r:id="rId239" w:history="1">
              <w:r>
                <w:rPr>
                  <w:color w:val="000000"/>
                  <w:lang w:val="de-DE" w:eastAsia="zh-TW"/>
                </w:rPr>
                <w:t>X.Chen</w:t>
              </w:r>
            </w:hyperlink>
            <w:r>
              <w:rPr>
                <w:color w:val="000000"/>
                <w:lang w:val="de-DE" w:eastAsia="zh-TW"/>
              </w:rPr>
              <w:t>)</w:t>
            </w:r>
          </w:p>
          <w:p w14:paraId="711C8F39" w14:textId="77777777" w:rsidR="0004407B" w:rsidRDefault="0004407B" w:rsidP="003A4C41">
            <w:pPr>
              <w:jc w:val="center"/>
              <w:rPr>
                <w:color w:val="000000"/>
                <w:lang w:val="de-DE" w:eastAsia="ko-KR"/>
              </w:rPr>
            </w:pPr>
          </w:p>
        </w:tc>
      </w:tr>
      <w:tr w:rsidR="0004407B"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Default="0004407B" w:rsidP="003A4C41">
            <w:pPr>
              <w:rPr>
                <w:color w:val="000000"/>
                <w:lang w:val="de-DE" w:eastAsia="zh-TW"/>
              </w:rPr>
            </w:pPr>
            <w:r>
              <w:rPr>
                <w:color w:val="000000"/>
                <w:lang w:val="de-DE"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Default="0004407B" w:rsidP="003A4C41">
            <w:pPr>
              <w:spacing w:before="0"/>
              <w:textAlignment w:val="auto"/>
              <w:rPr>
                <w:color w:val="000000"/>
                <w:lang w:val="de-DE" w:eastAsia="zh-TW"/>
              </w:rPr>
            </w:pPr>
            <w:r w:rsidRPr="00DD7371">
              <w:rPr>
                <w:color w:val="000000"/>
                <w:lang w:val="de-DE"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Default="0004407B" w:rsidP="003A4C41">
            <w:pPr>
              <w:jc w:val="center"/>
              <w:rPr>
                <w:color w:val="000000"/>
                <w:lang w:val="de-DE" w:eastAsia="ko-KR"/>
              </w:rPr>
            </w:pPr>
          </w:p>
        </w:tc>
      </w:tr>
      <w:tr w:rsidR="0004407B"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Default="0004407B" w:rsidP="003A4C41">
            <w:pPr>
              <w:rPr>
                <w:color w:val="000000"/>
                <w:lang w:val="de-DE" w:eastAsia="zh-TW"/>
              </w:rPr>
            </w:pPr>
            <w:r>
              <w:rPr>
                <w:color w:val="000000"/>
                <w:lang w:val="de-DE"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DD7371" w:rsidRDefault="0004407B" w:rsidP="003A4C41">
            <w:pPr>
              <w:spacing w:before="0"/>
              <w:textAlignment w:val="auto"/>
              <w:rPr>
                <w:color w:val="000000"/>
                <w:lang w:val="de-DE" w:eastAsia="zh-TW"/>
              </w:rPr>
            </w:pPr>
            <w:r w:rsidRPr="00DD7371">
              <w:rPr>
                <w:color w:val="000000"/>
                <w:lang w:val="de-DE"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Default="0004407B" w:rsidP="003A4C41">
            <w:pPr>
              <w:jc w:val="center"/>
              <w:rPr>
                <w:color w:val="000000"/>
                <w:lang w:val="de-DE" w:eastAsia="ko-KR"/>
              </w:rPr>
            </w:pPr>
          </w:p>
        </w:tc>
      </w:tr>
      <w:tr w:rsidR="0004407B"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Default="0004407B" w:rsidP="003A4C41">
            <w:pPr>
              <w:rPr>
                <w:color w:val="000000"/>
                <w:lang w:val="de-DE" w:eastAsia="zh-TW"/>
              </w:rPr>
            </w:pPr>
            <w:r>
              <w:rPr>
                <w:color w:val="000000"/>
                <w:lang w:val="de-DE"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AE289E" w:rsidRDefault="0004407B" w:rsidP="003A4C41">
            <w:pPr>
              <w:textAlignment w:val="auto"/>
              <w:rPr>
                <w:color w:val="000000" w:themeColor="text1"/>
                <w:szCs w:val="22"/>
                <w:lang w:eastAsia="ja-JP"/>
              </w:rPr>
            </w:pPr>
            <w:r w:rsidRPr="00101BE8">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Default="0004407B" w:rsidP="003A4C41">
            <w:pPr>
              <w:jc w:val="center"/>
              <w:rPr>
                <w:color w:val="000000"/>
                <w:lang w:val="de-DE" w:eastAsia="ko-KR"/>
              </w:rPr>
            </w:pPr>
            <w:r w:rsidRPr="002F36DF">
              <w:rPr>
                <w:sz w:val="20"/>
                <w:lang w:eastAsia="ja-JP"/>
              </w:rPr>
              <w:t>JVET-M0447</w:t>
            </w:r>
            <w:r>
              <w:rPr>
                <w:sz w:val="20"/>
                <w:lang w:eastAsia="ja-JP"/>
              </w:rPr>
              <w:t xml:space="preserve"> (</w:t>
            </w:r>
            <w:r>
              <w:rPr>
                <w:color w:val="000000"/>
                <w:szCs w:val="22"/>
                <w:lang w:val="de-DE" w:eastAsia="zh-TW"/>
              </w:rPr>
              <w:t>M. Xu</w:t>
            </w:r>
            <w:r>
              <w:rPr>
                <w:color w:val="000000"/>
                <w:lang w:val="de-DE" w:eastAsia="ko-KR"/>
              </w:rPr>
              <w:t>)</w:t>
            </w:r>
          </w:p>
        </w:tc>
      </w:tr>
      <w:tr w:rsidR="0004407B"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Default="0004407B" w:rsidP="003A4C41">
            <w:pPr>
              <w:rPr>
                <w:color w:val="000000"/>
                <w:lang w:val="de-DE" w:eastAsia="zh-TW"/>
              </w:rPr>
            </w:pPr>
            <w:r>
              <w:rPr>
                <w:color w:val="000000"/>
                <w:lang w:val="de-DE"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87274" w:rsidRDefault="0004407B" w:rsidP="003A4C41">
            <w:pPr>
              <w:tabs>
                <w:tab w:val="clear" w:pos="720"/>
                <w:tab w:val="left" w:pos="408"/>
              </w:tabs>
              <w:textAlignment w:val="auto"/>
              <w:rPr>
                <w:lang w:val="de-DE" w:eastAsia="zh-TW"/>
              </w:rPr>
            </w:pPr>
            <w:r w:rsidRPr="00101BE8">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Default="0004407B" w:rsidP="003A4C41">
            <w:pPr>
              <w:jc w:val="center"/>
              <w:rPr>
                <w:color w:val="000000"/>
                <w:lang w:val="de-DE" w:eastAsia="ko-KR"/>
              </w:rPr>
            </w:pPr>
          </w:p>
        </w:tc>
      </w:tr>
      <w:tr w:rsidR="0004407B"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Default="0004407B" w:rsidP="003A4C41">
            <w:pPr>
              <w:rPr>
                <w:color w:val="000000"/>
                <w:lang w:val="de-DE" w:eastAsia="zh-TW"/>
              </w:rPr>
            </w:pPr>
            <w:r>
              <w:rPr>
                <w:color w:val="000000"/>
                <w:lang w:val="de-DE"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Default="0004407B" w:rsidP="003A4C41">
            <w:pPr>
              <w:textAlignment w:val="auto"/>
              <w:rPr>
                <w:lang w:val="de-DE" w:eastAsia="zh-TW"/>
              </w:rPr>
            </w:pPr>
            <w:r w:rsidRPr="00101BE8">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Default="0004407B" w:rsidP="003A4C41">
            <w:pPr>
              <w:jc w:val="center"/>
              <w:rPr>
                <w:color w:val="000000"/>
                <w:lang w:val="de-DE" w:eastAsia="ko-KR"/>
              </w:rPr>
            </w:pPr>
          </w:p>
        </w:tc>
      </w:tr>
      <w:tr w:rsidR="0004407B"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Default="0004407B" w:rsidP="003A4C41">
            <w:pPr>
              <w:rPr>
                <w:color w:val="000000"/>
                <w:lang w:val="de-DE" w:eastAsia="zh-TW"/>
              </w:rPr>
            </w:pPr>
            <w:r>
              <w:rPr>
                <w:color w:val="000000"/>
                <w:lang w:val="de-DE"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92B05DA"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Default="0004407B" w:rsidP="003A4C41">
            <w:pPr>
              <w:jc w:val="center"/>
              <w:rPr>
                <w:color w:val="000000"/>
                <w:lang w:val="de-DE" w:eastAsia="ko-KR"/>
              </w:rPr>
            </w:pPr>
            <w:r w:rsidRPr="002F36DF">
              <w:rPr>
                <w:sz w:val="20"/>
                <w:lang w:eastAsia="ja-JP"/>
              </w:rPr>
              <w:t>JVET-M0062</w:t>
            </w:r>
            <w:r>
              <w:rPr>
                <w:sz w:val="20"/>
                <w:lang w:eastAsia="ja-JP"/>
              </w:rPr>
              <w:t xml:space="preserve"> (</w:t>
            </w:r>
            <w:r w:rsidRPr="008143B1">
              <w:rPr>
                <w:color w:val="000000"/>
                <w:lang w:val="de-DE" w:eastAsia="ko-KR"/>
              </w:rPr>
              <w:t xml:space="preserve">T. </w:t>
            </w:r>
            <w:proofErr w:type="gramStart"/>
            <w:r w:rsidRPr="008143B1">
              <w:rPr>
                <w:color w:val="000000"/>
                <w:lang w:val="de-DE" w:eastAsia="ko-KR"/>
              </w:rPr>
              <w:t>Chujoh</w:t>
            </w:r>
            <w:r w:rsidDel="00551A79">
              <w:rPr>
                <w:color w:val="000000"/>
                <w:lang w:val="de-DE" w:eastAsia="ko-KR"/>
              </w:rPr>
              <w:t xml:space="preserve"> </w:t>
            </w:r>
            <w:r>
              <w:rPr>
                <w:color w:val="000000"/>
                <w:lang w:val="de-DE" w:eastAsia="ko-KR"/>
              </w:rPr>
              <w:t>)</w:t>
            </w:r>
            <w:proofErr w:type="gramEnd"/>
          </w:p>
        </w:tc>
      </w:tr>
      <w:tr w:rsidR="0004407B"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Default="0004407B" w:rsidP="003A4C41">
            <w:pPr>
              <w:rPr>
                <w:color w:val="000000"/>
                <w:lang w:val="de-DE" w:eastAsia="zh-TW"/>
              </w:rPr>
            </w:pPr>
            <w:r>
              <w:rPr>
                <w:color w:val="000000"/>
                <w:lang w:val="de-DE"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13555C0"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Default="0004407B" w:rsidP="003A4C41">
            <w:pPr>
              <w:jc w:val="center"/>
              <w:rPr>
                <w:color w:val="000000"/>
                <w:lang w:val="de-DE" w:eastAsia="ko-KR"/>
              </w:rPr>
            </w:pPr>
          </w:p>
        </w:tc>
      </w:tr>
      <w:tr w:rsidR="0004407B"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Default="0004407B" w:rsidP="003A4C41">
            <w:pPr>
              <w:rPr>
                <w:color w:val="000000"/>
                <w:lang w:val="de-DE" w:eastAsia="zh-TW"/>
              </w:rPr>
            </w:pPr>
            <w:r>
              <w:rPr>
                <w:color w:val="000000"/>
                <w:lang w:val="de-DE"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0B80FF03" w14:textId="77777777" w:rsidR="0004407B" w:rsidRPr="00BC0F2A" w:rsidRDefault="0004407B" w:rsidP="003A4C41">
            <w:pPr>
              <w:spacing w:before="0"/>
              <w:textAlignment w:val="auto"/>
              <w:rPr>
                <w:color w:val="000000"/>
                <w:lang w:val="de-DE" w:eastAsia="zh-TW"/>
              </w:rPr>
            </w:pPr>
            <w:r>
              <w:rPr>
                <w:color w:val="000000"/>
                <w:lang w:val="de-DE" w:eastAsia="zh-TW"/>
              </w:rPr>
              <w:t>D</w:t>
            </w:r>
            <w:r w:rsidRPr="00BB52F8">
              <w:rPr>
                <w:color w:val="000000"/>
                <w:lang w:val="de-DE" w:eastAsia="zh-TW"/>
              </w:rPr>
              <w:t>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Default="0004407B" w:rsidP="003A4C41">
            <w:pPr>
              <w:jc w:val="center"/>
              <w:rPr>
                <w:color w:val="000000"/>
                <w:lang w:val="de-DE" w:eastAsia="ko-KR"/>
              </w:rPr>
            </w:pPr>
            <w:r w:rsidRPr="002F36DF">
              <w:rPr>
                <w:sz w:val="20"/>
                <w:lang w:eastAsia="ja-JP"/>
              </w:rPr>
              <w:t>JVET-M0076</w:t>
            </w:r>
            <w:r>
              <w:rPr>
                <w:sz w:val="20"/>
                <w:lang w:eastAsia="ja-JP"/>
              </w:rPr>
              <w:t xml:space="preserve"> (</w:t>
            </w:r>
            <w:r>
              <w:rPr>
                <w:color w:val="000000"/>
                <w:lang w:val="de-DE" w:eastAsia="ko-KR"/>
              </w:rPr>
              <w:t>K. Unno)</w:t>
            </w:r>
          </w:p>
        </w:tc>
      </w:tr>
      <w:tr w:rsidR="0004407B"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Default="0004407B" w:rsidP="003A4C41">
            <w:pPr>
              <w:rPr>
                <w:color w:val="000000"/>
                <w:lang w:val="de-DE" w:eastAsia="zh-TW"/>
              </w:rPr>
            </w:pPr>
            <w:r>
              <w:rPr>
                <w:color w:val="000000"/>
                <w:lang w:val="de-DE"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12FC214A" w14:textId="77777777" w:rsidR="0004407B" w:rsidRPr="00BC0F2A" w:rsidRDefault="0004407B" w:rsidP="003A4C41">
            <w:pPr>
              <w:spacing w:before="0"/>
              <w:textAlignment w:val="auto"/>
              <w:rPr>
                <w:color w:val="000000"/>
                <w:lang w:val="de-DE" w:eastAsia="zh-TW"/>
              </w:rPr>
            </w:pPr>
            <w:r w:rsidRPr="00BC0F2A">
              <w:rPr>
                <w:color w:val="000000"/>
                <w:lang w:val="de-DE"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8143B1" w:rsidRDefault="0004407B" w:rsidP="003A4C41">
            <w:pPr>
              <w:jc w:val="center"/>
              <w:rPr>
                <w:color w:val="000000"/>
                <w:lang w:val="de-DE" w:eastAsia="ko-KR"/>
              </w:rPr>
            </w:pPr>
            <w:r w:rsidRPr="002F36DF">
              <w:rPr>
                <w:sz w:val="20"/>
                <w:lang w:eastAsia="ja-JP"/>
              </w:rPr>
              <w:t>JVET-M0287</w:t>
            </w:r>
            <w:r>
              <w:rPr>
                <w:sz w:val="20"/>
                <w:lang w:eastAsia="ja-JP"/>
              </w:rPr>
              <w:t xml:space="preserve"> (</w:t>
            </w:r>
            <w:r>
              <w:rPr>
                <w:szCs w:val="22"/>
              </w:rPr>
              <w:t>S. Esenlik</w:t>
            </w:r>
            <w:r>
              <w:rPr>
                <w:color w:val="000000"/>
                <w:lang w:val="de-DE" w:eastAsia="ko-KR"/>
              </w:rPr>
              <w:t>)</w:t>
            </w:r>
          </w:p>
        </w:tc>
      </w:tr>
    </w:tbl>
    <w:p w14:paraId="723C1643" w14:textId="77777777" w:rsidR="0004407B" w:rsidRPr="00C00CCC" w:rsidRDefault="0004407B" w:rsidP="0004407B">
      <w:pPr>
        <w:pStyle w:val="BodyText"/>
        <w:rPr>
          <w:bCs/>
          <w:iCs/>
          <w:lang w:eastAsia="ja-JP"/>
        </w:rPr>
      </w:pPr>
      <w:r w:rsidRPr="00FB16CE">
        <w:rPr>
          <w:lang w:eastAsia="ja-JP"/>
        </w:rPr>
        <w:t xml:space="preserve">* </w:t>
      </w:r>
      <w:r>
        <w:rPr>
          <w:lang w:val="de-DE"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 </w:t>
      </w:r>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247A61" w14:paraId="14532325" w14:textId="77777777" w:rsidTr="003A4C41">
        <w:trPr>
          <w:trHeight w:val="321"/>
        </w:trPr>
        <w:tc>
          <w:tcPr>
            <w:tcW w:w="1004" w:type="dxa"/>
            <w:hideMark/>
          </w:tcPr>
          <w:p w14:paraId="02D1A1ED" w14:textId="77777777" w:rsidR="0004407B" w:rsidRPr="00247A61" w:rsidRDefault="0004407B" w:rsidP="003A4C41">
            <w:pPr>
              <w:rPr>
                <w:b/>
                <w:sz w:val="20"/>
                <w:lang w:eastAsia="ja-JP"/>
              </w:rPr>
            </w:pPr>
          </w:p>
        </w:tc>
        <w:tc>
          <w:tcPr>
            <w:tcW w:w="5812" w:type="dxa"/>
            <w:hideMark/>
          </w:tcPr>
          <w:p w14:paraId="3F3DBC37" w14:textId="77777777" w:rsidR="0004407B" w:rsidRPr="00247A61" w:rsidRDefault="0004407B" w:rsidP="003A4C41">
            <w:pPr>
              <w:rPr>
                <w:b/>
                <w:sz w:val="20"/>
                <w:lang w:eastAsia="ja-JP"/>
              </w:rPr>
            </w:pPr>
            <w:r w:rsidRPr="00247A61">
              <w:rPr>
                <w:b/>
                <w:sz w:val="20"/>
                <w:lang w:eastAsia="ja-JP"/>
              </w:rPr>
              <w:t> </w:t>
            </w:r>
          </w:p>
        </w:tc>
        <w:tc>
          <w:tcPr>
            <w:tcW w:w="4001" w:type="dxa"/>
            <w:gridSpan w:val="5"/>
            <w:noWrap/>
            <w:hideMark/>
          </w:tcPr>
          <w:p w14:paraId="3E6A6FE3" w14:textId="77777777" w:rsidR="0004407B" w:rsidRPr="00247A61" w:rsidRDefault="0004407B" w:rsidP="003A4C41">
            <w:pPr>
              <w:rPr>
                <w:b/>
                <w:sz w:val="20"/>
                <w:lang w:eastAsia="ja-JP"/>
              </w:rPr>
            </w:pPr>
            <w:r w:rsidRPr="00247A61">
              <w:rPr>
                <w:b/>
                <w:sz w:val="20"/>
                <w:lang w:eastAsia="ja-JP"/>
              </w:rPr>
              <w:t>VTM</w:t>
            </w:r>
          </w:p>
        </w:tc>
      </w:tr>
      <w:tr w:rsidR="0004407B" w:rsidRPr="00247A61" w14:paraId="6FC55894" w14:textId="77777777" w:rsidTr="003A4C41">
        <w:trPr>
          <w:trHeight w:val="352"/>
        </w:trPr>
        <w:tc>
          <w:tcPr>
            <w:tcW w:w="1004" w:type="dxa"/>
            <w:hideMark/>
          </w:tcPr>
          <w:p w14:paraId="54780773" w14:textId="77777777" w:rsidR="0004407B" w:rsidRPr="00247A61" w:rsidRDefault="0004407B" w:rsidP="003A4C41">
            <w:pPr>
              <w:rPr>
                <w:b/>
                <w:sz w:val="20"/>
                <w:lang w:eastAsia="ja-JP"/>
              </w:rPr>
            </w:pPr>
            <w:r w:rsidRPr="00247A61">
              <w:rPr>
                <w:b/>
                <w:sz w:val="20"/>
                <w:lang w:eastAsia="ja-JP"/>
              </w:rPr>
              <w:t>Test</w:t>
            </w:r>
          </w:p>
        </w:tc>
        <w:tc>
          <w:tcPr>
            <w:tcW w:w="5812" w:type="dxa"/>
            <w:hideMark/>
          </w:tcPr>
          <w:p w14:paraId="1BC2ABC9" w14:textId="77777777" w:rsidR="0004407B" w:rsidRPr="00247A61" w:rsidRDefault="0004407B" w:rsidP="003A4C41">
            <w:pPr>
              <w:rPr>
                <w:b/>
                <w:sz w:val="20"/>
                <w:lang w:eastAsia="ja-JP"/>
              </w:rPr>
            </w:pPr>
            <w:r>
              <w:rPr>
                <w:b/>
                <w:sz w:val="20"/>
                <w:lang w:eastAsia="ja-JP"/>
              </w:rPr>
              <w:t>Description</w:t>
            </w:r>
          </w:p>
        </w:tc>
        <w:tc>
          <w:tcPr>
            <w:tcW w:w="850" w:type="dxa"/>
            <w:hideMark/>
          </w:tcPr>
          <w:p w14:paraId="1644EBCE" w14:textId="77777777" w:rsidR="0004407B" w:rsidRPr="00247A61" w:rsidRDefault="0004407B" w:rsidP="003A4C41">
            <w:pPr>
              <w:rPr>
                <w:b/>
                <w:sz w:val="20"/>
                <w:lang w:eastAsia="ja-JP"/>
              </w:rPr>
            </w:pPr>
            <w:r w:rsidRPr="00247A61">
              <w:rPr>
                <w:b/>
                <w:sz w:val="20"/>
                <w:lang w:eastAsia="ja-JP"/>
              </w:rPr>
              <w:t>Y</w:t>
            </w:r>
          </w:p>
        </w:tc>
        <w:tc>
          <w:tcPr>
            <w:tcW w:w="851" w:type="dxa"/>
            <w:hideMark/>
          </w:tcPr>
          <w:p w14:paraId="6D16F0A3" w14:textId="77777777" w:rsidR="0004407B" w:rsidRPr="00247A61" w:rsidRDefault="0004407B" w:rsidP="003A4C41">
            <w:pPr>
              <w:rPr>
                <w:b/>
                <w:sz w:val="20"/>
                <w:lang w:eastAsia="ja-JP"/>
              </w:rPr>
            </w:pPr>
            <w:r w:rsidRPr="00247A61">
              <w:rPr>
                <w:b/>
                <w:sz w:val="20"/>
                <w:lang w:eastAsia="ja-JP"/>
              </w:rPr>
              <w:t>U</w:t>
            </w:r>
          </w:p>
        </w:tc>
        <w:tc>
          <w:tcPr>
            <w:tcW w:w="850" w:type="dxa"/>
            <w:hideMark/>
          </w:tcPr>
          <w:p w14:paraId="241A7CE6" w14:textId="77777777" w:rsidR="0004407B" w:rsidRPr="00247A61" w:rsidRDefault="0004407B" w:rsidP="003A4C41">
            <w:pPr>
              <w:rPr>
                <w:b/>
                <w:sz w:val="20"/>
                <w:lang w:eastAsia="ja-JP"/>
              </w:rPr>
            </w:pPr>
            <w:r w:rsidRPr="00247A61">
              <w:rPr>
                <w:b/>
                <w:sz w:val="20"/>
                <w:lang w:eastAsia="ja-JP"/>
              </w:rPr>
              <w:t>V</w:t>
            </w:r>
          </w:p>
        </w:tc>
        <w:tc>
          <w:tcPr>
            <w:tcW w:w="709" w:type="dxa"/>
            <w:hideMark/>
          </w:tcPr>
          <w:p w14:paraId="27365BBF" w14:textId="77777777" w:rsidR="0004407B" w:rsidRPr="00247A61" w:rsidRDefault="0004407B" w:rsidP="003A4C41">
            <w:pPr>
              <w:rPr>
                <w:b/>
                <w:sz w:val="20"/>
                <w:lang w:eastAsia="ja-JP"/>
              </w:rPr>
            </w:pPr>
            <w:proofErr w:type="spellStart"/>
            <w:r w:rsidRPr="00247A61">
              <w:rPr>
                <w:b/>
                <w:sz w:val="20"/>
                <w:lang w:eastAsia="ja-JP"/>
              </w:rPr>
              <w:t>EncT</w:t>
            </w:r>
            <w:proofErr w:type="spellEnd"/>
          </w:p>
        </w:tc>
        <w:tc>
          <w:tcPr>
            <w:tcW w:w="741" w:type="dxa"/>
            <w:hideMark/>
          </w:tcPr>
          <w:p w14:paraId="6B6A8035" w14:textId="77777777" w:rsidR="0004407B" w:rsidRPr="00247A61" w:rsidRDefault="0004407B" w:rsidP="003A4C41">
            <w:pPr>
              <w:rPr>
                <w:b/>
                <w:sz w:val="20"/>
                <w:lang w:eastAsia="ja-JP"/>
              </w:rPr>
            </w:pPr>
            <w:proofErr w:type="spellStart"/>
            <w:r w:rsidRPr="00247A61">
              <w:rPr>
                <w:b/>
                <w:sz w:val="20"/>
                <w:lang w:eastAsia="ja-JP"/>
              </w:rPr>
              <w:t>DecT</w:t>
            </w:r>
            <w:proofErr w:type="spellEnd"/>
          </w:p>
        </w:tc>
      </w:tr>
      <w:tr w:rsidR="0004407B" w:rsidRPr="00247A61" w14:paraId="34D0D104" w14:textId="77777777" w:rsidTr="003A4C41">
        <w:trPr>
          <w:trHeight w:val="306"/>
        </w:trPr>
        <w:tc>
          <w:tcPr>
            <w:tcW w:w="1004" w:type="dxa"/>
            <w:hideMark/>
          </w:tcPr>
          <w:p w14:paraId="00E41231" w14:textId="77777777" w:rsidR="0004407B" w:rsidRDefault="0004407B" w:rsidP="003A4C41">
            <w:pPr>
              <w:rPr>
                <w:sz w:val="20"/>
                <w:lang w:eastAsia="ja-JP"/>
              </w:rPr>
            </w:pPr>
            <w:r w:rsidRPr="00247A61">
              <w:rPr>
                <w:sz w:val="20"/>
                <w:lang w:eastAsia="ja-JP"/>
              </w:rPr>
              <w:t>9.2.1 a</w:t>
            </w:r>
          </w:p>
          <w:p w14:paraId="489A8EFB" w14:textId="77777777" w:rsidR="0004407B" w:rsidRPr="00247A61" w:rsidRDefault="0004407B" w:rsidP="003A4C41">
            <w:pPr>
              <w:rPr>
                <w:sz w:val="20"/>
                <w:lang w:eastAsia="ja-JP"/>
              </w:rPr>
            </w:pPr>
            <w:r>
              <w:rPr>
                <w:sz w:val="20"/>
                <w:lang w:eastAsia="ja-JP"/>
              </w:rPr>
              <w:t>DMVR base s/w</w:t>
            </w:r>
          </w:p>
        </w:tc>
        <w:tc>
          <w:tcPr>
            <w:tcW w:w="5812" w:type="dxa"/>
            <w:noWrap/>
            <w:vAlign w:val="center"/>
            <w:hideMark/>
          </w:tcPr>
          <w:p w14:paraId="6C6C2154"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0B477946"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50041951"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84C1CA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2AF51A66"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18029712"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366A431D"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259D8481"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6F121F4" w14:textId="77777777" w:rsidR="0004407B" w:rsidRDefault="0004407B" w:rsidP="003A4C41">
            <w:pPr>
              <w:rPr>
                <w:color w:val="000000"/>
                <w:lang w:val="de-DE" w:eastAsia="zh-TW"/>
              </w:rPr>
            </w:pPr>
            <w:r>
              <w:rPr>
                <w:color w:val="000000"/>
                <w:lang w:val="de-DE" w:eastAsia="zh-TW"/>
              </w:rPr>
              <w:t>Refined MV: MC, DBF, TMVP, spatial MV prediction from top and top-left CTU</w:t>
            </w:r>
          </w:p>
          <w:p w14:paraId="0BB0665C" w14:textId="77777777" w:rsidR="0004407B" w:rsidRPr="00247A61" w:rsidRDefault="0004407B" w:rsidP="003A4C41">
            <w:pPr>
              <w:rPr>
                <w:sz w:val="20"/>
                <w:lang w:eastAsia="ja-JP"/>
              </w:rPr>
            </w:pPr>
            <w:r>
              <w:rPr>
                <w:color w:val="000000"/>
                <w:lang w:val="de-DE" w:eastAsia="zh-TW"/>
              </w:rPr>
              <w:t>DMVR is enabled for ATMVP and MMVD (disabled for all other tests exceptz 9.2.3ff.)</w:t>
            </w:r>
          </w:p>
        </w:tc>
        <w:tc>
          <w:tcPr>
            <w:tcW w:w="850" w:type="dxa"/>
            <w:noWrap/>
            <w:hideMark/>
          </w:tcPr>
          <w:p w14:paraId="09538D4D"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65606716"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3E5FA5F6"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766EA894" w14:textId="77777777" w:rsidR="0004407B" w:rsidRPr="00247A61" w:rsidRDefault="0004407B" w:rsidP="003A4C41">
            <w:pPr>
              <w:rPr>
                <w:sz w:val="20"/>
                <w:lang w:eastAsia="ja-JP"/>
              </w:rPr>
            </w:pPr>
            <w:r w:rsidRPr="00247A61">
              <w:rPr>
                <w:sz w:val="20"/>
                <w:lang w:eastAsia="ja-JP"/>
              </w:rPr>
              <w:t>110%</w:t>
            </w:r>
          </w:p>
        </w:tc>
        <w:tc>
          <w:tcPr>
            <w:tcW w:w="741" w:type="dxa"/>
            <w:noWrap/>
            <w:hideMark/>
          </w:tcPr>
          <w:p w14:paraId="0E462A48" w14:textId="77777777" w:rsidR="0004407B" w:rsidRPr="00247A61" w:rsidRDefault="0004407B" w:rsidP="003A4C41">
            <w:pPr>
              <w:rPr>
                <w:sz w:val="20"/>
                <w:lang w:eastAsia="ja-JP"/>
              </w:rPr>
            </w:pPr>
            <w:r w:rsidRPr="00247A61">
              <w:rPr>
                <w:sz w:val="20"/>
                <w:lang w:eastAsia="ja-JP"/>
              </w:rPr>
              <w:t>118%</w:t>
            </w:r>
          </w:p>
        </w:tc>
      </w:tr>
      <w:tr w:rsidR="0004407B" w:rsidRPr="00247A61" w14:paraId="1BD28A9C" w14:textId="77777777" w:rsidTr="003A4C41">
        <w:trPr>
          <w:trHeight w:val="306"/>
        </w:trPr>
        <w:tc>
          <w:tcPr>
            <w:tcW w:w="1004" w:type="dxa"/>
            <w:noWrap/>
            <w:hideMark/>
          </w:tcPr>
          <w:p w14:paraId="49EF5D85" w14:textId="77777777" w:rsidR="0004407B" w:rsidRPr="00247A61" w:rsidRDefault="0004407B" w:rsidP="003A4C41">
            <w:pPr>
              <w:rPr>
                <w:sz w:val="20"/>
                <w:lang w:eastAsia="ja-JP"/>
              </w:rPr>
            </w:pPr>
            <w:r w:rsidRPr="00247A61">
              <w:rPr>
                <w:sz w:val="20"/>
                <w:lang w:eastAsia="ja-JP"/>
              </w:rPr>
              <w:t>9.2.1 b0</w:t>
            </w:r>
          </w:p>
        </w:tc>
        <w:tc>
          <w:tcPr>
            <w:tcW w:w="5812" w:type="dxa"/>
            <w:noWrap/>
            <w:vAlign w:val="center"/>
            <w:hideMark/>
          </w:tcPr>
          <w:p w14:paraId="7EE393B3" w14:textId="77777777" w:rsidR="0004407B" w:rsidRPr="00247A61" w:rsidRDefault="0004407B" w:rsidP="003A4C41">
            <w:pPr>
              <w:rPr>
                <w:sz w:val="20"/>
                <w:lang w:eastAsia="ja-JP"/>
              </w:rPr>
            </w:pPr>
            <w:r w:rsidRPr="00995946">
              <w:rPr>
                <w:color w:val="000000"/>
                <w:lang w:val="de-DE" w:eastAsia="zh-TW"/>
              </w:rPr>
              <w:t>CE9.2.1a + Integer DMVR, SAD, and refined MV used only for MC</w:t>
            </w:r>
            <w:r>
              <w:rPr>
                <w:color w:val="000000"/>
                <w:sz w:val="12"/>
                <w:szCs w:val="12"/>
              </w:rPr>
              <w:t xml:space="preserve"> </w:t>
            </w:r>
          </w:p>
        </w:tc>
        <w:tc>
          <w:tcPr>
            <w:tcW w:w="850" w:type="dxa"/>
            <w:noWrap/>
            <w:hideMark/>
          </w:tcPr>
          <w:p w14:paraId="7BA638CD" w14:textId="77777777" w:rsidR="0004407B" w:rsidRPr="00247A61" w:rsidRDefault="0004407B" w:rsidP="003A4C41">
            <w:pPr>
              <w:rPr>
                <w:sz w:val="20"/>
                <w:lang w:eastAsia="ja-JP"/>
              </w:rPr>
            </w:pPr>
            <w:r w:rsidRPr="00247A61">
              <w:rPr>
                <w:sz w:val="20"/>
                <w:lang w:eastAsia="ja-JP"/>
              </w:rPr>
              <w:t>-0.30%</w:t>
            </w:r>
          </w:p>
        </w:tc>
        <w:tc>
          <w:tcPr>
            <w:tcW w:w="851" w:type="dxa"/>
            <w:noWrap/>
            <w:hideMark/>
          </w:tcPr>
          <w:p w14:paraId="32DE1D90" w14:textId="77777777" w:rsidR="0004407B" w:rsidRPr="00247A61" w:rsidRDefault="0004407B" w:rsidP="003A4C41">
            <w:pPr>
              <w:rPr>
                <w:sz w:val="20"/>
                <w:lang w:eastAsia="ja-JP"/>
              </w:rPr>
            </w:pPr>
            <w:r w:rsidRPr="00247A61">
              <w:rPr>
                <w:sz w:val="20"/>
                <w:lang w:eastAsia="ja-JP"/>
              </w:rPr>
              <w:t>-0.39%</w:t>
            </w:r>
          </w:p>
        </w:tc>
        <w:tc>
          <w:tcPr>
            <w:tcW w:w="850" w:type="dxa"/>
            <w:noWrap/>
            <w:hideMark/>
          </w:tcPr>
          <w:p w14:paraId="0E20F85B" w14:textId="77777777" w:rsidR="0004407B" w:rsidRPr="00247A61" w:rsidRDefault="0004407B" w:rsidP="003A4C41">
            <w:pPr>
              <w:rPr>
                <w:sz w:val="20"/>
                <w:lang w:eastAsia="ja-JP"/>
              </w:rPr>
            </w:pPr>
            <w:r w:rsidRPr="00247A61">
              <w:rPr>
                <w:sz w:val="20"/>
                <w:lang w:eastAsia="ja-JP"/>
              </w:rPr>
              <w:t>-0.40%</w:t>
            </w:r>
          </w:p>
        </w:tc>
        <w:tc>
          <w:tcPr>
            <w:tcW w:w="709" w:type="dxa"/>
            <w:noWrap/>
            <w:hideMark/>
          </w:tcPr>
          <w:p w14:paraId="21E462C6" w14:textId="77777777" w:rsidR="0004407B" w:rsidRPr="00247A61" w:rsidRDefault="0004407B" w:rsidP="003A4C41">
            <w:pPr>
              <w:rPr>
                <w:sz w:val="20"/>
                <w:lang w:eastAsia="ja-JP"/>
              </w:rPr>
            </w:pPr>
            <w:r w:rsidRPr="00247A61">
              <w:rPr>
                <w:sz w:val="20"/>
                <w:lang w:eastAsia="ja-JP"/>
              </w:rPr>
              <w:t>101%</w:t>
            </w:r>
          </w:p>
        </w:tc>
        <w:tc>
          <w:tcPr>
            <w:tcW w:w="741" w:type="dxa"/>
            <w:noWrap/>
            <w:hideMark/>
          </w:tcPr>
          <w:p w14:paraId="51AE03BF" w14:textId="77777777" w:rsidR="0004407B" w:rsidRPr="00247A61" w:rsidRDefault="0004407B" w:rsidP="003A4C41">
            <w:pPr>
              <w:rPr>
                <w:sz w:val="20"/>
                <w:lang w:eastAsia="ja-JP"/>
              </w:rPr>
            </w:pPr>
            <w:r w:rsidRPr="00247A61">
              <w:rPr>
                <w:sz w:val="20"/>
                <w:lang w:eastAsia="ja-JP"/>
              </w:rPr>
              <w:t>103%</w:t>
            </w:r>
          </w:p>
        </w:tc>
      </w:tr>
      <w:tr w:rsidR="0004407B" w:rsidRPr="00247A61" w14:paraId="6D58984F" w14:textId="77777777" w:rsidTr="003A4C41">
        <w:trPr>
          <w:trHeight w:val="306"/>
        </w:trPr>
        <w:tc>
          <w:tcPr>
            <w:tcW w:w="1004" w:type="dxa"/>
            <w:noWrap/>
            <w:hideMark/>
          </w:tcPr>
          <w:p w14:paraId="771C3C70" w14:textId="77777777" w:rsidR="0004407B" w:rsidRPr="00247A61" w:rsidRDefault="0004407B" w:rsidP="003A4C41">
            <w:pPr>
              <w:rPr>
                <w:sz w:val="20"/>
                <w:lang w:eastAsia="ja-JP"/>
              </w:rPr>
            </w:pPr>
            <w:r w:rsidRPr="00247A61">
              <w:rPr>
                <w:sz w:val="20"/>
                <w:lang w:eastAsia="ja-JP"/>
              </w:rPr>
              <w:t>9.2.1 b</w:t>
            </w:r>
          </w:p>
        </w:tc>
        <w:tc>
          <w:tcPr>
            <w:tcW w:w="5812" w:type="dxa"/>
            <w:noWrap/>
            <w:vAlign w:val="center"/>
            <w:hideMark/>
          </w:tcPr>
          <w:p w14:paraId="1147969E" w14:textId="77777777" w:rsidR="0004407B" w:rsidRPr="00247A61" w:rsidRDefault="0004407B" w:rsidP="003A4C41">
            <w:pPr>
              <w:rPr>
                <w:sz w:val="20"/>
                <w:lang w:eastAsia="ja-JP"/>
              </w:rPr>
            </w:pPr>
            <w:r w:rsidRPr="009E32E1">
              <w:rPr>
                <w:color w:val="000000"/>
                <w:lang w:val="de-DE" w:eastAsia="zh-TW"/>
              </w:rPr>
              <w:t>CE9.2.1b0 +  Enable 32x32 forced split + enable DMVR for w*h &gt; 1024 + Replace CU level early termination to Sub-PU level</w:t>
            </w:r>
          </w:p>
        </w:tc>
        <w:tc>
          <w:tcPr>
            <w:tcW w:w="850" w:type="dxa"/>
            <w:noWrap/>
            <w:hideMark/>
          </w:tcPr>
          <w:p w14:paraId="0269DDAE"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326A0B1E" w14:textId="77777777" w:rsidR="0004407B" w:rsidRPr="00247A61" w:rsidRDefault="0004407B" w:rsidP="003A4C41">
            <w:pPr>
              <w:rPr>
                <w:sz w:val="20"/>
                <w:lang w:eastAsia="ja-JP"/>
              </w:rPr>
            </w:pPr>
            <w:r w:rsidRPr="00247A61">
              <w:rPr>
                <w:sz w:val="20"/>
                <w:lang w:eastAsia="ja-JP"/>
              </w:rPr>
              <w:t>-0.86%</w:t>
            </w:r>
          </w:p>
        </w:tc>
        <w:tc>
          <w:tcPr>
            <w:tcW w:w="850" w:type="dxa"/>
            <w:noWrap/>
            <w:hideMark/>
          </w:tcPr>
          <w:p w14:paraId="29394C81"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1638A9BD"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16D465F8" w14:textId="77777777" w:rsidR="0004407B" w:rsidRPr="00247A61" w:rsidRDefault="0004407B" w:rsidP="003A4C41">
            <w:pPr>
              <w:rPr>
                <w:sz w:val="20"/>
                <w:lang w:eastAsia="ja-JP"/>
              </w:rPr>
            </w:pPr>
            <w:r w:rsidRPr="00247A61">
              <w:rPr>
                <w:sz w:val="20"/>
                <w:lang w:eastAsia="ja-JP"/>
              </w:rPr>
              <w:t>106%</w:t>
            </w:r>
          </w:p>
        </w:tc>
      </w:tr>
      <w:tr w:rsidR="0004407B" w:rsidRPr="00247A61" w14:paraId="515C92DE" w14:textId="77777777" w:rsidTr="003A4C41">
        <w:trPr>
          <w:trHeight w:val="306"/>
        </w:trPr>
        <w:tc>
          <w:tcPr>
            <w:tcW w:w="1004" w:type="dxa"/>
            <w:noWrap/>
            <w:hideMark/>
          </w:tcPr>
          <w:p w14:paraId="7AD7F7E5" w14:textId="77777777" w:rsidR="0004407B" w:rsidRPr="00247A61" w:rsidRDefault="0004407B" w:rsidP="003A4C41">
            <w:pPr>
              <w:rPr>
                <w:sz w:val="20"/>
                <w:lang w:eastAsia="ja-JP"/>
              </w:rPr>
            </w:pPr>
            <w:r w:rsidRPr="00247A61">
              <w:rPr>
                <w:sz w:val="20"/>
                <w:lang w:eastAsia="ja-JP"/>
              </w:rPr>
              <w:lastRenderedPageBreak/>
              <w:t>9.2.1 c</w:t>
            </w:r>
          </w:p>
        </w:tc>
        <w:tc>
          <w:tcPr>
            <w:tcW w:w="5812" w:type="dxa"/>
            <w:noWrap/>
            <w:vAlign w:val="center"/>
            <w:hideMark/>
          </w:tcPr>
          <w:p w14:paraId="4A4E0D4B" w14:textId="77777777" w:rsidR="0004407B" w:rsidRPr="00247A61" w:rsidRDefault="0004407B" w:rsidP="003A4C41">
            <w:pPr>
              <w:rPr>
                <w:sz w:val="20"/>
                <w:lang w:eastAsia="ja-JP"/>
              </w:rPr>
            </w:pPr>
            <w:r w:rsidRPr="009E32E1">
              <w:rPr>
                <w:color w:val="000000"/>
                <w:lang w:val="de-DE" w:eastAsia="zh-TW"/>
              </w:rPr>
              <w:t>CE9.2.1b + Replace SAD with MR-SAD</w:t>
            </w:r>
          </w:p>
        </w:tc>
        <w:tc>
          <w:tcPr>
            <w:tcW w:w="850" w:type="dxa"/>
            <w:noWrap/>
            <w:hideMark/>
          </w:tcPr>
          <w:p w14:paraId="2F60CEE3" w14:textId="77777777" w:rsidR="0004407B" w:rsidRPr="00247A61" w:rsidRDefault="0004407B" w:rsidP="003A4C41">
            <w:pPr>
              <w:rPr>
                <w:sz w:val="20"/>
                <w:lang w:eastAsia="ja-JP"/>
              </w:rPr>
            </w:pPr>
            <w:r w:rsidRPr="00247A61">
              <w:rPr>
                <w:sz w:val="20"/>
                <w:lang w:eastAsia="ja-JP"/>
              </w:rPr>
              <w:t>-0.66%</w:t>
            </w:r>
          </w:p>
        </w:tc>
        <w:tc>
          <w:tcPr>
            <w:tcW w:w="851" w:type="dxa"/>
            <w:noWrap/>
            <w:hideMark/>
          </w:tcPr>
          <w:p w14:paraId="2FEDAFBC" w14:textId="77777777" w:rsidR="0004407B" w:rsidRPr="00247A61" w:rsidRDefault="0004407B" w:rsidP="003A4C41">
            <w:pPr>
              <w:rPr>
                <w:sz w:val="20"/>
                <w:lang w:eastAsia="ja-JP"/>
              </w:rPr>
            </w:pPr>
            <w:r w:rsidRPr="00247A61">
              <w:rPr>
                <w:sz w:val="20"/>
                <w:lang w:eastAsia="ja-JP"/>
              </w:rPr>
              <w:t>-0.88%</w:t>
            </w:r>
          </w:p>
        </w:tc>
        <w:tc>
          <w:tcPr>
            <w:tcW w:w="850" w:type="dxa"/>
            <w:noWrap/>
            <w:hideMark/>
          </w:tcPr>
          <w:p w14:paraId="4C7B8DE5" w14:textId="77777777" w:rsidR="0004407B" w:rsidRPr="00247A61" w:rsidRDefault="0004407B" w:rsidP="003A4C41">
            <w:pPr>
              <w:rPr>
                <w:sz w:val="20"/>
                <w:lang w:eastAsia="ja-JP"/>
              </w:rPr>
            </w:pPr>
            <w:r w:rsidRPr="00247A61">
              <w:rPr>
                <w:sz w:val="20"/>
                <w:lang w:eastAsia="ja-JP"/>
              </w:rPr>
              <w:t>-0.92%</w:t>
            </w:r>
          </w:p>
        </w:tc>
        <w:tc>
          <w:tcPr>
            <w:tcW w:w="709" w:type="dxa"/>
            <w:noWrap/>
            <w:hideMark/>
          </w:tcPr>
          <w:p w14:paraId="3AFF78C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5C994C0" w14:textId="77777777" w:rsidR="0004407B" w:rsidRPr="00247A61" w:rsidRDefault="0004407B" w:rsidP="003A4C41">
            <w:pPr>
              <w:rPr>
                <w:sz w:val="20"/>
                <w:lang w:eastAsia="ja-JP"/>
              </w:rPr>
            </w:pPr>
            <w:r w:rsidRPr="00247A61">
              <w:rPr>
                <w:sz w:val="20"/>
                <w:lang w:eastAsia="ja-JP"/>
              </w:rPr>
              <w:t>108%</w:t>
            </w:r>
          </w:p>
        </w:tc>
      </w:tr>
      <w:tr w:rsidR="0004407B" w:rsidRPr="00247A61" w14:paraId="1F666A09" w14:textId="77777777" w:rsidTr="003A4C41">
        <w:trPr>
          <w:trHeight w:val="306"/>
        </w:trPr>
        <w:tc>
          <w:tcPr>
            <w:tcW w:w="1004" w:type="dxa"/>
            <w:noWrap/>
            <w:hideMark/>
          </w:tcPr>
          <w:p w14:paraId="677B3812" w14:textId="77777777" w:rsidR="0004407B" w:rsidRPr="00247A61" w:rsidRDefault="0004407B" w:rsidP="003A4C41">
            <w:pPr>
              <w:rPr>
                <w:sz w:val="20"/>
                <w:lang w:eastAsia="ja-JP"/>
              </w:rPr>
            </w:pPr>
            <w:r w:rsidRPr="00247A61">
              <w:rPr>
                <w:sz w:val="20"/>
                <w:lang w:eastAsia="ja-JP"/>
              </w:rPr>
              <w:t>9.2.1 d</w:t>
            </w:r>
          </w:p>
        </w:tc>
        <w:tc>
          <w:tcPr>
            <w:tcW w:w="5812" w:type="dxa"/>
            <w:noWrap/>
            <w:vAlign w:val="center"/>
            <w:hideMark/>
          </w:tcPr>
          <w:p w14:paraId="7D22FA2E" w14:textId="77777777" w:rsidR="0004407B" w:rsidRPr="00247A61" w:rsidRDefault="0004407B" w:rsidP="003A4C41">
            <w:pPr>
              <w:rPr>
                <w:sz w:val="20"/>
                <w:lang w:eastAsia="ja-JP"/>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850" w:type="dxa"/>
            <w:noWrap/>
            <w:hideMark/>
          </w:tcPr>
          <w:p w14:paraId="41E4A947" w14:textId="77777777" w:rsidR="0004407B" w:rsidRPr="00247A61" w:rsidRDefault="0004407B" w:rsidP="003A4C41">
            <w:pPr>
              <w:rPr>
                <w:sz w:val="20"/>
                <w:lang w:eastAsia="ja-JP"/>
              </w:rPr>
            </w:pPr>
            <w:r w:rsidRPr="00247A61">
              <w:rPr>
                <w:sz w:val="20"/>
                <w:lang w:eastAsia="ja-JP"/>
              </w:rPr>
              <w:t>-0.74%</w:t>
            </w:r>
          </w:p>
        </w:tc>
        <w:tc>
          <w:tcPr>
            <w:tcW w:w="851" w:type="dxa"/>
            <w:noWrap/>
            <w:hideMark/>
          </w:tcPr>
          <w:p w14:paraId="7C3ED84A" w14:textId="77777777" w:rsidR="0004407B" w:rsidRPr="00247A61" w:rsidRDefault="0004407B" w:rsidP="003A4C41">
            <w:pPr>
              <w:rPr>
                <w:sz w:val="20"/>
                <w:lang w:eastAsia="ja-JP"/>
              </w:rPr>
            </w:pPr>
            <w:r w:rsidRPr="00247A61">
              <w:rPr>
                <w:sz w:val="20"/>
                <w:lang w:eastAsia="ja-JP"/>
              </w:rPr>
              <w:t>-1.02%</w:t>
            </w:r>
          </w:p>
        </w:tc>
        <w:tc>
          <w:tcPr>
            <w:tcW w:w="850" w:type="dxa"/>
            <w:noWrap/>
            <w:hideMark/>
          </w:tcPr>
          <w:p w14:paraId="11FC8460" w14:textId="77777777" w:rsidR="0004407B" w:rsidRPr="00247A61" w:rsidRDefault="0004407B" w:rsidP="003A4C41">
            <w:pPr>
              <w:rPr>
                <w:sz w:val="20"/>
                <w:lang w:eastAsia="ja-JP"/>
              </w:rPr>
            </w:pPr>
            <w:r w:rsidRPr="00247A61">
              <w:rPr>
                <w:sz w:val="20"/>
                <w:lang w:eastAsia="ja-JP"/>
              </w:rPr>
              <w:t>-1.07%</w:t>
            </w:r>
          </w:p>
        </w:tc>
        <w:tc>
          <w:tcPr>
            <w:tcW w:w="709" w:type="dxa"/>
            <w:noWrap/>
            <w:hideMark/>
          </w:tcPr>
          <w:p w14:paraId="1F6F032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00D8FCC9" w14:textId="77777777" w:rsidR="0004407B" w:rsidRPr="00247A61" w:rsidRDefault="0004407B" w:rsidP="003A4C41">
            <w:pPr>
              <w:rPr>
                <w:sz w:val="20"/>
                <w:lang w:eastAsia="ja-JP"/>
              </w:rPr>
            </w:pPr>
            <w:r w:rsidRPr="00247A61">
              <w:rPr>
                <w:sz w:val="20"/>
                <w:lang w:eastAsia="ja-JP"/>
              </w:rPr>
              <w:t>111%</w:t>
            </w:r>
          </w:p>
        </w:tc>
      </w:tr>
      <w:tr w:rsidR="0004407B" w:rsidRPr="00247A61" w14:paraId="6154F079" w14:textId="77777777" w:rsidTr="003A4C41">
        <w:trPr>
          <w:trHeight w:val="306"/>
        </w:trPr>
        <w:tc>
          <w:tcPr>
            <w:tcW w:w="1004" w:type="dxa"/>
            <w:noWrap/>
            <w:hideMark/>
          </w:tcPr>
          <w:p w14:paraId="36FEABE5" w14:textId="77777777" w:rsidR="0004407B" w:rsidRPr="00247A61" w:rsidRDefault="0004407B" w:rsidP="003A4C41">
            <w:pPr>
              <w:rPr>
                <w:sz w:val="20"/>
                <w:lang w:eastAsia="ja-JP"/>
              </w:rPr>
            </w:pPr>
            <w:r w:rsidRPr="00247A61">
              <w:rPr>
                <w:sz w:val="20"/>
                <w:lang w:eastAsia="ja-JP"/>
              </w:rPr>
              <w:t>9.2.1 e</w:t>
            </w:r>
          </w:p>
        </w:tc>
        <w:tc>
          <w:tcPr>
            <w:tcW w:w="5812" w:type="dxa"/>
            <w:noWrap/>
            <w:vAlign w:val="center"/>
            <w:hideMark/>
          </w:tcPr>
          <w:p w14:paraId="63154040" w14:textId="77777777" w:rsidR="0004407B" w:rsidRPr="00247A61" w:rsidRDefault="0004407B" w:rsidP="003A4C41">
            <w:pPr>
              <w:rPr>
                <w:sz w:val="20"/>
                <w:lang w:eastAsia="ja-JP"/>
              </w:rPr>
            </w:pPr>
            <w:r w:rsidRPr="009E32E1">
              <w:rPr>
                <w:color w:val="000000"/>
                <w:lang w:val="de-DE" w:eastAsia="zh-TW"/>
              </w:rPr>
              <w:t>CE9.2.1d + use of refined MV for deblocking, TMVP and for spatial MV prediction from top/top-left CTU neighbors</w:t>
            </w:r>
          </w:p>
        </w:tc>
        <w:tc>
          <w:tcPr>
            <w:tcW w:w="850" w:type="dxa"/>
            <w:noWrap/>
            <w:hideMark/>
          </w:tcPr>
          <w:p w14:paraId="414EC77E" w14:textId="77777777" w:rsidR="0004407B" w:rsidRPr="00247A61" w:rsidRDefault="0004407B" w:rsidP="003A4C41">
            <w:pPr>
              <w:rPr>
                <w:sz w:val="20"/>
                <w:lang w:eastAsia="ja-JP"/>
              </w:rPr>
            </w:pPr>
            <w:r w:rsidRPr="00247A61">
              <w:rPr>
                <w:sz w:val="20"/>
                <w:lang w:eastAsia="ja-JP"/>
              </w:rPr>
              <w:t>-1.12%</w:t>
            </w:r>
          </w:p>
        </w:tc>
        <w:tc>
          <w:tcPr>
            <w:tcW w:w="851" w:type="dxa"/>
            <w:noWrap/>
            <w:hideMark/>
          </w:tcPr>
          <w:p w14:paraId="06480A5D" w14:textId="77777777" w:rsidR="0004407B" w:rsidRPr="00247A61" w:rsidRDefault="0004407B" w:rsidP="003A4C41">
            <w:pPr>
              <w:rPr>
                <w:sz w:val="20"/>
                <w:lang w:eastAsia="ja-JP"/>
              </w:rPr>
            </w:pPr>
            <w:r w:rsidRPr="00247A61">
              <w:rPr>
                <w:sz w:val="20"/>
                <w:lang w:eastAsia="ja-JP"/>
              </w:rPr>
              <w:t>-1.25%</w:t>
            </w:r>
          </w:p>
        </w:tc>
        <w:tc>
          <w:tcPr>
            <w:tcW w:w="850" w:type="dxa"/>
            <w:noWrap/>
            <w:hideMark/>
          </w:tcPr>
          <w:p w14:paraId="14C2403E" w14:textId="77777777" w:rsidR="0004407B" w:rsidRPr="00247A61" w:rsidRDefault="0004407B" w:rsidP="003A4C41">
            <w:pPr>
              <w:rPr>
                <w:sz w:val="20"/>
                <w:lang w:eastAsia="ja-JP"/>
              </w:rPr>
            </w:pPr>
            <w:r w:rsidRPr="00247A61">
              <w:rPr>
                <w:sz w:val="20"/>
                <w:lang w:eastAsia="ja-JP"/>
              </w:rPr>
              <w:t>-1.30%</w:t>
            </w:r>
          </w:p>
        </w:tc>
        <w:tc>
          <w:tcPr>
            <w:tcW w:w="709" w:type="dxa"/>
            <w:noWrap/>
            <w:hideMark/>
          </w:tcPr>
          <w:p w14:paraId="7B2755A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F0EAECE" w14:textId="77777777" w:rsidR="0004407B" w:rsidRPr="00247A61" w:rsidRDefault="0004407B" w:rsidP="003A4C41">
            <w:pPr>
              <w:rPr>
                <w:sz w:val="20"/>
                <w:lang w:eastAsia="ja-JP"/>
              </w:rPr>
            </w:pPr>
            <w:r w:rsidRPr="00247A61">
              <w:rPr>
                <w:sz w:val="20"/>
                <w:lang w:eastAsia="ja-JP"/>
              </w:rPr>
              <w:t>114%</w:t>
            </w:r>
          </w:p>
        </w:tc>
      </w:tr>
      <w:tr w:rsidR="0004407B" w:rsidRPr="00247A61" w14:paraId="03B16261" w14:textId="77777777" w:rsidTr="003A4C41">
        <w:trPr>
          <w:trHeight w:val="306"/>
        </w:trPr>
        <w:tc>
          <w:tcPr>
            <w:tcW w:w="1004" w:type="dxa"/>
            <w:noWrap/>
            <w:hideMark/>
          </w:tcPr>
          <w:p w14:paraId="129A316B" w14:textId="77777777" w:rsidR="0004407B" w:rsidRPr="00247A61" w:rsidRDefault="0004407B" w:rsidP="003A4C41">
            <w:pPr>
              <w:rPr>
                <w:sz w:val="20"/>
                <w:lang w:eastAsia="ja-JP"/>
              </w:rPr>
            </w:pPr>
            <w:r w:rsidRPr="00247A61">
              <w:rPr>
                <w:sz w:val="20"/>
                <w:lang w:eastAsia="ja-JP"/>
              </w:rPr>
              <w:t>9.2.1 f</w:t>
            </w:r>
          </w:p>
        </w:tc>
        <w:tc>
          <w:tcPr>
            <w:tcW w:w="5812" w:type="dxa"/>
            <w:noWrap/>
            <w:vAlign w:val="center"/>
            <w:hideMark/>
          </w:tcPr>
          <w:p w14:paraId="40669915" w14:textId="77777777" w:rsidR="0004407B" w:rsidRPr="00247A61" w:rsidRDefault="0004407B" w:rsidP="003A4C41">
            <w:pPr>
              <w:rPr>
                <w:sz w:val="20"/>
                <w:lang w:eastAsia="ja-JP"/>
              </w:rPr>
            </w:pPr>
            <w:r w:rsidRPr="009E32E1">
              <w:rPr>
                <w:color w:val="000000"/>
                <w:lang w:val="de-DE" w:eastAsia="zh-TW"/>
              </w:rPr>
              <w:t>CE9.2.1e + use of refined MV also within CTU row from VPDUs that were processed 2 VPDUs be</w:t>
            </w:r>
            <w:r>
              <w:rPr>
                <w:color w:val="000000"/>
                <w:lang w:val="de-DE" w:eastAsia="zh-TW"/>
              </w:rPr>
              <w:t>fore</w:t>
            </w:r>
            <w:r w:rsidRPr="009E32E1">
              <w:rPr>
                <w:color w:val="000000"/>
                <w:lang w:val="de-DE" w:eastAsia="zh-TW"/>
              </w:rPr>
              <w:t xml:space="preserve"> current VPDU</w:t>
            </w:r>
          </w:p>
        </w:tc>
        <w:tc>
          <w:tcPr>
            <w:tcW w:w="850" w:type="dxa"/>
            <w:noWrap/>
            <w:hideMark/>
          </w:tcPr>
          <w:p w14:paraId="3B0B91D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45E6F5CB"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48703CEB" w14:textId="77777777" w:rsidR="0004407B" w:rsidRPr="00247A61" w:rsidRDefault="0004407B" w:rsidP="003A4C41">
            <w:pPr>
              <w:rPr>
                <w:sz w:val="20"/>
                <w:lang w:eastAsia="ja-JP"/>
              </w:rPr>
            </w:pPr>
            <w:r w:rsidRPr="00247A61">
              <w:rPr>
                <w:sz w:val="20"/>
                <w:lang w:eastAsia="ja-JP"/>
              </w:rPr>
              <w:t>-1.43%</w:t>
            </w:r>
          </w:p>
        </w:tc>
        <w:tc>
          <w:tcPr>
            <w:tcW w:w="709" w:type="dxa"/>
            <w:noWrap/>
            <w:hideMark/>
          </w:tcPr>
          <w:p w14:paraId="14DDEADA"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0875AC1" w14:textId="77777777" w:rsidR="0004407B" w:rsidRPr="00247A61" w:rsidRDefault="0004407B" w:rsidP="003A4C41">
            <w:pPr>
              <w:rPr>
                <w:sz w:val="20"/>
                <w:lang w:eastAsia="ja-JP"/>
              </w:rPr>
            </w:pPr>
            <w:r w:rsidRPr="00247A61">
              <w:rPr>
                <w:sz w:val="20"/>
                <w:lang w:eastAsia="ja-JP"/>
              </w:rPr>
              <w:t>114%</w:t>
            </w:r>
          </w:p>
        </w:tc>
      </w:tr>
      <w:tr w:rsidR="0004407B" w:rsidRPr="00247A61" w14:paraId="31BB62E3" w14:textId="77777777" w:rsidTr="003A4C41">
        <w:trPr>
          <w:trHeight w:val="306"/>
        </w:trPr>
        <w:tc>
          <w:tcPr>
            <w:tcW w:w="1004" w:type="dxa"/>
            <w:noWrap/>
            <w:hideMark/>
          </w:tcPr>
          <w:p w14:paraId="4717C28F" w14:textId="77777777" w:rsidR="0004407B" w:rsidRPr="00247A61" w:rsidRDefault="0004407B" w:rsidP="003A4C41">
            <w:pPr>
              <w:rPr>
                <w:sz w:val="20"/>
                <w:lang w:eastAsia="ja-JP"/>
              </w:rPr>
            </w:pPr>
            <w:r w:rsidRPr="00247A61">
              <w:rPr>
                <w:sz w:val="20"/>
                <w:lang w:eastAsia="ja-JP"/>
              </w:rPr>
              <w:t>9.2.1 f1</w:t>
            </w:r>
          </w:p>
        </w:tc>
        <w:tc>
          <w:tcPr>
            <w:tcW w:w="5812" w:type="dxa"/>
            <w:noWrap/>
            <w:vAlign w:val="center"/>
            <w:hideMark/>
          </w:tcPr>
          <w:p w14:paraId="758FBEF0" w14:textId="77777777" w:rsidR="0004407B" w:rsidRPr="00247A61" w:rsidRDefault="0004407B" w:rsidP="003A4C41">
            <w:pPr>
              <w:rPr>
                <w:sz w:val="20"/>
                <w:lang w:eastAsia="ja-JP"/>
              </w:rPr>
            </w:pPr>
            <w:r w:rsidRPr="00544FB5">
              <w:rPr>
                <w:color w:val="000000"/>
                <w:lang w:val="de-DE" w:eastAsia="zh-TW"/>
              </w:rPr>
              <w:t>CE9.2.1f + MC restricted to use samples within (64+7)*(64+7) for VPDU of CUs larger than 64x64</w:t>
            </w:r>
          </w:p>
        </w:tc>
        <w:tc>
          <w:tcPr>
            <w:tcW w:w="850" w:type="dxa"/>
            <w:noWrap/>
            <w:hideMark/>
          </w:tcPr>
          <w:p w14:paraId="269CF8F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6F081EA1"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58BECD8" w14:textId="77777777" w:rsidR="0004407B" w:rsidRPr="00247A61" w:rsidRDefault="0004407B" w:rsidP="003A4C41">
            <w:pPr>
              <w:rPr>
                <w:sz w:val="20"/>
                <w:lang w:eastAsia="ja-JP"/>
              </w:rPr>
            </w:pPr>
            <w:r w:rsidRPr="00247A61">
              <w:rPr>
                <w:sz w:val="20"/>
                <w:lang w:eastAsia="ja-JP"/>
              </w:rPr>
              <w:t>-1.42%</w:t>
            </w:r>
          </w:p>
        </w:tc>
        <w:tc>
          <w:tcPr>
            <w:tcW w:w="709" w:type="dxa"/>
            <w:noWrap/>
            <w:hideMark/>
          </w:tcPr>
          <w:p w14:paraId="0409D2BE"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7E68650" w14:textId="77777777" w:rsidR="0004407B" w:rsidRPr="00247A61" w:rsidRDefault="0004407B" w:rsidP="003A4C41">
            <w:pPr>
              <w:rPr>
                <w:sz w:val="20"/>
                <w:lang w:eastAsia="ja-JP"/>
              </w:rPr>
            </w:pPr>
            <w:r w:rsidRPr="00247A61">
              <w:rPr>
                <w:sz w:val="20"/>
                <w:lang w:eastAsia="ja-JP"/>
              </w:rPr>
              <w:t>114%</w:t>
            </w:r>
          </w:p>
        </w:tc>
      </w:tr>
      <w:tr w:rsidR="0004407B" w:rsidRPr="00247A61" w14:paraId="34B2D3C4" w14:textId="77777777" w:rsidTr="003A4C41">
        <w:trPr>
          <w:trHeight w:val="306"/>
        </w:trPr>
        <w:tc>
          <w:tcPr>
            <w:tcW w:w="1004" w:type="dxa"/>
            <w:noWrap/>
            <w:hideMark/>
          </w:tcPr>
          <w:p w14:paraId="7CCD5E4D" w14:textId="77777777" w:rsidR="0004407B" w:rsidRPr="00247A61" w:rsidRDefault="0004407B" w:rsidP="003A4C41">
            <w:pPr>
              <w:rPr>
                <w:sz w:val="20"/>
                <w:lang w:eastAsia="ja-JP"/>
              </w:rPr>
            </w:pPr>
            <w:r w:rsidRPr="00247A61">
              <w:rPr>
                <w:sz w:val="20"/>
                <w:lang w:eastAsia="ja-JP"/>
              </w:rPr>
              <w:t>9.2.1 g</w:t>
            </w:r>
          </w:p>
        </w:tc>
        <w:tc>
          <w:tcPr>
            <w:tcW w:w="5812" w:type="dxa"/>
            <w:noWrap/>
            <w:vAlign w:val="center"/>
            <w:hideMark/>
          </w:tcPr>
          <w:p w14:paraId="6DA7A6E2" w14:textId="77777777" w:rsidR="0004407B" w:rsidRPr="00247A61" w:rsidRDefault="0004407B" w:rsidP="003A4C41">
            <w:pPr>
              <w:rPr>
                <w:sz w:val="20"/>
                <w:lang w:eastAsia="ja-JP"/>
              </w:rPr>
            </w:pPr>
            <w:r w:rsidRPr="00544FB5">
              <w:rPr>
                <w:color w:val="000000"/>
                <w:lang w:val="de-DE" w:eastAsia="zh-TW"/>
              </w:rPr>
              <w:t>CE9.2.1e + replace sub-PU size to 16x16 from 32x32</w:t>
            </w:r>
          </w:p>
        </w:tc>
        <w:tc>
          <w:tcPr>
            <w:tcW w:w="850" w:type="dxa"/>
            <w:noWrap/>
            <w:hideMark/>
          </w:tcPr>
          <w:p w14:paraId="53BA1021" w14:textId="77777777" w:rsidR="0004407B" w:rsidRPr="00247A61" w:rsidRDefault="0004407B" w:rsidP="003A4C41">
            <w:pPr>
              <w:rPr>
                <w:sz w:val="20"/>
                <w:lang w:eastAsia="ja-JP"/>
              </w:rPr>
            </w:pPr>
            <w:r w:rsidRPr="00247A61">
              <w:rPr>
                <w:sz w:val="20"/>
                <w:lang w:eastAsia="ja-JP"/>
              </w:rPr>
              <w:t>-1.13%</w:t>
            </w:r>
          </w:p>
        </w:tc>
        <w:tc>
          <w:tcPr>
            <w:tcW w:w="851" w:type="dxa"/>
            <w:noWrap/>
            <w:hideMark/>
          </w:tcPr>
          <w:p w14:paraId="2409AEB6"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2804519" w14:textId="77777777" w:rsidR="0004407B" w:rsidRPr="00247A61" w:rsidRDefault="0004407B" w:rsidP="003A4C41">
            <w:pPr>
              <w:rPr>
                <w:sz w:val="20"/>
                <w:lang w:eastAsia="ja-JP"/>
              </w:rPr>
            </w:pPr>
            <w:r w:rsidRPr="00247A61">
              <w:rPr>
                <w:sz w:val="20"/>
                <w:lang w:eastAsia="ja-JP"/>
              </w:rPr>
              <w:t>-1.44%</w:t>
            </w:r>
          </w:p>
        </w:tc>
        <w:tc>
          <w:tcPr>
            <w:tcW w:w="709" w:type="dxa"/>
            <w:noWrap/>
            <w:hideMark/>
          </w:tcPr>
          <w:p w14:paraId="2DE7A6C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AF5D9D7" w14:textId="77777777" w:rsidR="0004407B" w:rsidRPr="00247A61" w:rsidRDefault="0004407B" w:rsidP="003A4C41">
            <w:pPr>
              <w:rPr>
                <w:sz w:val="20"/>
                <w:lang w:eastAsia="ja-JP"/>
              </w:rPr>
            </w:pPr>
            <w:r w:rsidRPr="00247A61">
              <w:rPr>
                <w:sz w:val="20"/>
                <w:lang w:eastAsia="ja-JP"/>
              </w:rPr>
              <w:t>118%</w:t>
            </w:r>
          </w:p>
        </w:tc>
      </w:tr>
      <w:tr w:rsidR="0004407B" w:rsidRPr="00247A61" w14:paraId="40A66660" w14:textId="77777777" w:rsidTr="003A4C41">
        <w:trPr>
          <w:trHeight w:val="306"/>
        </w:trPr>
        <w:tc>
          <w:tcPr>
            <w:tcW w:w="1004" w:type="dxa"/>
            <w:noWrap/>
            <w:hideMark/>
          </w:tcPr>
          <w:p w14:paraId="4B72C4B1" w14:textId="77777777" w:rsidR="0004407B" w:rsidRPr="00247A61" w:rsidRDefault="0004407B" w:rsidP="003A4C41">
            <w:pPr>
              <w:rPr>
                <w:sz w:val="20"/>
                <w:lang w:eastAsia="ja-JP"/>
              </w:rPr>
            </w:pPr>
            <w:r w:rsidRPr="00247A61">
              <w:rPr>
                <w:sz w:val="20"/>
                <w:lang w:eastAsia="ja-JP"/>
              </w:rPr>
              <w:t>9.2.2 c</w:t>
            </w:r>
          </w:p>
        </w:tc>
        <w:tc>
          <w:tcPr>
            <w:tcW w:w="5812" w:type="dxa"/>
            <w:noWrap/>
            <w:vAlign w:val="center"/>
            <w:hideMark/>
          </w:tcPr>
          <w:p w14:paraId="0CF0A6E0" w14:textId="77777777" w:rsidR="0004407B" w:rsidRPr="00247A61" w:rsidRDefault="0004407B" w:rsidP="003A4C41">
            <w:pPr>
              <w:rPr>
                <w:sz w:val="20"/>
                <w:lang w:eastAsia="ja-JP"/>
              </w:rPr>
            </w:pPr>
            <w:r w:rsidRPr="0007639B">
              <w:rPr>
                <w:color w:val="000000"/>
                <w:lang w:val="de-DE" w:eastAsia="zh-TW"/>
              </w:rPr>
              <w:t>CE9.2.1g + replace MR-SAD with PR-MR-SAD</w:t>
            </w:r>
          </w:p>
        </w:tc>
        <w:tc>
          <w:tcPr>
            <w:tcW w:w="850" w:type="dxa"/>
            <w:noWrap/>
            <w:hideMark/>
          </w:tcPr>
          <w:p w14:paraId="073E9A6C" w14:textId="77777777" w:rsidR="0004407B" w:rsidRPr="00247A61" w:rsidRDefault="0004407B" w:rsidP="003A4C41">
            <w:pPr>
              <w:rPr>
                <w:sz w:val="20"/>
                <w:lang w:eastAsia="ja-JP"/>
              </w:rPr>
            </w:pPr>
            <w:r w:rsidRPr="00247A61">
              <w:rPr>
                <w:sz w:val="20"/>
                <w:lang w:eastAsia="ja-JP"/>
              </w:rPr>
              <w:t>-1.07%</w:t>
            </w:r>
          </w:p>
        </w:tc>
        <w:tc>
          <w:tcPr>
            <w:tcW w:w="851" w:type="dxa"/>
            <w:noWrap/>
            <w:hideMark/>
          </w:tcPr>
          <w:p w14:paraId="07B6D9CF"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0CCE9300"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BEA0E56"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D34E0F2" w14:textId="77777777" w:rsidR="0004407B" w:rsidRPr="00247A61" w:rsidRDefault="0004407B" w:rsidP="003A4C41">
            <w:pPr>
              <w:rPr>
                <w:sz w:val="20"/>
                <w:lang w:eastAsia="ja-JP"/>
              </w:rPr>
            </w:pPr>
            <w:r w:rsidRPr="00247A61">
              <w:rPr>
                <w:sz w:val="20"/>
                <w:lang w:eastAsia="ja-JP"/>
              </w:rPr>
              <w:t>118%</w:t>
            </w:r>
          </w:p>
        </w:tc>
      </w:tr>
      <w:tr w:rsidR="0004407B" w:rsidRPr="00247A61" w14:paraId="78736E17" w14:textId="77777777" w:rsidTr="003A4C41">
        <w:trPr>
          <w:trHeight w:val="306"/>
        </w:trPr>
        <w:tc>
          <w:tcPr>
            <w:tcW w:w="1004" w:type="dxa"/>
            <w:noWrap/>
            <w:hideMark/>
          </w:tcPr>
          <w:p w14:paraId="4AB24F22" w14:textId="77777777" w:rsidR="0004407B" w:rsidRPr="00247A61" w:rsidRDefault="0004407B" w:rsidP="003A4C41">
            <w:pPr>
              <w:rPr>
                <w:sz w:val="20"/>
                <w:lang w:eastAsia="ja-JP"/>
              </w:rPr>
            </w:pPr>
            <w:r w:rsidRPr="00247A61">
              <w:rPr>
                <w:sz w:val="20"/>
                <w:lang w:eastAsia="ja-JP"/>
              </w:rPr>
              <w:t>9.2.2 d</w:t>
            </w:r>
          </w:p>
        </w:tc>
        <w:tc>
          <w:tcPr>
            <w:tcW w:w="5812" w:type="dxa"/>
            <w:noWrap/>
            <w:vAlign w:val="center"/>
            <w:hideMark/>
          </w:tcPr>
          <w:p w14:paraId="3592B886" w14:textId="77777777" w:rsidR="0004407B" w:rsidRPr="00247A61" w:rsidRDefault="0004407B" w:rsidP="003A4C41">
            <w:pPr>
              <w:rPr>
                <w:sz w:val="20"/>
                <w:lang w:eastAsia="ja-JP"/>
              </w:rPr>
            </w:pPr>
            <w:r w:rsidRPr="0007639B">
              <w:rPr>
                <w:color w:val="000000"/>
                <w:lang w:val="de-DE" w:eastAsia="zh-TW"/>
              </w:rPr>
              <w:t>CE9.2.2c + Change sub-CU level early termination threshold (3 times) to know DecT impact</w:t>
            </w:r>
          </w:p>
        </w:tc>
        <w:tc>
          <w:tcPr>
            <w:tcW w:w="850" w:type="dxa"/>
            <w:noWrap/>
            <w:hideMark/>
          </w:tcPr>
          <w:p w14:paraId="58BDB91B" w14:textId="77777777" w:rsidR="0004407B" w:rsidRPr="00247A61" w:rsidRDefault="0004407B" w:rsidP="003A4C41">
            <w:pPr>
              <w:rPr>
                <w:sz w:val="20"/>
                <w:lang w:eastAsia="ja-JP"/>
              </w:rPr>
            </w:pPr>
            <w:r w:rsidRPr="00247A61">
              <w:rPr>
                <w:sz w:val="20"/>
                <w:lang w:eastAsia="ja-JP"/>
              </w:rPr>
              <w:t>-1.04%</w:t>
            </w:r>
          </w:p>
        </w:tc>
        <w:tc>
          <w:tcPr>
            <w:tcW w:w="851" w:type="dxa"/>
            <w:noWrap/>
            <w:hideMark/>
          </w:tcPr>
          <w:p w14:paraId="01732524"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396491DF"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23CEFE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56CC58B1" w14:textId="77777777" w:rsidR="0004407B" w:rsidRPr="00247A61" w:rsidRDefault="0004407B" w:rsidP="003A4C41">
            <w:pPr>
              <w:rPr>
                <w:sz w:val="20"/>
                <w:lang w:eastAsia="ja-JP"/>
              </w:rPr>
            </w:pPr>
            <w:r w:rsidRPr="00247A61">
              <w:rPr>
                <w:sz w:val="20"/>
                <w:lang w:eastAsia="ja-JP"/>
              </w:rPr>
              <w:t>117%</w:t>
            </w:r>
          </w:p>
        </w:tc>
      </w:tr>
      <w:tr w:rsidR="0004407B" w:rsidRPr="00247A61" w14:paraId="274598E4" w14:textId="77777777" w:rsidTr="003A4C41">
        <w:trPr>
          <w:trHeight w:val="306"/>
        </w:trPr>
        <w:tc>
          <w:tcPr>
            <w:tcW w:w="1004" w:type="dxa"/>
            <w:noWrap/>
            <w:hideMark/>
          </w:tcPr>
          <w:p w14:paraId="7F5368DB" w14:textId="77777777" w:rsidR="0004407B" w:rsidRPr="00247A61" w:rsidRDefault="0004407B" w:rsidP="003A4C41">
            <w:pPr>
              <w:rPr>
                <w:sz w:val="20"/>
                <w:lang w:eastAsia="ja-JP"/>
              </w:rPr>
            </w:pPr>
            <w:r w:rsidRPr="00247A61">
              <w:rPr>
                <w:sz w:val="20"/>
                <w:lang w:eastAsia="ja-JP"/>
              </w:rPr>
              <w:t>*9.2.2 f</w:t>
            </w:r>
          </w:p>
        </w:tc>
        <w:tc>
          <w:tcPr>
            <w:tcW w:w="5812" w:type="dxa"/>
            <w:noWrap/>
            <w:vAlign w:val="center"/>
            <w:hideMark/>
          </w:tcPr>
          <w:p w14:paraId="3DEA872E" w14:textId="77777777" w:rsidR="0004407B" w:rsidRPr="00247A61" w:rsidRDefault="0004407B" w:rsidP="003A4C41">
            <w:pPr>
              <w:rPr>
                <w:sz w:val="20"/>
                <w:lang w:eastAsia="ja-JP"/>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850" w:type="dxa"/>
            <w:noWrap/>
            <w:hideMark/>
          </w:tcPr>
          <w:p w14:paraId="6950BFA8" w14:textId="77777777" w:rsidR="0004407B" w:rsidRPr="00247A61" w:rsidRDefault="0004407B" w:rsidP="003A4C41">
            <w:pPr>
              <w:rPr>
                <w:sz w:val="20"/>
                <w:lang w:eastAsia="ja-JP"/>
              </w:rPr>
            </w:pPr>
            <w:r w:rsidRPr="00247A61">
              <w:rPr>
                <w:sz w:val="20"/>
                <w:lang w:eastAsia="ja-JP"/>
              </w:rPr>
              <w:t>-1.51%</w:t>
            </w:r>
          </w:p>
        </w:tc>
        <w:tc>
          <w:tcPr>
            <w:tcW w:w="851" w:type="dxa"/>
            <w:noWrap/>
            <w:hideMark/>
          </w:tcPr>
          <w:p w14:paraId="59D588F7" w14:textId="77777777" w:rsidR="0004407B" w:rsidRPr="00247A61" w:rsidRDefault="0004407B" w:rsidP="003A4C41">
            <w:pPr>
              <w:rPr>
                <w:sz w:val="20"/>
                <w:lang w:eastAsia="ja-JP"/>
              </w:rPr>
            </w:pPr>
            <w:r w:rsidRPr="00247A61">
              <w:rPr>
                <w:sz w:val="20"/>
                <w:lang w:eastAsia="ja-JP"/>
              </w:rPr>
              <w:t>-1.58%</w:t>
            </w:r>
          </w:p>
        </w:tc>
        <w:tc>
          <w:tcPr>
            <w:tcW w:w="850" w:type="dxa"/>
            <w:noWrap/>
            <w:hideMark/>
          </w:tcPr>
          <w:p w14:paraId="6FF44C03" w14:textId="77777777" w:rsidR="0004407B" w:rsidRPr="00247A61" w:rsidRDefault="0004407B" w:rsidP="003A4C41">
            <w:pPr>
              <w:rPr>
                <w:sz w:val="20"/>
                <w:lang w:eastAsia="ja-JP"/>
              </w:rPr>
            </w:pPr>
            <w:r w:rsidRPr="00247A61">
              <w:rPr>
                <w:sz w:val="20"/>
                <w:lang w:eastAsia="ja-JP"/>
              </w:rPr>
              <w:t>-1.59%</w:t>
            </w:r>
          </w:p>
        </w:tc>
        <w:tc>
          <w:tcPr>
            <w:tcW w:w="709" w:type="dxa"/>
            <w:noWrap/>
            <w:hideMark/>
          </w:tcPr>
          <w:p w14:paraId="0A14F898" w14:textId="77777777" w:rsidR="0004407B" w:rsidRPr="00247A61" w:rsidRDefault="0004407B" w:rsidP="003A4C41">
            <w:pPr>
              <w:rPr>
                <w:sz w:val="20"/>
                <w:lang w:eastAsia="ja-JP"/>
              </w:rPr>
            </w:pPr>
            <w:r w:rsidRPr="00247A61">
              <w:rPr>
                <w:sz w:val="20"/>
                <w:lang w:eastAsia="ja-JP"/>
              </w:rPr>
              <w:t>116%</w:t>
            </w:r>
          </w:p>
        </w:tc>
        <w:tc>
          <w:tcPr>
            <w:tcW w:w="741" w:type="dxa"/>
            <w:noWrap/>
            <w:hideMark/>
          </w:tcPr>
          <w:p w14:paraId="6191891A" w14:textId="77777777" w:rsidR="0004407B" w:rsidRPr="00247A61" w:rsidRDefault="0004407B" w:rsidP="003A4C41">
            <w:pPr>
              <w:rPr>
                <w:sz w:val="20"/>
                <w:lang w:eastAsia="ja-JP"/>
              </w:rPr>
            </w:pPr>
            <w:r w:rsidRPr="00247A61">
              <w:rPr>
                <w:sz w:val="20"/>
                <w:lang w:eastAsia="ja-JP"/>
              </w:rPr>
              <w:t>126%</w:t>
            </w:r>
          </w:p>
        </w:tc>
      </w:tr>
      <w:tr w:rsidR="0004407B" w:rsidRPr="00247A61" w14:paraId="488C68BD" w14:textId="77777777" w:rsidTr="003A4C41">
        <w:trPr>
          <w:trHeight w:val="306"/>
        </w:trPr>
        <w:tc>
          <w:tcPr>
            <w:tcW w:w="1004" w:type="dxa"/>
            <w:noWrap/>
            <w:hideMark/>
          </w:tcPr>
          <w:p w14:paraId="340732A1" w14:textId="77777777" w:rsidR="0004407B" w:rsidRPr="00247A61" w:rsidRDefault="0004407B" w:rsidP="003A4C41">
            <w:pPr>
              <w:rPr>
                <w:sz w:val="20"/>
                <w:lang w:eastAsia="ja-JP"/>
              </w:rPr>
            </w:pPr>
            <w:r>
              <w:rPr>
                <w:sz w:val="20"/>
                <w:lang w:eastAsia="ja-JP"/>
              </w:rPr>
              <w:t>9</w:t>
            </w:r>
            <w:r w:rsidRPr="00247A61">
              <w:rPr>
                <w:sz w:val="20"/>
                <w:lang w:eastAsia="ja-JP"/>
              </w:rPr>
              <w:t>.2.2 f1</w:t>
            </w:r>
          </w:p>
        </w:tc>
        <w:tc>
          <w:tcPr>
            <w:tcW w:w="5812" w:type="dxa"/>
            <w:noWrap/>
            <w:vAlign w:val="center"/>
            <w:hideMark/>
          </w:tcPr>
          <w:p w14:paraId="132E0F20" w14:textId="77777777" w:rsidR="0004407B" w:rsidRPr="00247A61" w:rsidRDefault="0004407B" w:rsidP="003A4C41">
            <w:pPr>
              <w:rPr>
                <w:sz w:val="20"/>
                <w:lang w:eastAsia="ja-JP"/>
              </w:rPr>
            </w:pPr>
            <w:r w:rsidRPr="00B6768A">
              <w:rPr>
                <w:color w:val="000000"/>
                <w:lang w:val="de-DE" w:eastAsia="zh-TW"/>
              </w:rPr>
              <w:t>Disabling refined MV usage for anything other than MC in CE9.2.2c</w:t>
            </w:r>
          </w:p>
        </w:tc>
        <w:tc>
          <w:tcPr>
            <w:tcW w:w="850" w:type="dxa"/>
            <w:noWrap/>
            <w:hideMark/>
          </w:tcPr>
          <w:p w14:paraId="690700C9" w14:textId="77777777" w:rsidR="0004407B" w:rsidRPr="00247A61" w:rsidRDefault="0004407B" w:rsidP="003A4C41">
            <w:pPr>
              <w:rPr>
                <w:sz w:val="20"/>
                <w:lang w:eastAsia="ja-JP"/>
              </w:rPr>
            </w:pPr>
            <w:r w:rsidRPr="00247A61">
              <w:rPr>
                <w:sz w:val="20"/>
                <w:lang w:eastAsia="ja-JP"/>
              </w:rPr>
              <w:t>-0.72%</w:t>
            </w:r>
          </w:p>
        </w:tc>
        <w:tc>
          <w:tcPr>
            <w:tcW w:w="851" w:type="dxa"/>
            <w:noWrap/>
            <w:hideMark/>
          </w:tcPr>
          <w:p w14:paraId="4CB607C5" w14:textId="77777777" w:rsidR="0004407B" w:rsidRPr="00247A61" w:rsidRDefault="0004407B" w:rsidP="003A4C41">
            <w:pPr>
              <w:rPr>
                <w:sz w:val="20"/>
                <w:lang w:eastAsia="ja-JP"/>
              </w:rPr>
            </w:pPr>
            <w:r w:rsidRPr="00247A61">
              <w:rPr>
                <w:sz w:val="20"/>
                <w:lang w:eastAsia="ja-JP"/>
              </w:rPr>
              <w:t>-1.05%</w:t>
            </w:r>
          </w:p>
        </w:tc>
        <w:tc>
          <w:tcPr>
            <w:tcW w:w="850" w:type="dxa"/>
            <w:noWrap/>
            <w:hideMark/>
          </w:tcPr>
          <w:p w14:paraId="7E54E7DB" w14:textId="77777777" w:rsidR="0004407B" w:rsidRPr="00247A61" w:rsidRDefault="0004407B" w:rsidP="003A4C41">
            <w:pPr>
              <w:rPr>
                <w:sz w:val="20"/>
                <w:lang w:eastAsia="ja-JP"/>
              </w:rPr>
            </w:pPr>
            <w:r w:rsidRPr="00247A61">
              <w:rPr>
                <w:sz w:val="20"/>
                <w:lang w:eastAsia="ja-JP"/>
              </w:rPr>
              <w:t>-1.11%</w:t>
            </w:r>
          </w:p>
        </w:tc>
        <w:tc>
          <w:tcPr>
            <w:tcW w:w="709" w:type="dxa"/>
            <w:noWrap/>
            <w:hideMark/>
          </w:tcPr>
          <w:p w14:paraId="1A4FADDA"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DCD503E" w14:textId="77777777" w:rsidR="0004407B" w:rsidRPr="00247A61" w:rsidRDefault="0004407B" w:rsidP="003A4C41">
            <w:pPr>
              <w:rPr>
                <w:sz w:val="20"/>
                <w:lang w:eastAsia="ja-JP"/>
              </w:rPr>
            </w:pPr>
            <w:r w:rsidRPr="00247A61">
              <w:rPr>
                <w:sz w:val="20"/>
                <w:lang w:eastAsia="ja-JP"/>
              </w:rPr>
              <w:t>115%</w:t>
            </w:r>
          </w:p>
        </w:tc>
      </w:tr>
      <w:tr w:rsidR="0004407B" w:rsidRPr="00247A61" w14:paraId="6D87B92E" w14:textId="77777777" w:rsidTr="003A4C41">
        <w:trPr>
          <w:trHeight w:val="306"/>
        </w:trPr>
        <w:tc>
          <w:tcPr>
            <w:tcW w:w="1004" w:type="dxa"/>
            <w:noWrap/>
            <w:hideMark/>
          </w:tcPr>
          <w:p w14:paraId="4D9AEB35" w14:textId="77777777" w:rsidR="0004407B" w:rsidRPr="00247A61" w:rsidRDefault="0004407B" w:rsidP="003A4C41">
            <w:pPr>
              <w:rPr>
                <w:sz w:val="20"/>
                <w:lang w:eastAsia="ja-JP"/>
              </w:rPr>
            </w:pPr>
            <w:r w:rsidRPr="00247A61">
              <w:rPr>
                <w:sz w:val="20"/>
                <w:lang w:eastAsia="ja-JP"/>
              </w:rPr>
              <w:t>9.2.2 f2</w:t>
            </w:r>
          </w:p>
        </w:tc>
        <w:tc>
          <w:tcPr>
            <w:tcW w:w="5812" w:type="dxa"/>
            <w:noWrap/>
            <w:vAlign w:val="center"/>
            <w:hideMark/>
          </w:tcPr>
          <w:p w14:paraId="4B3E3435" w14:textId="77777777" w:rsidR="0004407B" w:rsidRPr="00247A61" w:rsidRDefault="0004407B" w:rsidP="003A4C41">
            <w:pPr>
              <w:rPr>
                <w:sz w:val="20"/>
                <w:lang w:eastAsia="ja-JP"/>
              </w:rPr>
            </w:pPr>
            <w:r w:rsidRPr="00B6768A">
              <w:rPr>
                <w:color w:val="000000"/>
                <w:lang w:val="de-DE" w:eastAsia="zh-TW"/>
              </w:rPr>
              <w:t>Replacing PR-MR-SAD with SAD in CE9.2.2c</w:t>
            </w:r>
          </w:p>
        </w:tc>
        <w:tc>
          <w:tcPr>
            <w:tcW w:w="850" w:type="dxa"/>
            <w:noWrap/>
            <w:hideMark/>
          </w:tcPr>
          <w:p w14:paraId="2C65BAEF" w14:textId="77777777" w:rsidR="0004407B" w:rsidRPr="00247A61" w:rsidRDefault="0004407B" w:rsidP="003A4C41">
            <w:pPr>
              <w:rPr>
                <w:sz w:val="20"/>
                <w:lang w:eastAsia="ja-JP"/>
              </w:rPr>
            </w:pPr>
            <w:r w:rsidRPr="00247A61">
              <w:rPr>
                <w:sz w:val="20"/>
                <w:lang w:eastAsia="ja-JP"/>
              </w:rPr>
              <w:t>-1.02%</w:t>
            </w:r>
          </w:p>
        </w:tc>
        <w:tc>
          <w:tcPr>
            <w:tcW w:w="851" w:type="dxa"/>
            <w:noWrap/>
            <w:hideMark/>
          </w:tcPr>
          <w:p w14:paraId="55C128F5" w14:textId="77777777" w:rsidR="0004407B" w:rsidRPr="00247A61" w:rsidRDefault="0004407B" w:rsidP="003A4C41">
            <w:pPr>
              <w:rPr>
                <w:sz w:val="20"/>
                <w:lang w:eastAsia="ja-JP"/>
              </w:rPr>
            </w:pPr>
            <w:r w:rsidRPr="00247A61">
              <w:rPr>
                <w:sz w:val="20"/>
                <w:lang w:eastAsia="ja-JP"/>
              </w:rPr>
              <w:t>-1.29%</w:t>
            </w:r>
          </w:p>
        </w:tc>
        <w:tc>
          <w:tcPr>
            <w:tcW w:w="850" w:type="dxa"/>
            <w:noWrap/>
            <w:hideMark/>
          </w:tcPr>
          <w:p w14:paraId="6E4D1971" w14:textId="77777777" w:rsidR="0004407B" w:rsidRPr="00247A61" w:rsidRDefault="0004407B" w:rsidP="003A4C41">
            <w:pPr>
              <w:rPr>
                <w:sz w:val="20"/>
                <w:lang w:eastAsia="ja-JP"/>
              </w:rPr>
            </w:pPr>
            <w:r w:rsidRPr="00247A61">
              <w:rPr>
                <w:sz w:val="20"/>
                <w:lang w:eastAsia="ja-JP"/>
              </w:rPr>
              <w:t>-1.35%</w:t>
            </w:r>
          </w:p>
        </w:tc>
        <w:tc>
          <w:tcPr>
            <w:tcW w:w="709" w:type="dxa"/>
            <w:noWrap/>
            <w:hideMark/>
          </w:tcPr>
          <w:p w14:paraId="1ED5E71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F0FD5BF" w14:textId="77777777" w:rsidR="0004407B" w:rsidRPr="00247A61" w:rsidRDefault="0004407B" w:rsidP="003A4C41">
            <w:pPr>
              <w:rPr>
                <w:sz w:val="20"/>
                <w:lang w:eastAsia="ja-JP"/>
              </w:rPr>
            </w:pPr>
            <w:r w:rsidRPr="00247A61">
              <w:rPr>
                <w:sz w:val="20"/>
                <w:lang w:eastAsia="ja-JP"/>
              </w:rPr>
              <w:t>115%</w:t>
            </w:r>
          </w:p>
        </w:tc>
      </w:tr>
      <w:tr w:rsidR="0004407B" w:rsidRPr="00247A61" w14:paraId="57D2D636" w14:textId="77777777" w:rsidTr="003A4C41">
        <w:trPr>
          <w:trHeight w:val="306"/>
        </w:trPr>
        <w:tc>
          <w:tcPr>
            <w:tcW w:w="1004" w:type="dxa"/>
            <w:noWrap/>
            <w:hideMark/>
          </w:tcPr>
          <w:p w14:paraId="0AD80DC7" w14:textId="77777777" w:rsidR="0004407B" w:rsidRPr="00247A61" w:rsidRDefault="0004407B" w:rsidP="003A4C41">
            <w:pPr>
              <w:rPr>
                <w:sz w:val="20"/>
                <w:lang w:eastAsia="ja-JP"/>
              </w:rPr>
            </w:pPr>
            <w:r w:rsidRPr="00247A61">
              <w:rPr>
                <w:sz w:val="20"/>
                <w:lang w:eastAsia="ja-JP"/>
              </w:rPr>
              <w:t>9.2.3 a</w:t>
            </w:r>
          </w:p>
        </w:tc>
        <w:tc>
          <w:tcPr>
            <w:tcW w:w="5812" w:type="dxa"/>
            <w:noWrap/>
            <w:hideMark/>
          </w:tcPr>
          <w:p w14:paraId="1D954CB5"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No diagonal direction checking when all cross points' cost value not less than center point cost value</w:t>
            </w:r>
          </w:p>
        </w:tc>
        <w:tc>
          <w:tcPr>
            <w:tcW w:w="850" w:type="dxa"/>
            <w:noWrap/>
            <w:hideMark/>
          </w:tcPr>
          <w:p w14:paraId="03AC8530"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0C7E3637"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60F2A329" w14:textId="77777777" w:rsidR="0004407B" w:rsidRPr="00247A61" w:rsidRDefault="0004407B" w:rsidP="003A4C41">
            <w:pPr>
              <w:rPr>
                <w:sz w:val="20"/>
                <w:lang w:eastAsia="ja-JP"/>
              </w:rPr>
            </w:pPr>
            <w:r w:rsidRPr="00247A61">
              <w:rPr>
                <w:sz w:val="20"/>
                <w:lang w:eastAsia="ja-JP"/>
              </w:rPr>
              <w:t>-0.90%</w:t>
            </w:r>
          </w:p>
        </w:tc>
        <w:tc>
          <w:tcPr>
            <w:tcW w:w="709" w:type="dxa"/>
            <w:noWrap/>
            <w:hideMark/>
          </w:tcPr>
          <w:p w14:paraId="576A4B29"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23D259FC" w14:textId="77777777" w:rsidR="0004407B" w:rsidRPr="00247A61" w:rsidRDefault="0004407B" w:rsidP="003A4C41">
            <w:pPr>
              <w:rPr>
                <w:sz w:val="20"/>
                <w:lang w:eastAsia="ja-JP"/>
              </w:rPr>
            </w:pPr>
            <w:r w:rsidRPr="00247A61">
              <w:rPr>
                <w:sz w:val="20"/>
                <w:lang w:eastAsia="ja-JP"/>
              </w:rPr>
              <w:t>116%</w:t>
            </w:r>
          </w:p>
        </w:tc>
      </w:tr>
      <w:tr w:rsidR="0004407B" w:rsidRPr="00247A61" w14:paraId="227E88E8" w14:textId="77777777" w:rsidTr="003A4C41">
        <w:trPr>
          <w:trHeight w:val="306"/>
        </w:trPr>
        <w:tc>
          <w:tcPr>
            <w:tcW w:w="1004" w:type="dxa"/>
            <w:noWrap/>
            <w:hideMark/>
          </w:tcPr>
          <w:p w14:paraId="4E70C243" w14:textId="77777777" w:rsidR="0004407B" w:rsidRPr="00247A61" w:rsidRDefault="0004407B" w:rsidP="003A4C41">
            <w:pPr>
              <w:rPr>
                <w:sz w:val="20"/>
                <w:lang w:eastAsia="ja-JP"/>
              </w:rPr>
            </w:pPr>
            <w:r w:rsidRPr="00247A61">
              <w:rPr>
                <w:sz w:val="20"/>
                <w:lang w:eastAsia="ja-JP"/>
              </w:rPr>
              <w:t>9.2.3 b</w:t>
            </w:r>
          </w:p>
        </w:tc>
        <w:tc>
          <w:tcPr>
            <w:tcW w:w="5812" w:type="dxa"/>
            <w:noWrap/>
            <w:hideMark/>
          </w:tcPr>
          <w:p w14:paraId="56D96CB7"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Down sampling for MRSAD's mean value calculation</w:t>
            </w:r>
          </w:p>
        </w:tc>
        <w:tc>
          <w:tcPr>
            <w:tcW w:w="850" w:type="dxa"/>
            <w:noWrap/>
            <w:hideMark/>
          </w:tcPr>
          <w:p w14:paraId="6E2C834B" w14:textId="77777777" w:rsidR="0004407B" w:rsidRPr="00247A61" w:rsidRDefault="0004407B" w:rsidP="003A4C41">
            <w:pPr>
              <w:rPr>
                <w:sz w:val="20"/>
                <w:lang w:eastAsia="ja-JP"/>
              </w:rPr>
            </w:pPr>
            <w:r w:rsidRPr="00247A61">
              <w:rPr>
                <w:sz w:val="20"/>
                <w:lang w:eastAsia="ja-JP"/>
              </w:rPr>
              <w:t>-0.68%</w:t>
            </w:r>
          </w:p>
        </w:tc>
        <w:tc>
          <w:tcPr>
            <w:tcW w:w="851" w:type="dxa"/>
            <w:noWrap/>
            <w:hideMark/>
          </w:tcPr>
          <w:p w14:paraId="3CB5B3C8"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21BEC9EA" w14:textId="77777777" w:rsidR="0004407B" w:rsidRPr="00247A61" w:rsidRDefault="0004407B" w:rsidP="003A4C41">
            <w:pPr>
              <w:rPr>
                <w:sz w:val="20"/>
                <w:lang w:eastAsia="ja-JP"/>
              </w:rPr>
            </w:pPr>
            <w:r w:rsidRPr="00247A61">
              <w:rPr>
                <w:sz w:val="20"/>
                <w:lang w:eastAsia="ja-JP"/>
              </w:rPr>
              <w:t>-0.89%</w:t>
            </w:r>
          </w:p>
        </w:tc>
        <w:tc>
          <w:tcPr>
            <w:tcW w:w="709" w:type="dxa"/>
            <w:noWrap/>
            <w:hideMark/>
          </w:tcPr>
          <w:p w14:paraId="2F54C9B6"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62CB0B54" w14:textId="77777777" w:rsidR="0004407B" w:rsidRPr="00247A61" w:rsidRDefault="0004407B" w:rsidP="003A4C41">
            <w:pPr>
              <w:rPr>
                <w:sz w:val="20"/>
                <w:lang w:eastAsia="ja-JP"/>
              </w:rPr>
            </w:pPr>
            <w:r w:rsidRPr="00247A61">
              <w:rPr>
                <w:sz w:val="20"/>
                <w:lang w:eastAsia="ja-JP"/>
              </w:rPr>
              <w:t>115%</w:t>
            </w:r>
          </w:p>
        </w:tc>
      </w:tr>
      <w:tr w:rsidR="0004407B" w:rsidRPr="00247A61" w14:paraId="023561C8" w14:textId="77777777" w:rsidTr="003A4C41">
        <w:trPr>
          <w:trHeight w:val="306"/>
        </w:trPr>
        <w:tc>
          <w:tcPr>
            <w:tcW w:w="1004" w:type="dxa"/>
            <w:noWrap/>
            <w:hideMark/>
          </w:tcPr>
          <w:p w14:paraId="6B56FBA1" w14:textId="77777777" w:rsidR="0004407B" w:rsidRPr="00247A61" w:rsidRDefault="0004407B" w:rsidP="003A4C41">
            <w:pPr>
              <w:rPr>
                <w:sz w:val="20"/>
                <w:lang w:eastAsia="ja-JP"/>
              </w:rPr>
            </w:pPr>
            <w:r w:rsidRPr="00247A61">
              <w:rPr>
                <w:sz w:val="20"/>
                <w:lang w:eastAsia="ja-JP"/>
              </w:rPr>
              <w:t>9.2.3 c</w:t>
            </w:r>
          </w:p>
        </w:tc>
        <w:tc>
          <w:tcPr>
            <w:tcW w:w="5812" w:type="dxa"/>
            <w:noWrap/>
            <w:hideMark/>
          </w:tcPr>
          <w:p w14:paraId="0300370B"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Replacing MRSAD with SAD</w:t>
            </w:r>
          </w:p>
        </w:tc>
        <w:tc>
          <w:tcPr>
            <w:tcW w:w="850" w:type="dxa"/>
            <w:noWrap/>
            <w:hideMark/>
          </w:tcPr>
          <w:p w14:paraId="3A4C55AC" w14:textId="77777777" w:rsidR="0004407B" w:rsidRPr="00247A61" w:rsidRDefault="0004407B" w:rsidP="003A4C41">
            <w:pPr>
              <w:rPr>
                <w:sz w:val="20"/>
                <w:lang w:eastAsia="ja-JP"/>
              </w:rPr>
            </w:pPr>
            <w:r w:rsidRPr="00247A61">
              <w:rPr>
                <w:sz w:val="20"/>
                <w:lang w:eastAsia="ja-JP"/>
              </w:rPr>
              <w:t>-0.60%</w:t>
            </w:r>
          </w:p>
        </w:tc>
        <w:tc>
          <w:tcPr>
            <w:tcW w:w="851" w:type="dxa"/>
            <w:noWrap/>
            <w:hideMark/>
          </w:tcPr>
          <w:p w14:paraId="1D7F7590" w14:textId="77777777" w:rsidR="0004407B" w:rsidRPr="00247A61" w:rsidRDefault="0004407B" w:rsidP="003A4C41">
            <w:pPr>
              <w:rPr>
                <w:sz w:val="20"/>
                <w:lang w:eastAsia="ja-JP"/>
              </w:rPr>
            </w:pPr>
            <w:r w:rsidRPr="00247A61">
              <w:rPr>
                <w:sz w:val="20"/>
                <w:lang w:eastAsia="ja-JP"/>
              </w:rPr>
              <w:t>-0.78%</w:t>
            </w:r>
          </w:p>
        </w:tc>
        <w:tc>
          <w:tcPr>
            <w:tcW w:w="850" w:type="dxa"/>
            <w:noWrap/>
            <w:hideMark/>
          </w:tcPr>
          <w:p w14:paraId="3DCDEA22" w14:textId="77777777" w:rsidR="0004407B" w:rsidRPr="00247A61" w:rsidRDefault="0004407B" w:rsidP="003A4C41">
            <w:pPr>
              <w:rPr>
                <w:sz w:val="20"/>
                <w:lang w:eastAsia="ja-JP"/>
              </w:rPr>
            </w:pPr>
            <w:r w:rsidRPr="00247A61">
              <w:rPr>
                <w:sz w:val="20"/>
                <w:lang w:eastAsia="ja-JP"/>
              </w:rPr>
              <w:t>-0.84%</w:t>
            </w:r>
          </w:p>
        </w:tc>
        <w:tc>
          <w:tcPr>
            <w:tcW w:w="709" w:type="dxa"/>
            <w:noWrap/>
            <w:hideMark/>
          </w:tcPr>
          <w:p w14:paraId="1F9BE582" w14:textId="77777777" w:rsidR="0004407B" w:rsidRPr="00247A61" w:rsidRDefault="0004407B" w:rsidP="003A4C41">
            <w:pPr>
              <w:rPr>
                <w:sz w:val="20"/>
                <w:lang w:eastAsia="ja-JP"/>
              </w:rPr>
            </w:pPr>
            <w:r w:rsidRPr="00247A61">
              <w:rPr>
                <w:sz w:val="20"/>
                <w:lang w:eastAsia="ja-JP"/>
              </w:rPr>
              <w:t>107%</w:t>
            </w:r>
          </w:p>
        </w:tc>
        <w:tc>
          <w:tcPr>
            <w:tcW w:w="741" w:type="dxa"/>
            <w:noWrap/>
            <w:hideMark/>
          </w:tcPr>
          <w:p w14:paraId="3AC066D2" w14:textId="77777777" w:rsidR="0004407B" w:rsidRPr="00247A61" w:rsidRDefault="0004407B" w:rsidP="003A4C41">
            <w:pPr>
              <w:rPr>
                <w:sz w:val="20"/>
                <w:lang w:eastAsia="ja-JP"/>
              </w:rPr>
            </w:pPr>
            <w:r w:rsidRPr="00247A61">
              <w:rPr>
                <w:sz w:val="20"/>
                <w:lang w:eastAsia="ja-JP"/>
              </w:rPr>
              <w:t>115%</w:t>
            </w:r>
          </w:p>
        </w:tc>
      </w:tr>
      <w:tr w:rsidR="0004407B" w:rsidRPr="00247A61" w14:paraId="2FCF0D02" w14:textId="77777777" w:rsidTr="003A4C41">
        <w:trPr>
          <w:trHeight w:val="306"/>
        </w:trPr>
        <w:tc>
          <w:tcPr>
            <w:tcW w:w="1004" w:type="dxa"/>
            <w:noWrap/>
            <w:hideMark/>
          </w:tcPr>
          <w:p w14:paraId="54F4E0D0" w14:textId="77777777" w:rsidR="0004407B" w:rsidRPr="00247A61" w:rsidRDefault="0004407B" w:rsidP="003A4C41">
            <w:pPr>
              <w:rPr>
                <w:sz w:val="20"/>
                <w:lang w:eastAsia="ja-JP"/>
              </w:rPr>
            </w:pPr>
            <w:r w:rsidRPr="00247A61">
              <w:rPr>
                <w:sz w:val="20"/>
                <w:lang w:eastAsia="ja-JP"/>
              </w:rPr>
              <w:t>9.2.4 a</w:t>
            </w:r>
          </w:p>
        </w:tc>
        <w:tc>
          <w:tcPr>
            <w:tcW w:w="5812" w:type="dxa"/>
            <w:noWrap/>
            <w:hideMark/>
          </w:tcPr>
          <w:p w14:paraId="51617D61" w14:textId="77777777" w:rsidR="0004407B" w:rsidRPr="00247A61" w:rsidRDefault="0004407B" w:rsidP="003A4C41">
            <w:pPr>
              <w:rPr>
                <w:sz w:val="20"/>
                <w:lang w:eastAsia="ja-JP"/>
              </w:rPr>
            </w:pPr>
            <w:r w:rsidRPr="00101BE8">
              <w:t>CE9.2.1a + allow inter reconstruction to be used as intra reference</w:t>
            </w:r>
          </w:p>
        </w:tc>
        <w:tc>
          <w:tcPr>
            <w:tcW w:w="850" w:type="dxa"/>
            <w:noWrap/>
            <w:hideMark/>
          </w:tcPr>
          <w:p w14:paraId="2413DFB6"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297A0B0E"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4A06EBEE"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0695ED1F"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40B661B4" w14:textId="77777777" w:rsidR="0004407B" w:rsidRPr="00247A61" w:rsidRDefault="0004407B" w:rsidP="003A4C41">
            <w:pPr>
              <w:rPr>
                <w:sz w:val="20"/>
                <w:lang w:eastAsia="ja-JP"/>
              </w:rPr>
            </w:pPr>
            <w:r w:rsidRPr="00247A61">
              <w:rPr>
                <w:sz w:val="20"/>
                <w:lang w:eastAsia="ja-JP"/>
              </w:rPr>
              <w:t>115%</w:t>
            </w:r>
          </w:p>
        </w:tc>
      </w:tr>
      <w:tr w:rsidR="0004407B" w:rsidRPr="00247A61" w14:paraId="6D7EFF97" w14:textId="77777777" w:rsidTr="003A4C41">
        <w:trPr>
          <w:trHeight w:val="306"/>
        </w:trPr>
        <w:tc>
          <w:tcPr>
            <w:tcW w:w="1004" w:type="dxa"/>
            <w:noWrap/>
            <w:hideMark/>
          </w:tcPr>
          <w:p w14:paraId="3532DEAB" w14:textId="77777777" w:rsidR="0004407B" w:rsidRPr="00247A61" w:rsidRDefault="0004407B" w:rsidP="003A4C41">
            <w:pPr>
              <w:rPr>
                <w:sz w:val="20"/>
                <w:lang w:eastAsia="ja-JP"/>
              </w:rPr>
            </w:pPr>
            <w:r w:rsidRPr="00247A61">
              <w:rPr>
                <w:sz w:val="20"/>
                <w:lang w:eastAsia="ja-JP"/>
              </w:rPr>
              <w:t>9.2.4 b</w:t>
            </w:r>
          </w:p>
        </w:tc>
        <w:tc>
          <w:tcPr>
            <w:tcW w:w="5812" w:type="dxa"/>
            <w:noWrap/>
            <w:hideMark/>
          </w:tcPr>
          <w:p w14:paraId="7B9510E5" w14:textId="77777777" w:rsidR="0004407B" w:rsidRPr="00247A61" w:rsidRDefault="0004407B" w:rsidP="003A4C41">
            <w:pPr>
              <w:rPr>
                <w:sz w:val="20"/>
                <w:lang w:eastAsia="ja-JP"/>
              </w:rPr>
            </w:pPr>
            <w:r w:rsidRPr="00101BE8">
              <w:t>CE9.2.1a + don't allow inter reconstruction to be used as intra reference</w:t>
            </w:r>
          </w:p>
        </w:tc>
        <w:tc>
          <w:tcPr>
            <w:tcW w:w="850" w:type="dxa"/>
            <w:noWrap/>
            <w:hideMark/>
          </w:tcPr>
          <w:p w14:paraId="20B62C09" w14:textId="77777777" w:rsidR="0004407B" w:rsidRPr="00247A61" w:rsidRDefault="0004407B" w:rsidP="003A4C41">
            <w:pPr>
              <w:rPr>
                <w:sz w:val="20"/>
                <w:lang w:eastAsia="ja-JP"/>
              </w:rPr>
            </w:pPr>
            <w:r w:rsidRPr="00247A61">
              <w:rPr>
                <w:sz w:val="20"/>
                <w:lang w:eastAsia="ja-JP"/>
              </w:rPr>
              <w:t>3.87%</w:t>
            </w:r>
          </w:p>
        </w:tc>
        <w:tc>
          <w:tcPr>
            <w:tcW w:w="851" w:type="dxa"/>
            <w:noWrap/>
            <w:hideMark/>
          </w:tcPr>
          <w:p w14:paraId="07C41F14" w14:textId="77777777" w:rsidR="0004407B" w:rsidRPr="00247A61" w:rsidRDefault="0004407B" w:rsidP="003A4C41">
            <w:pPr>
              <w:rPr>
                <w:sz w:val="20"/>
                <w:lang w:eastAsia="ja-JP"/>
              </w:rPr>
            </w:pPr>
            <w:r w:rsidRPr="00247A61">
              <w:rPr>
                <w:sz w:val="20"/>
                <w:lang w:eastAsia="ja-JP"/>
              </w:rPr>
              <w:t>8.82%</w:t>
            </w:r>
          </w:p>
        </w:tc>
        <w:tc>
          <w:tcPr>
            <w:tcW w:w="850" w:type="dxa"/>
            <w:noWrap/>
            <w:hideMark/>
          </w:tcPr>
          <w:p w14:paraId="09E8F286" w14:textId="77777777" w:rsidR="0004407B" w:rsidRPr="00247A61" w:rsidRDefault="0004407B" w:rsidP="003A4C41">
            <w:pPr>
              <w:rPr>
                <w:sz w:val="20"/>
                <w:lang w:eastAsia="ja-JP"/>
              </w:rPr>
            </w:pPr>
            <w:r w:rsidRPr="00247A61">
              <w:rPr>
                <w:sz w:val="20"/>
                <w:lang w:eastAsia="ja-JP"/>
              </w:rPr>
              <w:t>9.62%</w:t>
            </w:r>
          </w:p>
        </w:tc>
        <w:tc>
          <w:tcPr>
            <w:tcW w:w="709" w:type="dxa"/>
            <w:noWrap/>
            <w:hideMark/>
          </w:tcPr>
          <w:p w14:paraId="48ACB142"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418FBC2" w14:textId="77777777" w:rsidR="0004407B" w:rsidRPr="00247A61" w:rsidRDefault="0004407B" w:rsidP="003A4C41">
            <w:pPr>
              <w:rPr>
                <w:sz w:val="20"/>
                <w:lang w:eastAsia="ja-JP"/>
              </w:rPr>
            </w:pPr>
            <w:r w:rsidRPr="00247A61">
              <w:rPr>
                <w:sz w:val="20"/>
                <w:lang w:eastAsia="ja-JP"/>
              </w:rPr>
              <w:t>113%</w:t>
            </w:r>
          </w:p>
        </w:tc>
      </w:tr>
      <w:tr w:rsidR="0004407B" w:rsidRPr="00247A61" w14:paraId="21EC2952" w14:textId="77777777" w:rsidTr="003A4C41">
        <w:trPr>
          <w:trHeight w:val="306"/>
        </w:trPr>
        <w:tc>
          <w:tcPr>
            <w:tcW w:w="1004" w:type="dxa"/>
            <w:noWrap/>
            <w:hideMark/>
          </w:tcPr>
          <w:p w14:paraId="3C2033F3" w14:textId="77777777" w:rsidR="0004407B" w:rsidRPr="00247A61" w:rsidRDefault="0004407B" w:rsidP="003A4C41">
            <w:pPr>
              <w:rPr>
                <w:sz w:val="20"/>
                <w:lang w:eastAsia="ja-JP"/>
              </w:rPr>
            </w:pPr>
            <w:r w:rsidRPr="00247A61">
              <w:rPr>
                <w:sz w:val="20"/>
                <w:lang w:eastAsia="ja-JP"/>
              </w:rPr>
              <w:t>9.2.4 c</w:t>
            </w:r>
          </w:p>
        </w:tc>
        <w:tc>
          <w:tcPr>
            <w:tcW w:w="5812" w:type="dxa"/>
            <w:noWrap/>
            <w:hideMark/>
          </w:tcPr>
          <w:p w14:paraId="3A75C0ED" w14:textId="77777777" w:rsidR="0004407B" w:rsidRPr="00247A61" w:rsidRDefault="0004407B" w:rsidP="003A4C41">
            <w:pPr>
              <w:rPr>
                <w:sz w:val="20"/>
                <w:lang w:eastAsia="ja-JP"/>
              </w:rPr>
            </w:pPr>
            <w:r w:rsidRPr="00101BE8">
              <w:t>CE9.2.1a + don't allow DMVR reconstruction to be used as intra reference</w:t>
            </w:r>
          </w:p>
        </w:tc>
        <w:tc>
          <w:tcPr>
            <w:tcW w:w="850" w:type="dxa"/>
            <w:noWrap/>
            <w:hideMark/>
          </w:tcPr>
          <w:p w14:paraId="52772128" w14:textId="77777777" w:rsidR="0004407B" w:rsidRPr="00247A61" w:rsidRDefault="0004407B" w:rsidP="003A4C41">
            <w:pPr>
              <w:rPr>
                <w:sz w:val="20"/>
                <w:lang w:eastAsia="ja-JP"/>
              </w:rPr>
            </w:pPr>
            <w:r w:rsidRPr="00247A61">
              <w:rPr>
                <w:sz w:val="20"/>
                <w:lang w:eastAsia="ja-JP"/>
              </w:rPr>
              <w:t>-0.46%</w:t>
            </w:r>
          </w:p>
        </w:tc>
        <w:tc>
          <w:tcPr>
            <w:tcW w:w="851" w:type="dxa"/>
            <w:noWrap/>
            <w:hideMark/>
          </w:tcPr>
          <w:p w14:paraId="3F3FEC4C" w14:textId="77777777" w:rsidR="0004407B" w:rsidRPr="00247A61" w:rsidRDefault="0004407B" w:rsidP="003A4C41">
            <w:pPr>
              <w:rPr>
                <w:sz w:val="20"/>
                <w:lang w:eastAsia="ja-JP"/>
              </w:rPr>
            </w:pPr>
            <w:r w:rsidRPr="00247A61">
              <w:rPr>
                <w:sz w:val="20"/>
                <w:lang w:eastAsia="ja-JP"/>
              </w:rPr>
              <w:t>-0.34%</w:t>
            </w:r>
          </w:p>
        </w:tc>
        <w:tc>
          <w:tcPr>
            <w:tcW w:w="850" w:type="dxa"/>
            <w:noWrap/>
            <w:hideMark/>
          </w:tcPr>
          <w:p w14:paraId="1259079D" w14:textId="77777777" w:rsidR="0004407B" w:rsidRPr="00247A61" w:rsidRDefault="0004407B" w:rsidP="003A4C41">
            <w:pPr>
              <w:rPr>
                <w:sz w:val="20"/>
                <w:lang w:eastAsia="ja-JP"/>
              </w:rPr>
            </w:pPr>
            <w:r w:rsidRPr="00247A61">
              <w:rPr>
                <w:sz w:val="20"/>
                <w:lang w:eastAsia="ja-JP"/>
              </w:rPr>
              <w:t>-0.36%</w:t>
            </w:r>
          </w:p>
        </w:tc>
        <w:tc>
          <w:tcPr>
            <w:tcW w:w="709" w:type="dxa"/>
            <w:noWrap/>
            <w:hideMark/>
          </w:tcPr>
          <w:p w14:paraId="7C85CA01"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33A37C81" w14:textId="77777777" w:rsidR="0004407B" w:rsidRPr="00247A61" w:rsidRDefault="0004407B" w:rsidP="003A4C41">
            <w:pPr>
              <w:rPr>
                <w:sz w:val="20"/>
                <w:lang w:eastAsia="ja-JP"/>
              </w:rPr>
            </w:pPr>
            <w:r w:rsidRPr="00247A61">
              <w:rPr>
                <w:sz w:val="20"/>
                <w:lang w:eastAsia="ja-JP"/>
              </w:rPr>
              <w:t>115%</w:t>
            </w:r>
          </w:p>
        </w:tc>
      </w:tr>
      <w:tr w:rsidR="0004407B" w:rsidRPr="00247A61" w14:paraId="213DA0A1" w14:textId="77777777" w:rsidTr="003A4C41">
        <w:trPr>
          <w:trHeight w:val="306"/>
        </w:trPr>
        <w:tc>
          <w:tcPr>
            <w:tcW w:w="1004" w:type="dxa"/>
            <w:noWrap/>
            <w:hideMark/>
          </w:tcPr>
          <w:p w14:paraId="7BF9FB10" w14:textId="77777777" w:rsidR="0004407B" w:rsidRPr="00247A61" w:rsidRDefault="0004407B" w:rsidP="003A4C41">
            <w:pPr>
              <w:rPr>
                <w:sz w:val="20"/>
                <w:lang w:eastAsia="ja-JP"/>
              </w:rPr>
            </w:pPr>
            <w:r w:rsidRPr="00247A61">
              <w:rPr>
                <w:sz w:val="20"/>
                <w:lang w:eastAsia="ja-JP"/>
              </w:rPr>
              <w:t>9.2.5 a</w:t>
            </w:r>
          </w:p>
        </w:tc>
        <w:tc>
          <w:tcPr>
            <w:tcW w:w="5812" w:type="dxa"/>
            <w:noWrap/>
            <w:vAlign w:val="center"/>
            <w:hideMark/>
          </w:tcPr>
          <w:p w14:paraId="40219192"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62DA5226"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0))</w:t>
            </w:r>
          </w:p>
        </w:tc>
        <w:tc>
          <w:tcPr>
            <w:tcW w:w="850" w:type="dxa"/>
            <w:noWrap/>
            <w:hideMark/>
          </w:tcPr>
          <w:p w14:paraId="6C8E59EA" w14:textId="77777777" w:rsidR="0004407B" w:rsidRPr="00247A61" w:rsidRDefault="0004407B" w:rsidP="003A4C41">
            <w:pPr>
              <w:rPr>
                <w:sz w:val="20"/>
                <w:lang w:eastAsia="ja-JP"/>
              </w:rPr>
            </w:pPr>
            <w:r w:rsidRPr="00247A61">
              <w:rPr>
                <w:sz w:val="20"/>
                <w:lang w:eastAsia="ja-JP"/>
              </w:rPr>
              <w:t>-0.67%</w:t>
            </w:r>
          </w:p>
        </w:tc>
        <w:tc>
          <w:tcPr>
            <w:tcW w:w="851" w:type="dxa"/>
            <w:noWrap/>
            <w:hideMark/>
          </w:tcPr>
          <w:p w14:paraId="2C1C453E" w14:textId="77777777" w:rsidR="0004407B" w:rsidRPr="00247A61" w:rsidRDefault="0004407B" w:rsidP="003A4C41">
            <w:pPr>
              <w:rPr>
                <w:sz w:val="20"/>
                <w:lang w:eastAsia="ja-JP"/>
              </w:rPr>
            </w:pPr>
            <w:r w:rsidRPr="00247A61">
              <w:rPr>
                <w:sz w:val="20"/>
                <w:lang w:eastAsia="ja-JP"/>
              </w:rPr>
              <w:t>-0.80%</w:t>
            </w:r>
          </w:p>
        </w:tc>
        <w:tc>
          <w:tcPr>
            <w:tcW w:w="850" w:type="dxa"/>
            <w:noWrap/>
            <w:hideMark/>
          </w:tcPr>
          <w:p w14:paraId="53993044"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36DD8B41"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C33FB53" w14:textId="77777777" w:rsidR="0004407B" w:rsidRPr="00247A61" w:rsidRDefault="0004407B" w:rsidP="003A4C41">
            <w:pPr>
              <w:rPr>
                <w:sz w:val="20"/>
                <w:lang w:eastAsia="ja-JP"/>
              </w:rPr>
            </w:pPr>
            <w:r w:rsidRPr="00247A61">
              <w:rPr>
                <w:sz w:val="20"/>
                <w:lang w:eastAsia="ja-JP"/>
              </w:rPr>
              <w:t>118%</w:t>
            </w:r>
          </w:p>
        </w:tc>
      </w:tr>
      <w:tr w:rsidR="0004407B" w:rsidRPr="00247A61" w14:paraId="509BDA77" w14:textId="77777777" w:rsidTr="003A4C41">
        <w:trPr>
          <w:trHeight w:val="306"/>
        </w:trPr>
        <w:tc>
          <w:tcPr>
            <w:tcW w:w="1004" w:type="dxa"/>
            <w:noWrap/>
            <w:hideMark/>
          </w:tcPr>
          <w:p w14:paraId="54481588" w14:textId="77777777" w:rsidR="0004407B" w:rsidRPr="00247A61" w:rsidRDefault="0004407B" w:rsidP="003A4C41">
            <w:pPr>
              <w:rPr>
                <w:sz w:val="20"/>
                <w:lang w:eastAsia="ja-JP"/>
              </w:rPr>
            </w:pPr>
            <w:r w:rsidRPr="00247A61">
              <w:rPr>
                <w:sz w:val="20"/>
                <w:lang w:eastAsia="ja-JP"/>
              </w:rPr>
              <w:t>9.2.5 b</w:t>
            </w:r>
          </w:p>
        </w:tc>
        <w:tc>
          <w:tcPr>
            <w:tcW w:w="5812" w:type="dxa"/>
            <w:noWrap/>
            <w:vAlign w:val="center"/>
            <w:hideMark/>
          </w:tcPr>
          <w:p w14:paraId="6C6EE276"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4F2C3D2"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1))</w:t>
            </w:r>
          </w:p>
        </w:tc>
        <w:tc>
          <w:tcPr>
            <w:tcW w:w="850" w:type="dxa"/>
            <w:noWrap/>
            <w:hideMark/>
          </w:tcPr>
          <w:p w14:paraId="204F5257" w14:textId="77777777" w:rsidR="0004407B" w:rsidRPr="00247A61" w:rsidRDefault="0004407B" w:rsidP="003A4C41">
            <w:pPr>
              <w:rPr>
                <w:sz w:val="20"/>
                <w:lang w:eastAsia="ja-JP"/>
              </w:rPr>
            </w:pPr>
            <w:r w:rsidRPr="00247A61">
              <w:rPr>
                <w:sz w:val="20"/>
                <w:lang w:eastAsia="ja-JP"/>
              </w:rPr>
              <w:t>-0.70%</w:t>
            </w:r>
          </w:p>
        </w:tc>
        <w:tc>
          <w:tcPr>
            <w:tcW w:w="851" w:type="dxa"/>
            <w:noWrap/>
            <w:hideMark/>
          </w:tcPr>
          <w:p w14:paraId="1E16A19C"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65429484"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46488AA8"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7FC2ECA" w14:textId="77777777" w:rsidR="0004407B" w:rsidRPr="00247A61" w:rsidRDefault="0004407B" w:rsidP="003A4C41">
            <w:pPr>
              <w:rPr>
                <w:sz w:val="20"/>
                <w:lang w:eastAsia="ja-JP"/>
              </w:rPr>
            </w:pPr>
            <w:r w:rsidRPr="00247A61">
              <w:rPr>
                <w:sz w:val="20"/>
                <w:lang w:eastAsia="ja-JP"/>
              </w:rPr>
              <w:t>119%</w:t>
            </w:r>
          </w:p>
        </w:tc>
      </w:tr>
      <w:tr w:rsidR="0004407B" w:rsidRPr="00247A61" w14:paraId="2ABD2129" w14:textId="77777777" w:rsidTr="003A4C41">
        <w:trPr>
          <w:trHeight w:val="306"/>
        </w:trPr>
        <w:tc>
          <w:tcPr>
            <w:tcW w:w="1004" w:type="dxa"/>
            <w:noWrap/>
            <w:hideMark/>
          </w:tcPr>
          <w:p w14:paraId="0618F454" w14:textId="77777777" w:rsidR="0004407B" w:rsidRPr="00247A61" w:rsidRDefault="0004407B" w:rsidP="003A4C41">
            <w:pPr>
              <w:rPr>
                <w:sz w:val="20"/>
                <w:lang w:eastAsia="ja-JP"/>
              </w:rPr>
            </w:pPr>
            <w:r w:rsidRPr="00247A61">
              <w:rPr>
                <w:sz w:val="20"/>
                <w:lang w:eastAsia="ja-JP"/>
              </w:rPr>
              <w:t>9.2.6</w:t>
            </w:r>
          </w:p>
        </w:tc>
        <w:tc>
          <w:tcPr>
            <w:tcW w:w="5812" w:type="dxa"/>
            <w:noWrap/>
            <w:vAlign w:val="center"/>
            <w:hideMark/>
          </w:tcPr>
          <w:p w14:paraId="0661FFFA"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8A5DBE7" w14:textId="77777777" w:rsidR="0004407B" w:rsidRPr="00247A61" w:rsidRDefault="0004407B" w:rsidP="003A4C41">
            <w:pPr>
              <w:rPr>
                <w:sz w:val="20"/>
                <w:lang w:eastAsia="ja-JP"/>
              </w:rPr>
            </w:pPr>
            <w:r>
              <w:rPr>
                <w:color w:val="000000"/>
                <w:lang w:val="de-DE" w:eastAsia="zh-TW"/>
              </w:rPr>
              <w:t>D</w:t>
            </w:r>
            <w:r w:rsidRPr="00BB52F8">
              <w:rPr>
                <w:color w:val="000000"/>
                <w:lang w:val="de-DE" w:eastAsia="zh-TW"/>
              </w:rPr>
              <w:t>isable DMVR for CUs with size &gt; 4096</w:t>
            </w:r>
          </w:p>
        </w:tc>
        <w:tc>
          <w:tcPr>
            <w:tcW w:w="850" w:type="dxa"/>
            <w:noWrap/>
            <w:hideMark/>
          </w:tcPr>
          <w:p w14:paraId="0DF23511" w14:textId="77777777" w:rsidR="0004407B" w:rsidRPr="00247A61" w:rsidRDefault="0004407B" w:rsidP="003A4C41">
            <w:pPr>
              <w:rPr>
                <w:sz w:val="20"/>
                <w:lang w:eastAsia="ja-JP"/>
              </w:rPr>
            </w:pPr>
            <w:r w:rsidRPr="00247A61">
              <w:rPr>
                <w:sz w:val="20"/>
                <w:lang w:eastAsia="ja-JP"/>
              </w:rPr>
              <w:t>-0.89%</w:t>
            </w:r>
          </w:p>
        </w:tc>
        <w:tc>
          <w:tcPr>
            <w:tcW w:w="851" w:type="dxa"/>
            <w:noWrap/>
            <w:hideMark/>
          </w:tcPr>
          <w:p w14:paraId="1FEA824D" w14:textId="77777777" w:rsidR="0004407B" w:rsidRPr="00247A61" w:rsidRDefault="0004407B" w:rsidP="003A4C41">
            <w:pPr>
              <w:rPr>
                <w:sz w:val="20"/>
                <w:lang w:eastAsia="ja-JP"/>
              </w:rPr>
            </w:pPr>
            <w:r w:rsidRPr="00247A61">
              <w:rPr>
                <w:sz w:val="20"/>
                <w:lang w:eastAsia="ja-JP"/>
              </w:rPr>
              <w:t>-0.99%</w:t>
            </w:r>
          </w:p>
        </w:tc>
        <w:tc>
          <w:tcPr>
            <w:tcW w:w="850" w:type="dxa"/>
            <w:noWrap/>
            <w:hideMark/>
          </w:tcPr>
          <w:p w14:paraId="02959580" w14:textId="77777777" w:rsidR="0004407B" w:rsidRPr="00247A61" w:rsidRDefault="0004407B" w:rsidP="003A4C41">
            <w:pPr>
              <w:rPr>
                <w:sz w:val="20"/>
                <w:lang w:eastAsia="ja-JP"/>
              </w:rPr>
            </w:pPr>
            <w:r w:rsidRPr="00247A61">
              <w:rPr>
                <w:sz w:val="20"/>
                <w:lang w:eastAsia="ja-JP"/>
              </w:rPr>
              <w:t>-1.08%</w:t>
            </w:r>
          </w:p>
        </w:tc>
        <w:tc>
          <w:tcPr>
            <w:tcW w:w="709" w:type="dxa"/>
            <w:noWrap/>
            <w:hideMark/>
          </w:tcPr>
          <w:p w14:paraId="3F94F497" w14:textId="77777777" w:rsidR="0004407B" w:rsidRPr="00247A61" w:rsidRDefault="0004407B" w:rsidP="003A4C41">
            <w:pPr>
              <w:rPr>
                <w:sz w:val="20"/>
                <w:lang w:eastAsia="ja-JP"/>
              </w:rPr>
            </w:pPr>
            <w:r w:rsidRPr="00247A61">
              <w:rPr>
                <w:sz w:val="20"/>
                <w:lang w:eastAsia="ja-JP"/>
              </w:rPr>
              <w:t>111%</w:t>
            </w:r>
          </w:p>
        </w:tc>
        <w:tc>
          <w:tcPr>
            <w:tcW w:w="741" w:type="dxa"/>
            <w:noWrap/>
            <w:hideMark/>
          </w:tcPr>
          <w:p w14:paraId="50781B53" w14:textId="77777777" w:rsidR="0004407B" w:rsidRPr="00247A61" w:rsidRDefault="0004407B" w:rsidP="003A4C41">
            <w:pPr>
              <w:rPr>
                <w:sz w:val="20"/>
                <w:lang w:eastAsia="ja-JP"/>
              </w:rPr>
            </w:pPr>
            <w:r w:rsidRPr="00247A61">
              <w:rPr>
                <w:sz w:val="20"/>
                <w:lang w:eastAsia="ja-JP"/>
              </w:rPr>
              <w:t>119%</w:t>
            </w:r>
          </w:p>
        </w:tc>
      </w:tr>
      <w:tr w:rsidR="0004407B" w:rsidRPr="00247A61" w14:paraId="774A6884" w14:textId="77777777" w:rsidTr="003A4C41">
        <w:trPr>
          <w:trHeight w:val="306"/>
        </w:trPr>
        <w:tc>
          <w:tcPr>
            <w:tcW w:w="1004" w:type="dxa"/>
            <w:noWrap/>
            <w:hideMark/>
          </w:tcPr>
          <w:p w14:paraId="34ADEBDA" w14:textId="77777777" w:rsidR="0004407B" w:rsidRPr="00247A61" w:rsidRDefault="0004407B" w:rsidP="003A4C41">
            <w:pPr>
              <w:rPr>
                <w:sz w:val="20"/>
                <w:lang w:eastAsia="ja-JP"/>
              </w:rPr>
            </w:pPr>
            <w:r w:rsidRPr="00247A61">
              <w:rPr>
                <w:sz w:val="20"/>
                <w:lang w:eastAsia="ja-JP"/>
              </w:rPr>
              <w:t>9.2.7</w:t>
            </w:r>
          </w:p>
        </w:tc>
        <w:tc>
          <w:tcPr>
            <w:tcW w:w="5812" w:type="dxa"/>
            <w:noWrap/>
            <w:vAlign w:val="center"/>
            <w:hideMark/>
          </w:tcPr>
          <w:p w14:paraId="0F3DC86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03D4EA9" w14:textId="77777777" w:rsidR="0004407B" w:rsidRPr="00247A61" w:rsidRDefault="0004407B" w:rsidP="003A4C41">
            <w:pPr>
              <w:rPr>
                <w:sz w:val="20"/>
                <w:lang w:eastAsia="ja-JP"/>
              </w:rPr>
            </w:pPr>
            <w:r w:rsidRPr="00BC0F2A">
              <w:rPr>
                <w:color w:val="000000"/>
                <w:lang w:val="de-DE" w:eastAsia="zh-TW"/>
              </w:rPr>
              <w:t>Bilinear filter is replaced by no interpolation (rounding to nearest integer sample)</w:t>
            </w:r>
          </w:p>
        </w:tc>
        <w:tc>
          <w:tcPr>
            <w:tcW w:w="850" w:type="dxa"/>
            <w:noWrap/>
            <w:hideMark/>
          </w:tcPr>
          <w:p w14:paraId="5AFF9B49"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1AF51CF5" w14:textId="77777777" w:rsidR="0004407B" w:rsidRPr="00247A61" w:rsidRDefault="0004407B" w:rsidP="003A4C41">
            <w:pPr>
              <w:rPr>
                <w:sz w:val="20"/>
                <w:lang w:eastAsia="ja-JP"/>
              </w:rPr>
            </w:pPr>
            <w:r w:rsidRPr="00247A61">
              <w:rPr>
                <w:sz w:val="20"/>
                <w:lang w:eastAsia="ja-JP"/>
              </w:rPr>
              <w:t>-0.69%</w:t>
            </w:r>
          </w:p>
        </w:tc>
        <w:tc>
          <w:tcPr>
            <w:tcW w:w="850" w:type="dxa"/>
            <w:noWrap/>
            <w:hideMark/>
          </w:tcPr>
          <w:p w14:paraId="4864A9E3" w14:textId="77777777" w:rsidR="0004407B" w:rsidRPr="00247A61" w:rsidRDefault="0004407B" w:rsidP="003A4C41">
            <w:pPr>
              <w:rPr>
                <w:sz w:val="20"/>
                <w:lang w:eastAsia="ja-JP"/>
              </w:rPr>
            </w:pPr>
            <w:r w:rsidRPr="00247A61">
              <w:rPr>
                <w:sz w:val="20"/>
                <w:lang w:eastAsia="ja-JP"/>
              </w:rPr>
              <w:t>-0.74%</w:t>
            </w:r>
          </w:p>
        </w:tc>
        <w:tc>
          <w:tcPr>
            <w:tcW w:w="709" w:type="dxa"/>
            <w:noWrap/>
            <w:hideMark/>
          </w:tcPr>
          <w:p w14:paraId="58D63CDC"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2DE9A422" w14:textId="77777777" w:rsidR="0004407B" w:rsidRPr="00247A61" w:rsidRDefault="0004407B" w:rsidP="003A4C41">
            <w:pPr>
              <w:rPr>
                <w:sz w:val="20"/>
                <w:lang w:eastAsia="ja-JP"/>
              </w:rPr>
            </w:pPr>
            <w:r w:rsidRPr="00247A61">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lastRenderedPageBreak/>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 xml:space="preserve">It was confirmed that the following criteria are fulfilled by the SAD version, which are agreed to be a </w:t>
      </w:r>
      <w:proofErr w:type="spellStart"/>
      <w:r w:rsidRPr="003D1371">
        <w:t>tradeoff</w:t>
      </w:r>
      <w:proofErr w:type="spellEnd"/>
      <w:r w:rsidRPr="003D1371">
        <w:t xml:space="preserve">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77777777" w:rsidR="003D1371" w:rsidRPr="003D1371" w:rsidRDefault="003D1371" w:rsidP="003D1371">
      <w:pPr>
        <w:pStyle w:val="BodyText"/>
        <w:numPr>
          <w:ilvl w:val="0"/>
          <w:numId w:val="131"/>
        </w:numPr>
      </w:pPr>
      <w:r w:rsidRPr="003D1371">
        <w:t xml:space="preserve">Block sizes for DMVR W*H&gt;=64 &amp;&amp; H&gt;=8 </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77777777"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 xml:space="preserve">(H+7) (for luma) </w:t>
      </w:r>
    </w:p>
    <w:p w14:paraId="0B2006A0" w14:textId="77777777" w:rsidR="003D1371" w:rsidRPr="003D1371" w:rsidRDefault="003D1371" w:rsidP="003D1371">
      <w:pPr>
        <w:pStyle w:val="BodyText"/>
        <w:numPr>
          <w:ilvl w:val="0"/>
          <w:numId w:val="131"/>
        </w:numPr>
      </w:pPr>
      <w:r w:rsidRPr="003D1371">
        <w:t>25 points SAD-based integer-</w:t>
      </w:r>
      <w:proofErr w:type="spellStart"/>
      <w:r w:rsidRPr="003D1371">
        <w:t>pel</w:t>
      </w:r>
      <w:proofErr w:type="spellEnd"/>
      <w:r w:rsidRPr="003D1371">
        <w:t xml:space="preserve"> search (i.e. (+-) 2 refinement search range, single stage)</w:t>
      </w:r>
    </w:p>
    <w:p w14:paraId="66AADE4C" w14:textId="77777777" w:rsidR="003D1371" w:rsidRPr="003D1371" w:rsidRDefault="003D1371" w:rsidP="003D1371">
      <w:pPr>
        <w:pStyle w:val="BodyText"/>
        <w:numPr>
          <w:ilvl w:val="0"/>
          <w:numId w:val="131"/>
        </w:numPr>
      </w:pPr>
      <w:proofErr w:type="gramStart"/>
      <w:r w:rsidRPr="003D1371">
        <w:t>Bilinear-interpolation</w:t>
      </w:r>
      <w:proofErr w:type="gramEnd"/>
      <w:r w:rsidRPr="003D1371">
        <w:t xml:space="preserve"> based DMVR</w:t>
      </w:r>
    </w:p>
    <w:p w14:paraId="441EEFF6" w14:textId="77777777" w:rsidR="003D1371" w:rsidRPr="003D1371" w:rsidRDefault="003D1371" w:rsidP="003D1371">
      <w:pPr>
        <w:pStyle w:val="BodyText"/>
        <w:numPr>
          <w:ilvl w:val="0"/>
          <w:numId w:val="131"/>
        </w:numPr>
      </w:pPr>
      <w:r w:rsidRPr="003D1371">
        <w:t xml:space="preserve">MVD mirroring between list0 and list1 to allow bilateral matching </w:t>
      </w:r>
    </w:p>
    <w:p w14:paraId="71E88ED9" w14:textId="77777777" w:rsidR="003D1371" w:rsidRPr="003D1371" w:rsidRDefault="003D1371" w:rsidP="003D1371">
      <w:pPr>
        <w:pStyle w:val="BodyText"/>
        <w:numPr>
          <w:ilvl w:val="0"/>
          <w:numId w:val="131"/>
        </w:numPr>
      </w:pPr>
      <w:r w:rsidRPr="003D1371">
        <w:t>“Parametric error surface equation” based sub-</w:t>
      </w:r>
      <w:proofErr w:type="spellStart"/>
      <w:r w:rsidRPr="003D1371">
        <w:t>pel</w:t>
      </w:r>
      <w:proofErr w:type="spellEnd"/>
      <w:r w:rsidRPr="003D1371">
        <w:t xml:space="preserve"> refinement </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77777777" w:rsidR="003D1371" w:rsidRPr="003D1371" w:rsidRDefault="003D1371" w:rsidP="003D1371">
      <w:pPr>
        <w:pStyle w:val="BodyText"/>
        <w:numPr>
          <w:ilvl w:val="0"/>
          <w:numId w:val="131"/>
        </w:numPr>
      </w:pPr>
      <w:r w:rsidRPr="003D1371">
        <w:t xml:space="preserve">Refined MVs used for MC and TMVPs only </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1F3FA15" w14:textId="77777777" w:rsidR="0004407B" w:rsidRDefault="0004407B" w:rsidP="0004407B">
      <w:pPr>
        <w:pStyle w:val="BodyText"/>
      </w:pPr>
      <w:r w:rsidRPr="00D6530D">
        <w:rPr>
          <w:highlight w:val="yellow"/>
        </w:rPr>
        <w:t>Revisit</w:t>
      </w:r>
      <w:r>
        <w:t xml:space="preserve">: </w:t>
      </w:r>
      <w:proofErr w:type="gramStart"/>
      <w:r>
        <w:t>Come to a conclusion</w:t>
      </w:r>
      <w:proofErr w:type="gramEnd"/>
      <w:r>
        <w:t xml:space="preserve"> on status of DMVR</w:t>
      </w:r>
    </w:p>
    <w:p w14:paraId="67CDDD61" w14:textId="29446002" w:rsidR="0004407B" w:rsidRPr="007A28E0" w:rsidRDefault="00ED5A0F" w:rsidP="0004407B">
      <w:pPr>
        <w:pStyle w:val="BodyText"/>
      </w:pPr>
      <w:r w:rsidRPr="0084679A">
        <w:t xml:space="preserve">A </w:t>
      </w:r>
      <w:proofErr w:type="spellStart"/>
      <w:r w:rsidR="0004407B" w:rsidRPr="0084679A">
        <w:t>BoG</w:t>
      </w:r>
      <w:proofErr w:type="spellEnd"/>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 xml:space="preserve">for the </w:t>
      </w:r>
      <w:proofErr w:type="spellStart"/>
      <w:r>
        <w:t>BoG</w:t>
      </w:r>
      <w:proofErr w:type="spellEnd"/>
      <w:r>
        <w:t xml:space="preserve"> report</w:t>
      </w:r>
      <w:r w:rsidRPr="00ED5A0F">
        <w:t xml:space="preserve"> JVET-M0858.</w:t>
      </w:r>
    </w:p>
    <w:p w14:paraId="5FB2C5B3" w14:textId="77777777" w:rsidR="000B3495" w:rsidRPr="005A0599" w:rsidRDefault="000B3495" w:rsidP="000B3495">
      <w:pPr>
        <w:spacing w:after="120"/>
      </w:pPr>
      <w:r w:rsidRPr="008D1DE4">
        <w:rPr>
          <w:highlight w:val="yellow"/>
        </w:rPr>
        <w:lastRenderedPageBreak/>
        <w:t>(include summaries of contribution from JVET-M002</w:t>
      </w:r>
      <w:r>
        <w:rPr>
          <w:highlight w:val="yellow"/>
        </w:rPr>
        <w:t>9</w:t>
      </w:r>
      <w:r w:rsidRPr="008D1DE4">
        <w:rPr>
          <w:highlight w:val="yellow"/>
        </w:rPr>
        <w:t xml:space="preserve"> subsequently)</w:t>
      </w:r>
    </w:p>
    <w:p w14:paraId="685760B5" w14:textId="77777777" w:rsidR="00CE518E" w:rsidRPr="007A28E0" w:rsidRDefault="00CE518E" w:rsidP="007513E3">
      <w:pPr>
        <w:pStyle w:val="BodyText"/>
      </w:pPr>
    </w:p>
    <w:p w14:paraId="7B25E32E" w14:textId="77777777" w:rsidR="00641B74" w:rsidRPr="007A28E0" w:rsidRDefault="0084679A" w:rsidP="007A28E0">
      <w:pPr>
        <w:pStyle w:val="Heading9"/>
        <w:rPr>
          <w:rFonts w:eastAsia="Times New Roman"/>
          <w:szCs w:val="24"/>
          <w:lang w:val="en-CA" w:eastAsia="de-DE"/>
        </w:rPr>
      </w:pPr>
      <w:hyperlink r:id="rId240"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 Ikai (Sharp)]</w:t>
      </w:r>
    </w:p>
    <w:p w14:paraId="77895D55" w14:textId="77777777" w:rsidR="007513E3" w:rsidRPr="007A28E0" w:rsidRDefault="007513E3" w:rsidP="007513E3">
      <w:pPr>
        <w:pStyle w:val="BodyText"/>
      </w:pPr>
    </w:p>
    <w:p w14:paraId="6BCE8F5F" w14:textId="77777777" w:rsidR="00641B74" w:rsidRPr="007A28E0" w:rsidRDefault="0084679A" w:rsidP="007A28E0">
      <w:pPr>
        <w:pStyle w:val="Heading9"/>
        <w:rPr>
          <w:rFonts w:eastAsia="Times New Roman"/>
          <w:szCs w:val="24"/>
          <w:lang w:val="en-CA" w:eastAsia="de-DE"/>
        </w:rPr>
      </w:pPr>
      <w:hyperlink r:id="rId241"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 Unno, K. Kawamura, S. Naito (KDDI)]</w:t>
      </w:r>
    </w:p>
    <w:p w14:paraId="6E5F1556" w14:textId="77777777" w:rsidR="00641B74" w:rsidRPr="007A28E0" w:rsidRDefault="00641B74" w:rsidP="007513E3">
      <w:pPr>
        <w:pStyle w:val="BodyText"/>
      </w:pPr>
    </w:p>
    <w:p w14:paraId="50C27EC0" w14:textId="77777777" w:rsidR="00641B74" w:rsidRPr="007A28E0" w:rsidRDefault="0084679A" w:rsidP="007A28E0">
      <w:pPr>
        <w:pStyle w:val="Heading9"/>
        <w:rPr>
          <w:rFonts w:eastAsia="Times New Roman"/>
          <w:szCs w:val="24"/>
          <w:lang w:val="en-CA" w:eastAsia="de-DE"/>
        </w:rPr>
      </w:pPr>
      <w:hyperlink r:id="rId242"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 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508564FD" w14:textId="77777777" w:rsidR="003B7C2B" w:rsidRDefault="003B7C2B" w:rsidP="003B7C2B">
      <w:pPr>
        <w:pStyle w:val="BodyText"/>
      </w:pPr>
    </w:p>
    <w:p w14:paraId="28802490" w14:textId="77777777" w:rsidR="003B7C2B" w:rsidRDefault="0084679A" w:rsidP="003B7C2B">
      <w:pPr>
        <w:pStyle w:val="Heading9"/>
        <w:rPr>
          <w:rFonts w:eastAsia="Times New Roman"/>
          <w:szCs w:val="24"/>
          <w:lang w:eastAsia="de-DE"/>
        </w:rPr>
      </w:pPr>
      <w:hyperlink r:id="rId243"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 xml:space="preserve">T. </w:t>
      </w:r>
      <w:proofErr w:type="spellStart"/>
      <w:r w:rsidR="003B7C2B" w:rsidRPr="007067E4">
        <w:rPr>
          <w:rFonts w:eastAsia="Times New Roman"/>
          <w:szCs w:val="24"/>
          <w:lang w:val="en-CA" w:eastAsia="de-DE"/>
        </w:rPr>
        <w:t>Chujoh</w:t>
      </w:r>
      <w:proofErr w:type="spellEnd"/>
      <w:r w:rsidR="003B7C2B" w:rsidRPr="007067E4">
        <w:rPr>
          <w:rFonts w:eastAsia="Times New Roman"/>
          <w:szCs w:val="24"/>
          <w:lang w:val="en-CA" w:eastAsia="de-DE"/>
        </w:rPr>
        <w:t>, T. 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5538ADED" w14:textId="2214F870" w:rsidR="003D1371" w:rsidRDefault="0084679A" w:rsidP="003D1371">
      <w:pPr>
        <w:pStyle w:val="Heading9"/>
        <w:rPr>
          <w:rFonts w:eastAsia="Times New Roman"/>
          <w:szCs w:val="24"/>
          <w:lang w:eastAsia="de-DE"/>
        </w:rPr>
      </w:pPr>
      <w:hyperlink r:id="rId244" w:history="1">
        <w:r w:rsidR="003D1371" w:rsidRPr="00BC5CD7">
          <w:rPr>
            <w:rFonts w:eastAsia="Times New Roman"/>
            <w:color w:val="0000FF"/>
            <w:szCs w:val="24"/>
            <w:u w:val="single"/>
            <w:lang w:val="en-CA" w:eastAsia="de-DE"/>
          </w:rPr>
          <w:t>JVET-M0903</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additional results of JVET-M0147 (CE9: Results of DMVR rel</w:t>
      </w:r>
      <w:r w:rsidR="003D1371">
        <w:rPr>
          <w:rFonts w:eastAsia="Times New Roman"/>
          <w:szCs w:val="24"/>
          <w:lang w:val="en-CA" w:eastAsia="de-DE"/>
        </w:rPr>
        <w:t>ated Tests CE9.2.1 and CE9.2.2) [</w:t>
      </w:r>
      <w:r w:rsidR="003D1371" w:rsidRPr="00BC5CD7">
        <w:rPr>
          <w:rFonts w:eastAsia="Times New Roman"/>
          <w:szCs w:val="24"/>
          <w:lang w:val="en-CA" w:eastAsia="de-DE"/>
        </w:rPr>
        <w:t>K. Kondo, M. Ikeda (Sony)] [late] [miss</w:t>
      </w:r>
      <w:ins w:id="131" w:author="Gary Sullivan" w:date="2019-01-19T12:38:00Z">
        <w:r>
          <w:rPr>
            <w:rFonts w:eastAsia="Times New Roman"/>
            <w:szCs w:val="24"/>
            <w:lang w:val="en-CA" w:eastAsia="de-DE"/>
          </w:rPr>
          <w:t>ing at end of meeting</w:t>
        </w:r>
      </w:ins>
      <w:r w:rsidR="003D1371" w:rsidRPr="00BC5CD7">
        <w:rPr>
          <w:rFonts w:eastAsia="Times New Roman"/>
          <w:szCs w:val="24"/>
          <w:lang w:val="en-CA" w:eastAsia="de-DE"/>
        </w:rPr>
        <w:t>]</w:t>
      </w:r>
    </w:p>
    <w:p w14:paraId="7A754505" w14:textId="77777777" w:rsidR="00641B74" w:rsidRPr="007A28E0" w:rsidRDefault="00641B74" w:rsidP="007513E3">
      <w:pPr>
        <w:pStyle w:val="BodyText"/>
      </w:pPr>
    </w:p>
    <w:p w14:paraId="7FE5CE8B" w14:textId="77777777" w:rsidR="00641B74" w:rsidRPr="007A28E0" w:rsidRDefault="0084679A" w:rsidP="007A28E0">
      <w:pPr>
        <w:pStyle w:val="Heading9"/>
        <w:rPr>
          <w:rFonts w:eastAsia="Times New Roman"/>
          <w:szCs w:val="24"/>
          <w:lang w:val="en-CA" w:eastAsia="de-DE"/>
        </w:rPr>
      </w:pPr>
      <w:hyperlink r:id="rId245"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 Esenlik, H. Gao, A.M. Kotra, B. Wang, J. Chen (Huawei)]</w:t>
      </w:r>
    </w:p>
    <w:p w14:paraId="2E31A2E8" w14:textId="77777777" w:rsidR="00641B74" w:rsidRPr="007A28E0" w:rsidRDefault="00641B74" w:rsidP="007513E3">
      <w:pPr>
        <w:pStyle w:val="BodyText"/>
      </w:pPr>
    </w:p>
    <w:p w14:paraId="41437439" w14:textId="77777777" w:rsidR="00641B74" w:rsidRPr="007A28E0" w:rsidRDefault="0084679A" w:rsidP="007A28E0">
      <w:pPr>
        <w:pStyle w:val="Heading9"/>
        <w:rPr>
          <w:rFonts w:eastAsia="Times New Roman"/>
          <w:szCs w:val="24"/>
          <w:lang w:val="en-CA" w:eastAsia="de-DE"/>
        </w:rPr>
      </w:pPr>
      <w:hyperlink r:id="rId246"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 Chen, J. Zheng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w:t>
      </w:r>
    </w:p>
    <w:p w14:paraId="53CE95A8" w14:textId="77777777" w:rsidR="00641B74" w:rsidRPr="007A28E0" w:rsidRDefault="00641B74" w:rsidP="007513E3">
      <w:pPr>
        <w:pStyle w:val="BodyText"/>
      </w:pPr>
    </w:p>
    <w:p w14:paraId="37503DE6" w14:textId="77777777" w:rsidR="00641B74" w:rsidRPr="007A28E0" w:rsidRDefault="0084679A" w:rsidP="007A28E0">
      <w:pPr>
        <w:pStyle w:val="Heading9"/>
        <w:rPr>
          <w:rFonts w:eastAsia="Times New Roman"/>
          <w:szCs w:val="24"/>
          <w:lang w:val="en-CA" w:eastAsia="de-DE"/>
        </w:rPr>
      </w:pPr>
      <w:hyperlink r:id="rId247"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 Xu, X. Li, S. Liu (Tencent)]</w:t>
      </w:r>
    </w:p>
    <w:p w14:paraId="1C6381AA" w14:textId="77777777" w:rsidR="00641B74" w:rsidRPr="007A28E0" w:rsidRDefault="00641B74" w:rsidP="007513E3">
      <w:pPr>
        <w:pStyle w:val="BodyText"/>
      </w:pPr>
    </w:p>
    <w:p w14:paraId="307219D2" w14:textId="77777777" w:rsidR="00641B74" w:rsidRPr="007A28E0" w:rsidRDefault="0084679A" w:rsidP="007A28E0">
      <w:pPr>
        <w:pStyle w:val="Heading9"/>
        <w:rPr>
          <w:rFonts w:eastAsia="Times New Roman"/>
          <w:szCs w:val="24"/>
          <w:lang w:val="en-CA" w:eastAsia="de-DE"/>
        </w:rPr>
      </w:pPr>
      <w:hyperlink r:id="rId248"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 Xiu, Y. He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C.-Y. Lai, Y.-C. Su, T.-D. Chuang, C.-Y. Chen, Y.-W. Huang, S.-M. Lei (MediaTek)]</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132"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132"/>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77777777" w:rsidR="00AD435A" w:rsidRPr="002F48F0" w:rsidRDefault="0084679A"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 </w:t>
      </w:r>
      <w:proofErr w:type="spellStart"/>
      <w:r w:rsidR="00AD435A" w:rsidRPr="002F48F0">
        <w:rPr>
          <w:rFonts w:eastAsia="Times New Roman"/>
          <w:szCs w:val="24"/>
          <w:lang w:val="en-CA" w:eastAsia="de-DE"/>
        </w:rPr>
        <w:t>Winken</w:t>
      </w:r>
      <w:proofErr w:type="spellEnd"/>
      <w:r w:rsidR="00AD435A" w:rsidRPr="002F48F0">
        <w:rPr>
          <w:rFonts w:eastAsia="Times New Roman"/>
          <w:szCs w:val="24"/>
          <w:lang w:val="en-CA" w:eastAsia="de-DE"/>
        </w:rPr>
        <w:t>]</w:t>
      </w:r>
    </w:p>
    <w:p w14:paraId="7A51DB17" w14:textId="77777777" w:rsidR="0073225D" w:rsidRPr="0073225D" w:rsidRDefault="0073225D" w:rsidP="0073225D">
      <w:pPr>
        <w:rPr>
          <w:szCs w:val="22"/>
          <w:lang w:eastAsia="ja-JP"/>
        </w:rPr>
      </w:pPr>
      <w:r w:rsidRPr="0073225D">
        <w:rPr>
          <w:szCs w:val="22"/>
          <w:lang w:eastAsia="ja-JP"/>
        </w:rPr>
        <w:t>Five sub CEs are created to test different methods of combined predictions, including:</w:t>
      </w:r>
    </w:p>
    <w:p w14:paraId="314EE862"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lastRenderedPageBreak/>
        <w:t xml:space="preserve">CE10.1: multi-hypothesis prediction, </w:t>
      </w:r>
    </w:p>
    <w:p w14:paraId="3B35C826"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2: overlapped block motion compensation, </w:t>
      </w:r>
    </w:p>
    <w:p w14:paraId="194C3DC3"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3: multiple shape prediction partitions, </w:t>
      </w:r>
    </w:p>
    <w:p w14:paraId="1CEA2128"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4: diffusion filtering of inter- and intra-prediction signals, </w:t>
      </w:r>
    </w:p>
    <w:p w14:paraId="5D06C1AA"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84679A" w:rsidP="0073225D">
            <w:pPr>
              <w:rPr>
                <w:sz w:val="20"/>
                <w:lang w:eastAsia="zh-TW"/>
              </w:rPr>
            </w:pPr>
            <w:hyperlink r:id="rId250" w:history="1">
              <w:r w:rsidR="0073225D" w:rsidRPr="0073225D">
                <w:rPr>
                  <w:lang w:eastAsia="zh-TW"/>
                </w:rPr>
                <w:t xml:space="preserve">M. </w:t>
              </w:r>
              <w:proofErr w:type="spellStart"/>
              <w:r w:rsidR="0073225D" w:rsidRPr="0073225D">
                <w:rPr>
                  <w:lang w:eastAsia="zh-TW"/>
                </w:rPr>
                <w:t>Winken</w:t>
              </w:r>
              <w:proofErr w:type="spellEnd"/>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84679A" w:rsidP="0073225D">
            <w:pPr>
              <w:rPr>
                <w:sz w:val="20"/>
                <w:lang w:eastAsia="zh-TW"/>
              </w:rPr>
            </w:pPr>
            <w:hyperlink r:id="rId251" w:history="1">
              <w:r w:rsidR="0073225D" w:rsidRPr="0073225D">
                <w:rPr>
                  <w:lang w:eastAsia="zh-TW"/>
                </w:rPr>
                <w:t>W. Xu</w:t>
              </w:r>
            </w:hyperlink>
            <w:r w:rsidR="0073225D" w:rsidRPr="0073225D">
              <w:rPr>
                <w:sz w:val="20"/>
                <w:lang w:eastAsia="zh-TW"/>
              </w:rPr>
              <w:t>,</w:t>
            </w:r>
            <w:r w:rsidR="0073225D" w:rsidRPr="0073225D">
              <w:rPr>
                <w:lang w:eastAsia="zh-TW"/>
              </w:rPr>
              <w:t> </w:t>
            </w:r>
            <w:hyperlink r:id="rId252"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84679A" w:rsidP="0073225D">
            <w:pPr>
              <w:tabs>
                <w:tab w:val="clear" w:pos="360"/>
                <w:tab w:val="clear" w:pos="720"/>
                <w:tab w:val="clear" w:pos="1080"/>
                <w:tab w:val="clear" w:pos="1440"/>
              </w:tabs>
              <w:overflowPunct/>
              <w:spacing w:before="100" w:after="100"/>
              <w:textAlignment w:val="auto"/>
              <w:rPr>
                <w:sz w:val="20"/>
                <w:lang w:eastAsia="zh-TW"/>
              </w:rPr>
            </w:pPr>
            <w:hyperlink r:id="rId253" w:history="1">
              <w:r w:rsidR="0073225D" w:rsidRPr="0073225D">
                <w:rPr>
                  <w:lang w:eastAsia="zh-TW"/>
                </w:rPr>
                <w:t>W. Xu</w:t>
              </w:r>
            </w:hyperlink>
            <w:r w:rsidR="0073225D" w:rsidRPr="0073225D">
              <w:rPr>
                <w:sz w:val="20"/>
                <w:lang w:eastAsia="zh-TW"/>
              </w:rPr>
              <w:t>,</w:t>
            </w:r>
            <w:r w:rsidR="0073225D" w:rsidRPr="0073225D">
              <w:rPr>
                <w:lang w:eastAsia="zh-TW"/>
              </w:rPr>
              <w:t> </w:t>
            </w:r>
            <w:hyperlink r:id="rId254"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55"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Z.-Y. Lin, T.-D. Chuang, C.-Y. Chen, C.-W. Hsu, C.-C. Chen, Y.-C. Lin, Y.-W. </w:t>
            </w:r>
            <w:r w:rsidRPr="0073225D">
              <w:rPr>
                <w:sz w:val="20"/>
                <w:lang w:eastAsia="zh-TW"/>
              </w:rPr>
              <w:lastRenderedPageBreak/>
              <w:t>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lastRenderedPageBreak/>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 xml:space="preserve">CE10.2.3: Subblock OBMC with </w:t>
            </w:r>
            <w:proofErr w:type="spellStart"/>
            <w:r w:rsidRPr="0073225D">
              <w:rPr>
                <w:sz w:val="20"/>
                <w:lang w:eastAsia="zh-TW"/>
              </w:rPr>
              <w:t>uni</w:t>
            </w:r>
            <w:proofErr w:type="spellEnd"/>
            <w:r w:rsidRPr="0073225D">
              <w:rPr>
                <w:sz w:val="20"/>
                <w:lang w:eastAsia="zh-TW"/>
              </w:rPr>
              <w:t>-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84679A" w:rsidP="0073225D">
            <w:pPr>
              <w:tabs>
                <w:tab w:val="clear" w:pos="360"/>
                <w:tab w:val="clear" w:pos="720"/>
                <w:tab w:val="clear" w:pos="1080"/>
                <w:tab w:val="clear" w:pos="1440"/>
              </w:tabs>
              <w:overflowPunct/>
              <w:spacing w:before="100" w:after="100"/>
              <w:textAlignment w:val="auto"/>
              <w:rPr>
                <w:sz w:val="20"/>
                <w:lang w:eastAsia="zh-TW"/>
              </w:rPr>
            </w:pPr>
            <w:hyperlink r:id="rId256" w:history="1">
              <w:r w:rsidR="0073225D" w:rsidRPr="0073225D">
                <w:rPr>
                  <w:sz w:val="20"/>
                  <w:lang w:eastAsia="zh-TW"/>
                </w:rPr>
                <w:t xml:space="preserve">Y. </w:t>
              </w:r>
              <w:proofErr w:type="spellStart"/>
              <w:r w:rsidR="0073225D" w:rsidRPr="0073225D">
                <w:rPr>
                  <w:sz w:val="20"/>
                  <w:lang w:eastAsia="zh-TW"/>
                </w:rPr>
                <w:t>Ahn</w:t>
              </w:r>
              <w:proofErr w:type="spellEnd"/>
            </w:hyperlink>
            <w:r w:rsidR="0073225D" w:rsidRPr="0073225D">
              <w:rPr>
                <w:sz w:val="20"/>
                <w:lang w:eastAsia="zh-TW"/>
              </w:rPr>
              <w:t>, </w:t>
            </w:r>
            <w:hyperlink r:id="rId257"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84679A" w:rsidP="0073225D">
            <w:pPr>
              <w:tabs>
                <w:tab w:val="clear" w:pos="360"/>
                <w:tab w:val="clear" w:pos="720"/>
                <w:tab w:val="clear" w:pos="1080"/>
                <w:tab w:val="clear" w:pos="1440"/>
              </w:tabs>
              <w:overflowPunct/>
              <w:spacing w:before="100" w:after="100"/>
              <w:textAlignment w:val="auto"/>
              <w:rPr>
                <w:sz w:val="20"/>
                <w:lang w:eastAsia="zh-TW"/>
              </w:rPr>
            </w:pPr>
            <w:hyperlink r:id="rId258" w:history="1">
              <w:r w:rsidR="0073225D" w:rsidRPr="0073225D">
                <w:rPr>
                  <w:sz w:val="20"/>
                  <w:lang w:eastAsia="zh-TW"/>
                </w:rPr>
                <w:t>J. Rasch</w:t>
              </w:r>
            </w:hyperlink>
            <w:r w:rsidR="0073225D" w:rsidRPr="0073225D">
              <w:rPr>
                <w:sz w:val="20"/>
                <w:lang w:eastAsia="zh-TW"/>
              </w:rPr>
              <w:t>, </w:t>
            </w:r>
            <w:hyperlink r:id="rId259" w:history="1">
              <w:r w:rsidR="0073225D" w:rsidRPr="0073225D">
                <w:rPr>
                  <w:sz w:val="20"/>
                  <w:lang w:eastAsia="zh-TW"/>
                </w:rPr>
                <w:t>A. Henkel</w:t>
              </w:r>
            </w:hyperlink>
            <w:r w:rsidR="0073225D" w:rsidRPr="0073225D">
              <w:rPr>
                <w:sz w:val="20"/>
                <w:lang w:eastAsia="zh-TW"/>
              </w:rPr>
              <w:t>, </w:t>
            </w:r>
            <w:hyperlink r:id="rId260" w:history="1">
              <w:r w:rsidR="0073225D" w:rsidRPr="0073225D">
                <w:rPr>
                  <w:sz w:val="20"/>
                  <w:lang w:eastAsia="zh-TW"/>
                </w:rPr>
                <w:t xml:space="preserve">J. </w:t>
              </w:r>
              <w:proofErr w:type="spellStart"/>
              <w:r w:rsidR="0073225D" w:rsidRPr="0073225D">
                <w:rPr>
                  <w:sz w:val="20"/>
                  <w:lang w:eastAsia="zh-TW"/>
                </w:rPr>
                <w:t>Pfaff</w:t>
              </w:r>
            </w:hyperlink>
            <w:r w:rsidR="0073225D" w:rsidRPr="0073225D">
              <w:rPr>
                <w:sz w:val="20"/>
                <w:lang w:eastAsia="zh-TW"/>
              </w:rPr>
              <w:t>,</w:t>
            </w:r>
            <w:hyperlink r:id="rId261" w:history="1">
              <w:r w:rsidR="0073225D" w:rsidRPr="0073225D">
                <w:rPr>
                  <w:sz w:val="20"/>
                  <w:lang w:eastAsia="zh-TW"/>
                </w:rPr>
                <w:t>H</w:t>
              </w:r>
              <w:proofErr w:type="spellEnd"/>
              <w:r w:rsidR="0073225D" w:rsidRPr="0073225D">
                <w:rPr>
                  <w:sz w:val="20"/>
                  <w:lang w:eastAsia="zh-TW"/>
                </w:rPr>
                <w:t>. Schwarz</w:t>
              </w:r>
            </w:hyperlink>
            <w:r w:rsidR="0073225D" w:rsidRPr="0073225D">
              <w:rPr>
                <w:sz w:val="20"/>
                <w:lang w:eastAsia="zh-TW"/>
              </w:rPr>
              <w:t>, </w:t>
            </w:r>
            <w:hyperlink r:id="rId262" w:history="1">
              <w:r w:rsidR="0073225D" w:rsidRPr="0073225D">
                <w:rPr>
                  <w:sz w:val="20"/>
                  <w:lang w:eastAsia="zh-TW"/>
                </w:rPr>
                <w:t>D. Marpe</w:t>
              </w:r>
            </w:hyperlink>
            <w:r w:rsidR="0073225D" w:rsidRPr="0073225D">
              <w:rPr>
                <w:sz w:val="20"/>
                <w:lang w:eastAsia="zh-TW"/>
              </w:rPr>
              <w:t>, </w:t>
            </w:r>
            <w:hyperlink r:id="rId263"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84679A" w:rsidP="0073225D">
            <w:pPr>
              <w:tabs>
                <w:tab w:val="clear" w:pos="360"/>
                <w:tab w:val="clear" w:pos="720"/>
                <w:tab w:val="clear" w:pos="1080"/>
                <w:tab w:val="clear" w:pos="1440"/>
              </w:tabs>
              <w:overflowPunct/>
              <w:spacing w:before="100" w:after="100"/>
              <w:textAlignment w:val="auto"/>
              <w:rPr>
                <w:sz w:val="20"/>
                <w:lang w:eastAsia="zh-TW"/>
              </w:rPr>
            </w:pPr>
            <w:hyperlink r:id="rId264" w:history="1">
              <w:r w:rsidR="0073225D" w:rsidRPr="0073225D">
                <w:rPr>
                  <w:sz w:val="20"/>
                  <w:lang w:eastAsia="zh-TW"/>
                </w:rPr>
                <w:t>K. Abe</w:t>
              </w:r>
            </w:hyperlink>
            <w:r w:rsidR="0073225D" w:rsidRPr="0073225D">
              <w:rPr>
                <w:sz w:val="20"/>
                <w:lang w:eastAsia="zh-TW"/>
              </w:rPr>
              <w:t>, </w:t>
            </w:r>
            <w:hyperlink r:id="rId265" w:history="1">
              <w:r w:rsidR="0073225D" w:rsidRPr="0073225D">
                <w:rPr>
                  <w:sz w:val="20"/>
                  <w:lang w:eastAsia="zh-TW"/>
                </w:rPr>
                <w:t xml:space="preserve">T. </w:t>
              </w:r>
              <w:proofErr w:type="spellStart"/>
              <w:r w:rsidR="0073225D" w:rsidRPr="0073225D">
                <w:rPr>
                  <w:sz w:val="20"/>
                  <w:lang w:eastAsia="zh-TW"/>
                </w:rPr>
                <w:t>Toma</w:t>
              </w:r>
            </w:hyperlink>
            <w:r w:rsidR="0073225D" w:rsidRPr="0073225D">
              <w:rPr>
                <w:sz w:val="20"/>
                <w:lang w:eastAsia="zh-TW"/>
              </w:rPr>
              <w:t>,</w:t>
            </w:r>
            <w:hyperlink r:id="rId266" w:history="1">
              <w:r w:rsidR="0073225D" w:rsidRPr="0073225D">
                <w:rPr>
                  <w:sz w:val="20"/>
                  <w:lang w:eastAsia="zh-TW"/>
                </w:rPr>
                <w:t>J</w:t>
              </w:r>
              <w:proofErr w:type="spellEnd"/>
              <w:r w:rsidR="0073225D" w:rsidRPr="0073225D">
                <w:rPr>
                  <w:sz w:val="20"/>
                  <w:lang w:eastAsia="zh-TW"/>
                </w:rPr>
                <w:t>.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84679A" w:rsidP="0073225D">
            <w:pPr>
              <w:tabs>
                <w:tab w:val="clear" w:pos="360"/>
                <w:tab w:val="clear" w:pos="720"/>
                <w:tab w:val="clear" w:pos="1080"/>
                <w:tab w:val="clear" w:pos="1440"/>
              </w:tabs>
              <w:overflowPunct/>
              <w:spacing w:before="100" w:after="100"/>
              <w:textAlignment w:val="auto"/>
              <w:rPr>
                <w:sz w:val="20"/>
                <w:lang w:eastAsia="zh-TW"/>
              </w:rPr>
            </w:pPr>
            <w:hyperlink r:id="rId267" w:history="1">
              <w:r w:rsidR="0073225D" w:rsidRPr="0073225D">
                <w:rPr>
                  <w:sz w:val="20"/>
                  <w:lang w:eastAsia="zh-TW"/>
                </w:rPr>
                <w:t xml:space="preserve">P. </w:t>
              </w:r>
              <w:proofErr w:type="spellStart"/>
              <w:r w:rsidR="0073225D" w:rsidRPr="0073225D">
                <w:rPr>
                  <w:sz w:val="20"/>
                  <w:lang w:eastAsia="zh-TW"/>
                </w:rPr>
                <w:t>Bordes</w:t>
              </w:r>
              <w:proofErr w:type="spellEnd"/>
            </w:hyperlink>
            <w:r w:rsidR="0073225D" w:rsidRPr="0073225D">
              <w:rPr>
                <w:sz w:val="20"/>
                <w:lang w:eastAsia="zh-TW"/>
              </w:rPr>
              <w:t>, </w:t>
            </w:r>
            <w:hyperlink r:id="rId268" w:history="1">
              <w:r w:rsidR="0073225D" w:rsidRPr="0073225D">
                <w:rPr>
                  <w:sz w:val="20"/>
                  <w:lang w:eastAsia="zh-TW"/>
                </w:rPr>
                <w:t>T. Poirier</w:t>
              </w:r>
            </w:hyperlink>
            <w:r w:rsidR="0073225D" w:rsidRPr="0073225D">
              <w:rPr>
                <w:sz w:val="20"/>
                <w:lang w:eastAsia="zh-TW"/>
              </w:rPr>
              <w:t>, </w:t>
            </w:r>
            <w:hyperlink r:id="rId269" w:history="1">
              <w:r w:rsidR="0073225D" w:rsidRPr="0073225D">
                <w:rPr>
                  <w:sz w:val="20"/>
                  <w:lang w:eastAsia="zh-TW"/>
                </w:rPr>
                <w:t xml:space="preserve">F. </w:t>
              </w:r>
              <w:proofErr w:type="spellStart"/>
              <w:r w:rsidR="0073225D" w:rsidRPr="0073225D">
                <w:rPr>
                  <w:sz w:val="20"/>
                  <w:lang w:eastAsia="zh-TW"/>
                </w:rPr>
                <w:t>LeLeannec</w:t>
              </w:r>
              <w:proofErr w:type="spellEnd"/>
              <w:r w:rsidR="0073225D" w:rsidRPr="0073225D">
                <w:rPr>
                  <w:sz w:val="20"/>
                  <w:lang w:eastAsia="zh-TW"/>
                </w:rPr>
                <w:t xml:space="preserve">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CellMar>
          <w:left w:w="28" w:type="dxa"/>
          <w:right w:w="28" w:type="dxa"/>
        </w:tblCellMar>
        <w:tblLook w:val="04A0" w:firstRow="1" w:lastRow="0" w:firstColumn="1" w:lastColumn="0" w:noHBand="0" w:noVBand="1"/>
      </w:tblPr>
      <w:tblGrid>
        <w:gridCol w:w="1070"/>
        <w:gridCol w:w="1053"/>
        <w:gridCol w:w="1015"/>
        <w:gridCol w:w="1053"/>
        <w:gridCol w:w="942"/>
        <w:gridCol w:w="1053"/>
        <w:gridCol w:w="1066"/>
        <w:gridCol w:w="1028"/>
        <w:gridCol w:w="1136"/>
      </w:tblGrid>
      <w:tr w:rsidR="0073225D" w:rsidRPr="0073225D" w14:paraId="11ECAE4B" w14:textId="77777777" w:rsidTr="0073225D">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ignaling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73225D">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2340C7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vAlign w:val="bottom"/>
            <w:hideMark/>
          </w:tcPr>
          <w:p w14:paraId="073E22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75C5DF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vAlign w:val="bottom"/>
            <w:hideMark/>
          </w:tcPr>
          <w:p w14:paraId="432E6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vAlign w:val="bottom"/>
            <w:hideMark/>
          </w:tcPr>
          <w:p w14:paraId="39AF149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vAlign w:val="bottom"/>
            <w:hideMark/>
          </w:tcPr>
          <w:p w14:paraId="0CB505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vAlign w:val="bottom"/>
            <w:hideMark/>
          </w:tcPr>
          <w:p w14:paraId="179A04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8BB052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nil"/>
              <w:right w:val="single" w:sz="8" w:space="0" w:color="auto"/>
            </w:tcBorders>
            <w:shd w:val="clear" w:color="auto" w:fill="auto"/>
            <w:noWrap/>
            <w:vAlign w:val="bottom"/>
            <w:hideMark/>
          </w:tcPr>
          <w:p w14:paraId="1B1611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4A704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034401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F8BB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r>
      <w:tr w:rsidR="0073225D" w:rsidRPr="0073225D" w14:paraId="4D0D1D1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w:t>
            </w:r>
            <w:r w:rsidRPr="0073225D">
              <w:rPr>
                <w:rFonts w:eastAsia="PMingLiU"/>
                <w:color w:val="000000"/>
                <w:szCs w:val="22"/>
                <w:lang w:eastAsia="zh-TW"/>
              </w:rPr>
              <w:lastRenderedPageBreak/>
              <w: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 xml:space="preserve">(implicitly </w:t>
            </w:r>
            <w:r w:rsidRPr="0073225D">
              <w:rPr>
                <w:rFonts w:eastAsia="PMingLiU"/>
                <w:color w:val="000000"/>
                <w:szCs w:val="22"/>
                <w:lang w:eastAsia="zh-TW"/>
              </w:rPr>
              <w:lastRenderedPageBreak/>
              <w:t>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1 or 2</w:t>
            </w:r>
          </w:p>
        </w:tc>
        <w:tc>
          <w:tcPr>
            <w:tcW w:w="500" w:type="pct"/>
            <w:tcBorders>
              <w:top w:val="nil"/>
              <w:left w:val="nil"/>
              <w:bottom w:val="nil"/>
              <w:right w:val="nil"/>
            </w:tcBorders>
            <w:shd w:val="clear" w:color="auto" w:fill="auto"/>
            <w:hideMark/>
          </w:tcPr>
          <w:p w14:paraId="05D0ABB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05A8F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D30E6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7FC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AC413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7829C3C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889CD28"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2E460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5E517C9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77259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93F43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64DE6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5AAFE"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3AE21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A4C27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69BE9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65B92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hideMark/>
          </w:tcPr>
          <w:p w14:paraId="207347E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199ED5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0E6D5B"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572D9A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2157E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DA173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5C768B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BD133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A16E554"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7BDF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D66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026B5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80449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E13FB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1F5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FC9E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4FAD69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193BD4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4AD7F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3AF410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72EAF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1CFCA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220352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640"/>
        <w:gridCol w:w="1146"/>
        <w:gridCol w:w="1146"/>
        <w:gridCol w:w="358"/>
        <w:gridCol w:w="788"/>
        <w:gridCol w:w="931"/>
        <w:gridCol w:w="931"/>
      </w:tblGrid>
      <w:tr w:rsidR="0073225D" w:rsidRPr="0073225D"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Random Access Main 10</w:t>
            </w:r>
          </w:p>
        </w:tc>
      </w:tr>
      <w:tr w:rsidR="0073225D" w:rsidRPr="0073225D"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663</w:t>
            </w:r>
          </w:p>
        </w:tc>
      </w:tr>
      <w:tr w:rsidR="0073225D" w:rsidRPr="0073225D"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61</w:t>
            </w:r>
          </w:p>
        </w:tc>
      </w:tr>
      <w:tr w:rsidR="0073225D" w:rsidRPr="0073225D"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249</w:t>
            </w:r>
          </w:p>
        </w:tc>
      </w:tr>
      <w:tr w:rsidR="0073225D" w:rsidRPr="0073225D"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w:t>
            </w:r>
            <w:r w:rsidRPr="0073225D">
              <w:rPr>
                <w:rFonts w:ascii="Arial" w:hAnsi="Arial" w:cs="Arial" w:hint="eastAsia"/>
                <w:color w:val="000000"/>
                <w:sz w:val="18"/>
                <w:szCs w:val="18"/>
                <w:lang w:eastAsia="zh-TW"/>
              </w:rPr>
              <w:t>435</w:t>
            </w:r>
          </w:p>
        </w:tc>
      </w:tr>
      <w:tr w:rsidR="0073225D" w:rsidRPr="0073225D"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3EE746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eastAsia="Times New Roman" w:hAnsi="Arial" w:cs="Arial"/>
                <w:color w:val="000000"/>
                <w:sz w:val="18"/>
                <w:szCs w:val="18"/>
                <w:lang w:eastAsia="zh-CN"/>
              </w:rPr>
              <w:t> </w:t>
            </w:r>
          </w:p>
        </w:tc>
        <w:tc>
          <w:tcPr>
            <w:tcW w:w="2650" w:type="dxa"/>
            <w:gridSpan w:val="3"/>
            <w:tcBorders>
              <w:top w:val="nil"/>
              <w:left w:val="nil"/>
              <w:bottom w:val="nil"/>
              <w:right w:val="single" w:sz="8" w:space="0" w:color="000000"/>
            </w:tcBorders>
            <w:shd w:val="clear" w:color="auto" w:fill="auto"/>
            <w:vAlign w:val="center"/>
          </w:tcPr>
          <w:p w14:paraId="4985C4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2BDD9F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tc>
      </w:tr>
      <w:tr w:rsidR="0073225D" w:rsidRPr="0073225D"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02</w:t>
            </w:r>
          </w:p>
        </w:tc>
      </w:tr>
      <w:tr w:rsidR="0073225D" w:rsidRPr="0073225D"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401</w:t>
            </w:r>
          </w:p>
        </w:tc>
      </w:tr>
      <w:tr w:rsidR="0073225D" w:rsidRPr="0073225D"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F (optional)</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hAnsi="Arial" w:cs="Arial" w:hint="eastAsia"/>
                <w:color w:val="000000"/>
                <w:sz w:val="18"/>
                <w:szCs w:val="18"/>
                <w:lang w:eastAsia="zh-TW"/>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8.8607</w:t>
            </w:r>
          </w:p>
        </w:tc>
      </w:tr>
      <w:tr w:rsidR="0073225D" w:rsidRPr="0073225D"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1146" w:type="dxa"/>
            <w:tcBorders>
              <w:top w:val="nil"/>
              <w:left w:val="nil"/>
              <w:bottom w:val="nil"/>
              <w:right w:val="nil"/>
            </w:tcBorders>
            <w:shd w:val="clear" w:color="auto" w:fill="auto"/>
            <w:noWrap/>
            <w:vAlign w:val="bottom"/>
            <w:hideMark/>
          </w:tcPr>
          <w:p w14:paraId="6FA7C6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tcBorders>
              <w:top w:val="nil"/>
              <w:left w:val="nil"/>
              <w:bottom w:val="nil"/>
              <w:right w:val="nil"/>
            </w:tcBorders>
            <w:shd w:val="clear" w:color="auto" w:fill="auto"/>
            <w:noWrap/>
            <w:vAlign w:val="bottom"/>
            <w:hideMark/>
          </w:tcPr>
          <w:p w14:paraId="12739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038EA7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12BD62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r>
      <w:tr w:rsidR="0073225D" w:rsidRPr="0073225D"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 xml:space="preserve">Low delay B Main10 </w:t>
            </w:r>
          </w:p>
        </w:tc>
      </w:tr>
      <w:tr w:rsidR="0073225D" w:rsidRPr="0073225D"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6414</w:t>
            </w:r>
          </w:p>
        </w:tc>
      </w:tr>
      <w:tr w:rsidR="0073225D" w:rsidRPr="0073225D"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1</w:t>
            </w:r>
            <w:r w:rsidRPr="0073225D">
              <w:rPr>
                <w:rFonts w:ascii="Arial" w:hAnsi="Arial" w:cs="Arial" w:hint="eastAsia"/>
                <w:color w:val="000000"/>
                <w:sz w:val="18"/>
                <w:szCs w:val="18"/>
                <w:lang w:eastAsia="zh-TW"/>
              </w:rPr>
              <w:t>5</w:t>
            </w:r>
          </w:p>
        </w:tc>
      </w:tr>
      <w:tr w:rsidR="0073225D" w:rsidRPr="0073225D"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517</w:t>
            </w:r>
          </w:p>
        </w:tc>
      </w:tr>
      <w:tr w:rsidR="0073225D" w:rsidRPr="0073225D"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782</w:t>
            </w:r>
          </w:p>
        </w:tc>
      </w:tr>
      <w:tr w:rsidR="0073225D" w:rsidRPr="0073225D"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96</w:t>
            </w:r>
          </w:p>
        </w:tc>
      </w:tr>
      <w:tr w:rsidR="0073225D" w:rsidRPr="0073225D"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lastRenderedPageBreak/>
              <w:t>Class F (optional)</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 xml:space="preserve">1.1.a uses two hypotheses in </w:t>
      </w:r>
      <w:proofErr w:type="spellStart"/>
      <w:r w:rsidRPr="0073225D">
        <w:t>uni</w:t>
      </w:r>
      <w:proofErr w:type="spellEnd"/>
      <w:r w:rsidRPr="0073225D">
        <w:t xml:space="preserve">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77777777"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spellStart"/>
      <w:proofErr w:type="gramStart"/>
      <w:r w:rsidRPr="0073225D">
        <w:t>b..d</w:t>
      </w:r>
      <w:proofErr w:type="spellEnd"/>
      <w:proofErr w:type="gramEnd"/>
      <w:r w:rsidRPr="0073225D">
        <w:t xml:space="preserve"> are somewhat simplifications, mainly for the benefit of saving local storage (b), or memory bandwidth (</w:t>
      </w:r>
      <w:proofErr w:type="spellStart"/>
      <w:r w:rsidRPr="0073225D">
        <w:t>c,d</w:t>
      </w:r>
      <w:proofErr w:type="spellEnd"/>
      <w:r w:rsidRPr="0073225D">
        <w:t xml:space="preserve">). d still uses up to 4 hypotheses (2 each in bi with &gt;=8x16 block size restriction), but only for luma, which is the reason for worse performance in chroma. It is reported that worst case memory BW is 0.97% </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 xml:space="preserve">Generally, the gain of all 1.1.x and 1.2.x proposals is significantly less than it was over VTM2 (cut by half or even more). In particular, the 1.1.b and 1.2.x proposals add need for more building blocks. 1.1.a is relatively simple and </w:t>
      </w:r>
      <w:proofErr w:type="spellStart"/>
      <w:r w:rsidRPr="0073225D">
        <w:t>ce</w:t>
      </w:r>
      <w:proofErr w:type="spellEnd"/>
      <w:r w:rsidRPr="0073225D">
        <w:t xml:space="preserv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63"/>
        <w:gridCol w:w="832"/>
        <w:gridCol w:w="1286"/>
        <w:gridCol w:w="1286"/>
        <w:gridCol w:w="861"/>
        <w:gridCol w:w="1346"/>
        <w:gridCol w:w="1324"/>
        <w:gridCol w:w="1418"/>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lastRenderedPageBreak/>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133" w:name="RANGE!N1"/>
            <w:r w:rsidRPr="0073225D">
              <w:rPr>
                <w:rFonts w:eastAsia="PMingLiU"/>
                <w:color w:val="000000"/>
                <w:szCs w:val="22"/>
                <w:lang w:eastAsia="zh-TW"/>
              </w:rPr>
              <w:t>CU constraints</w:t>
            </w:r>
            <w:bookmarkEnd w:id="133"/>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vAlign w:val="bottom"/>
            <w:hideMark/>
          </w:tcPr>
          <w:p w14:paraId="454E26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623803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19DBCE5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vAlign w:val="bottom"/>
            <w:hideMark/>
          </w:tcPr>
          <w:p w14:paraId="2087CD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vAlign w:val="bottom"/>
            <w:hideMark/>
          </w:tcPr>
          <w:p w14:paraId="14F2D8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vAlign w:val="bottom"/>
            <w:hideMark/>
          </w:tcPr>
          <w:p w14:paraId="43733D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vAlign w:val="bottom"/>
            <w:hideMark/>
          </w:tcPr>
          <w:p w14:paraId="370C72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D17454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0C903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AA05E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4E42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4" w:type="pct"/>
            <w:tcBorders>
              <w:top w:val="nil"/>
              <w:left w:val="nil"/>
              <w:bottom w:val="nil"/>
              <w:right w:val="single" w:sz="8" w:space="0" w:color="auto"/>
            </w:tcBorders>
            <w:shd w:val="clear" w:color="auto" w:fill="auto"/>
            <w:hideMark/>
          </w:tcPr>
          <w:p w14:paraId="37A89A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23BA09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33058C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6F941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535DBD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E49E5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03FA64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7DEBF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7F6811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AB5EA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001E01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FF68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6B5866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5102F6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79AEE7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D9246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0D527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C4E48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353A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F17D6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07AE80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3624C0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AF97B2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7DEC9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8F0138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D296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94FD5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64F111A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74A1B8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7B3D2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73BB150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BE44E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0AA24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452A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2A6BA34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E645B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495F79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764B7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DD0B1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3D9F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92E26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A884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836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27EE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20EED4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5062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5018FC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C4C89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6F47A7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B28E4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3.b</w:t>
            </w:r>
            <w:proofErr w:type="gramEnd"/>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F6EB8C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C1CC5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56F4B3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1500F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76C3C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92444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xml:space="preserve">- Sample-wise unequal weighting is not an implementation issue, whereas equal weighting would be </w:t>
      </w:r>
      <w:proofErr w:type="spellStart"/>
      <w:r w:rsidRPr="0073225D">
        <w:rPr>
          <w:lang w:eastAsia="zh-TW"/>
        </w:rPr>
        <w:t>preferrable</w:t>
      </w:r>
      <w:proofErr w:type="spellEnd"/>
      <w:r w:rsidRPr="0073225D">
        <w:rPr>
          <w:lang w:eastAsia="zh-TW"/>
        </w:rPr>
        <w:t xml:space="preserve">, unless it costs compression performance or causes </w:t>
      </w:r>
      <w:proofErr w:type="spellStart"/>
      <w:r w:rsidRPr="0073225D">
        <w:rPr>
          <w:lang w:eastAsia="zh-TW"/>
        </w:rPr>
        <w:t>qualty</w:t>
      </w:r>
      <w:proofErr w:type="spellEnd"/>
      <w:r w:rsidRPr="0073225D">
        <w:rPr>
          <w:lang w:eastAsia="zh-TW"/>
        </w:rPr>
        <w:t xml:space="preserve">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95"/>
        <w:gridCol w:w="832"/>
        <w:gridCol w:w="1145"/>
        <w:gridCol w:w="2130"/>
        <w:gridCol w:w="2141"/>
        <w:gridCol w:w="1301"/>
        <w:gridCol w:w="972"/>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7E1DC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7ED153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3F86E2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49971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D9B38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16" w:type="pct"/>
            <w:tcBorders>
              <w:top w:val="nil"/>
              <w:left w:val="nil"/>
              <w:bottom w:val="single" w:sz="8" w:space="0" w:color="auto"/>
              <w:right w:val="single" w:sz="8" w:space="0" w:color="auto"/>
            </w:tcBorders>
            <w:shd w:val="clear" w:color="auto" w:fill="auto"/>
            <w:hideMark/>
          </w:tcPr>
          <w:p w14:paraId="46CB28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apply OBMC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blocks</w:t>
            </w:r>
            <w:r w:rsidRPr="0073225D">
              <w:rPr>
                <w:rFonts w:eastAsia="PMingLiU"/>
                <w:color w:val="000000"/>
                <w:szCs w:val="22"/>
                <w:lang w:eastAsia="zh-TW"/>
              </w:rPr>
              <w:br/>
              <w:t xml:space="preserve">use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prediction to </w:t>
            </w:r>
            <w:r w:rsidRPr="0073225D">
              <w:rPr>
                <w:rFonts w:eastAsia="PMingLiU"/>
                <w:color w:val="000000"/>
                <w:szCs w:val="22"/>
                <w:lang w:eastAsia="zh-TW"/>
              </w:rPr>
              <w:lastRenderedPageBreak/>
              <w:t>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1. reuse L shape buffer</w:t>
            </w:r>
            <w:r w:rsidRPr="0073225D">
              <w:rPr>
                <w:rFonts w:eastAsia="PMingLiU"/>
                <w:color w:val="000000"/>
                <w:szCs w:val="22"/>
                <w:lang w:eastAsia="zh-TW"/>
              </w:rPr>
              <w:br/>
              <w:t xml:space="preserve">2. apply CU </w:t>
            </w:r>
            <w:r w:rsidRPr="0073225D">
              <w:rPr>
                <w:rFonts w:eastAsia="PMingLiU"/>
                <w:color w:val="000000"/>
                <w:szCs w:val="22"/>
                <w:lang w:eastAsia="zh-TW"/>
              </w:rPr>
              <w:lastRenderedPageBreak/>
              <w:t xml:space="preserve">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C4E75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29001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037BB21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D191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48B86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6691F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090DE2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blocks</w:t>
            </w:r>
            <w:r w:rsidRPr="0073225D">
              <w:rPr>
                <w:rFonts w:eastAsia="PMingLiU"/>
                <w:color w:val="000000"/>
                <w:szCs w:val="22"/>
                <w:lang w:eastAsia="zh-TW"/>
              </w:rPr>
              <w:br/>
              <w:t xml:space="preserve">  use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06593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63C571F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w:t>
            </w:r>
            <w:proofErr w:type="gramStart"/>
            <w:r w:rsidRPr="0073225D">
              <w:rPr>
                <w:rFonts w:eastAsia="PMingLiU"/>
                <w:color w:val="000000"/>
                <w:szCs w:val="22"/>
                <w:lang w:eastAsia="zh-TW"/>
              </w:rPr>
              <w:t>line</w:t>
            </w:r>
            <w:proofErr w:type="gramEnd"/>
            <w:r w:rsidRPr="0073225D">
              <w:rPr>
                <w:rFonts w:eastAsia="PMingLiU"/>
                <w:color w:val="000000"/>
                <w:szCs w:val="22"/>
                <w:lang w:eastAsia="zh-TW"/>
              </w:rPr>
              <w:t xml:space="preserve"> at CU </w:t>
            </w:r>
            <w:proofErr w:type="spellStart"/>
            <w:r w:rsidRPr="0073225D">
              <w:rPr>
                <w:rFonts w:eastAsia="PMingLiU"/>
                <w:color w:val="000000"/>
                <w:szCs w:val="22"/>
                <w:lang w:eastAsia="zh-TW"/>
              </w:rPr>
              <w:t>boudnary</w:t>
            </w:r>
            <w:proofErr w:type="spellEnd"/>
            <w:r w:rsidRPr="0073225D">
              <w:rPr>
                <w:rFonts w:eastAsia="PMingLiU"/>
                <w:color w:val="000000"/>
                <w:szCs w:val="22"/>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sub-</w:t>
            </w:r>
            <w:proofErr w:type="spellStart"/>
            <w:r w:rsidRPr="0073225D">
              <w:rPr>
                <w:rFonts w:eastAsia="PMingLiU"/>
                <w:color w:val="000000"/>
                <w:szCs w:val="22"/>
                <w:lang w:eastAsia="zh-TW"/>
              </w:rPr>
              <w:t>blcok</w:t>
            </w:r>
            <w:proofErr w:type="spellEnd"/>
            <w:r w:rsidRPr="0073225D">
              <w:rPr>
                <w:rFonts w:eastAsia="PMingLiU"/>
                <w:color w:val="000000"/>
                <w:szCs w:val="22"/>
                <w:lang w:eastAsia="zh-TW"/>
              </w:rPr>
              <w:t xml:space="preserve">: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A10CD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71A43E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w:t>
            </w:r>
            <w:proofErr w:type="gramStart"/>
            <w:r w:rsidRPr="0073225D">
              <w:rPr>
                <w:rFonts w:eastAsia="PMingLiU"/>
                <w:color w:val="000000"/>
                <w:szCs w:val="22"/>
                <w:lang w:eastAsia="zh-TW"/>
              </w:rPr>
              <w:t>line</w:t>
            </w:r>
            <w:proofErr w:type="gramEnd"/>
            <w:r w:rsidRPr="0073225D">
              <w:rPr>
                <w:rFonts w:eastAsia="PMingLiU"/>
                <w:color w:val="000000"/>
                <w:szCs w:val="22"/>
                <w:lang w:eastAsia="zh-TW"/>
              </w:rPr>
              <w:t xml:space="preserve"> at CU </w:t>
            </w:r>
            <w:proofErr w:type="spellStart"/>
            <w:r w:rsidRPr="0073225D">
              <w:rPr>
                <w:rFonts w:eastAsia="PMingLiU"/>
                <w:color w:val="000000"/>
                <w:szCs w:val="22"/>
                <w:lang w:eastAsia="zh-TW"/>
              </w:rPr>
              <w:t>boudnary</w:t>
            </w:r>
            <w:proofErr w:type="spellEnd"/>
            <w:r w:rsidRPr="0073225D">
              <w:rPr>
                <w:rFonts w:eastAsia="PMingLiU"/>
                <w:color w:val="000000"/>
                <w:szCs w:val="22"/>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5DFE7BF4" w14:textId="77777777"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neighbors are 4x4. Another option would be to store samples from the current block that were already fetched to perform interpolation in the neighbor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 xml:space="preserve">Additional analysis is shown Sat. afternoon for 10.2.1 and 10.2.2 (to be provided in updated version of JVET-M0178/9). This analysis indicates that for those </w:t>
      </w:r>
      <w:proofErr w:type="spellStart"/>
      <w:r w:rsidRPr="0073225D">
        <w:rPr>
          <w:szCs w:val="22"/>
        </w:rPr>
        <w:t>tw</w:t>
      </w:r>
      <w:proofErr w:type="spellEnd"/>
      <w:r w:rsidRPr="0073225D">
        <w:rPr>
          <w:szCs w:val="22"/>
        </w:rPr>
        <w:t xml:space="preserve"> approaches the worst-case memory bandwidth of VVC is not increased for on-the-fly fetch (and even a little less for 10.2.2), or if the pre-generation method is used, the memory BW is even lower, but 1.96/1.28 </w:t>
      </w:r>
      <w:proofErr w:type="spellStart"/>
      <w:r w:rsidRPr="0073225D">
        <w:rPr>
          <w:szCs w:val="22"/>
        </w:rPr>
        <w:t>kByte</w:t>
      </w:r>
      <w:proofErr w:type="spellEnd"/>
      <w:r w:rsidRPr="0073225D">
        <w:rPr>
          <w:szCs w:val="22"/>
        </w:rPr>
        <w:t xml:space="preserv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w:t>
      </w:r>
      <w:proofErr w:type="spellStart"/>
      <w:r w:rsidRPr="0073225D">
        <w:rPr>
          <w:szCs w:val="22"/>
        </w:rPr>
        <w:t>uni</w:t>
      </w:r>
      <w:proofErr w:type="spellEnd"/>
      <w:r w:rsidRPr="0073225D">
        <w:rPr>
          <w:szCs w:val="22"/>
        </w:rPr>
        <w:t xml:space="preserve">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w:t>
      </w:r>
      <w:r w:rsidRPr="0073225D">
        <w:rPr>
          <w:szCs w:val="22"/>
        </w:rPr>
        <w:lastRenderedPageBreak/>
        <w:t xml:space="preserve">10.2.2., the latter numbers duplicate. Furthermore, 10.2.2 is more challenging in terms of local memory </w:t>
      </w:r>
      <w:proofErr w:type="spellStart"/>
      <w:r w:rsidRPr="0073225D">
        <w:rPr>
          <w:szCs w:val="22"/>
        </w:rPr>
        <w:t>acces</w:t>
      </w:r>
      <w:proofErr w:type="spellEnd"/>
      <w:r w:rsidRPr="0073225D">
        <w:rPr>
          <w:szCs w:val="22"/>
        </w:rPr>
        <w:t>,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40"/>
        <w:gridCol w:w="1367"/>
        <w:gridCol w:w="940"/>
        <w:gridCol w:w="1175"/>
        <w:gridCol w:w="1175"/>
        <w:gridCol w:w="1175"/>
        <w:gridCol w:w="1175"/>
        <w:gridCol w:w="1169"/>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21A561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2B4299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50A9D0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0038EE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6B8707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410793D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3919A7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77777777" w:rsidR="0073225D" w:rsidRPr="0073225D" w:rsidRDefault="0073225D" w:rsidP="0073225D">
      <w:r w:rsidRPr="0073225D">
        <w:t>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track B against adopting it.</w:t>
      </w:r>
    </w:p>
    <w:p w14:paraId="51349F93" w14:textId="7CAEC41D"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t>11.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lastRenderedPageBreak/>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14"/>
        <w:gridCol w:w="1037"/>
        <w:gridCol w:w="731"/>
        <w:gridCol w:w="748"/>
        <w:gridCol w:w="748"/>
        <w:gridCol w:w="748"/>
        <w:gridCol w:w="748"/>
        <w:gridCol w:w="748"/>
        <w:gridCol w:w="2994"/>
      </w:tblGrid>
      <w:tr w:rsidR="0073225D" w:rsidRPr="0073225D" w14:paraId="699B3C32" w14:textId="77777777" w:rsidTr="0084679A">
        <w:trPr>
          <w:trHeight w:val="312"/>
        </w:trPr>
        <w:tc>
          <w:tcPr>
            <w:tcW w:w="486" w:type="pct"/>
            <w:tcBorders>
              <w:top w:val="single" w:sz="8" w:space="0" w:color="auto"/>
              <w:left w:val="single" w:sz="8" w:space="0" w:color="auto"/>
              <w:bottom w:val="nil"/>
              <w:right w:val="single" w:sz="8" w:space="0" w:color="auto"/>
            </w:tcBorders>
            <w:shd w:val="clear" w:color="auto" w:fill="auto"/>
            <w:vAlign w:val="bottom"/>
            <w:hideMark/>
          </w:tcPr>
          <w:p w14:paraId="331AFF77"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1" w:type="pct"/>
            <w:tcBorders>
              <w:top w:val="single" w:sz="8" w:space="0" w:color="auto"/>
              <w:left w:val="nil"/>
              <w:bottom w:val="nil"/>
              <w:right w:val="single" w:sz="8" w:space="0" w:color="auto"/>
            </w:tcBorders>
            <w:shd w:val="clear" w:color="auto" w:fill="auto"/>
            <w:vAlign w:val="bottom"/>
            <w:hideMark/>
          </w:tcPr>
          <w:p w14:paraId="2DC7415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50234B0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tcPr>
          <w:p w14:paraId="75030963" w14:textId="2B5821A6" w:rsidR="0073225D" w:rsidRPr="0073225D" w:rsidRDefault="0073225D" w:rsidP="0084679A">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tcPr>
          <w:p w14:paraId="108C08BD" w14:textId="6F0F9CFE"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hideMark/>
          </w:tcPr>
          <w:p w14:paraId="6737F22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tcPr>
          <w:p w14:paraId="6852BF67" w14:textId="4506A53F"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single" w:sz="8" w:space="0" w:color="auto"/>
            </w:tcBorders>
            <w:shd w:val="clear" w:color="auto" w:fill="auto"/>
            <w:vAlign w:val="bottom"/>
          </w:tcPr>
          <w:p w14:paraId="4985B373" w14:textId="2AFE4E29"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590" w:type="pct"/>
            <w:tcBorders>
              <w:top w:val="single" w:sz="8" w:space="0" w:color="auto"/>
              <w:left w:val="nil"/>
              <w:bottom w:val="nil"/>
              <w:right w:val="single" w:sz="8" w:space="0" w:color="auto"/>
            </w:tcBorders>
            <w:shd w:val="clear" w:color="auto" w:fill="auto"/>
            <w:vAlign w:val="bottom"/>
            <w:hideMark/>
          </w:tcPr>
          <w:p w14:paraId="2942253C"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3F55D1C4" w14:textId="77777777" w:rsidTr="0084679A">
        <w:trPr>
          <w:trHeight w:val="312"/>
        </w:trPr>
        <w:tc>
          <w:tcPr>
            <w:tcW w:w="486" w:type="pct"/>
            <w:tcBorders>
              <w:top w:val="nil"/>
              <w:left w:val="single" w:sz="8" w:space="0" w:color="auto"/>
              <w:bottom w:val="single" w:sz="8" w:space="0" w:color="auto"/>
              <w:right w:val="single" w:sz="8" w:space="0" w:color="auto"/>
            </w:tcBorders>
            <w:shd w:val="clear" w:color="auto" w:fill="auto"/>
            <w:vAlign w:val="bottom"/>
          </w:tcPr>
          <w:p w14:paraId="03613C5C" w14:textId="7909406D"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bottom"/>
          </w:tcPr>
          <w:p w14:paraId="44554201" w14:textId="72F98503"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bottom"/>
          </w:tcPr>
          <w:p w14:paraId="15D1FD21" w14:textId="6970C830"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nil"/>
              <w:left w:val="nil"/>
              <w:bottom w:val="single" w:sz="8" w:space="0" w:color="auto"/>
              <w:right w:val="single" w:sz="8" w:space="0" w:color="auto"/>
            </w:tcBorders>
            <w:shd w:val="clear" w:color="auto" w:fill="auto"/>
            <w:vAlign w:val="bottom"/>
            <w:hideMark/>
          </w:tcPr>
          <w:p w14:paraId="33E889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
          <w:p w14:paraId="7AF0856F"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
          <w:p w14:paraId="783BF6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
          <w:p w14:paraId="2F6D4E9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397" w:type="pct"/>
            <w:tcBorders>
              <w:top w:val="nil"/>
              <w:left w:val="nil"/>
              <w:bottom w:val="single" w:sz="8" w:space="0" w:color="auto"/>
              <w:right w:val="single" w:sz="8" w:space="0" w:color="auto"/>
            </w:tcBorders>
            <w:shd w:val="clear" w:color="auto" w:fill="auto"/>
            <w:vAlign w:val="bottom"/>
            <w:hideMark/>
          </w:tcPr>
          <w:p w14:paraId="0F6DD872"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590" w:type="pct"/>
            <w:tcBorders>
              <w:top w:val="nil"/>
              <w:left w:val="nil"/>
              <w:bottom w:val="single" w:sz="8" w:space="0" w:color="auto"/>
              <w:right w:val="single" w:sz="8" w:space="0" w:color="auto"/>
            </w:tcBorders>
            <w:shd w:val="clear" w:color="auto" w:fill="auto"/>
            <w:vAlign w:val="bottom"/>
            <w:hideMark/>
          </w:tcPr>
          <w:p w14:paraId="0415471D" w14:textId="26BCBC45"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84679A">
        <w:trPr>
          <w:trHeight w:val="912"/>
        </w:trPr>
        <w:tc>
          <w:tcPr>
            <w:tcW w:w="486" w:type="pct"/>
            <w:tcBorders>
              <w:top w:val="nil"/>
              <w:left w:val="single" w:sz="8" w:space="0" w:color="auto"/>
              <w:bottom w:val="single" w:sz="8" w:space="0" w:color="auto"/>
              <w:right w:val="single" w:sz="8" w:space="0" w:color="auto"/>
            </w:tcBorders>
            <w:shd w:val="clear" w:color="auto" w:fill="auto"/>
            <w:vAlign w:val="center"/>
          </w:tcPr>
          <w:p w14:paraId="642E9D77" w14:textId="318F6CF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center"/>
          </w:tcPr>
          <w:p w14:paraId="6B5BC4E1" w14:textId="66535D7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center"/>
            <w:hideMark/>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stricted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9"/>
        <w:gridCol w:w="1181"/>
        <w:gridCol w:w="731"/>
        <w:gridCol w:w="763"/>
        <w:gridCol w:w="763"/>
        <w:gridCol w:w="763"/>
        <w:gridCol w:w="763"/>
        <w:gridCol w:w="765"/>
        <w:gridCol w:w="2708"/>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514110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48123E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vAlign w:val="bottom"/>
            <w:hideMark/>
          </w:tcPr>
          <w:p w14:paraId="14F1E9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F90DF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438" w:type="pct"/>
            <w:tcBorders>
              <w:top w:val="nil"/>
              <w:left w:val="nil"/>
              <w:bottom w:val="single" w:sz="8" w:space="0" w:color="auto"/>
              <w:right w:val="single" w:sz="8" w:space="0" w:color="auto"/>
            </w:tcBorders>
            <w:shd w:val="clear" w:color="auto" w:fill="auto"/>
            <w:vAlign w:val="bottom"/>
            <w:hideMark/>
          </w:tcPr>
          <w:p w14:paraId="69F3A97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87586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6BC384C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490669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06595E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3B5A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627" w:type="pct"/>
            <w:tcBorders>
              <w:top w:val="nil"/>
              <w:left w:val="nil"/>
              <w:bottom w:val="single" w:sz="8" w:space="0" w:color="auto"/>
              <w:right w:val="single" w:sz="8" w:space="0" w:color="auto"/>
            </w:tcBorders>
            <w:shd w:val="clear" w:color="auto" w:fill="auto"/>
            <w:hideMark/>
          </w:tcPr>
          <w:p w14:paraId="52483C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77777777" w:rsidR="00CC67EE" w:rsidRDefault="00CC67EE" w:rsidP="00CC67EE">
      <w:r>
        <w:t>Was revisited (track B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84679A">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84679A">
            <w:pPr>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84679A">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84679A">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EncT</w:t>
            </w:r>
            <w:proofErr w:type="spellEnd"/>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DecT</w:t>
            </w:r>
            <w:proofErr w:type="spellEnd"/>
          </w:p>
        </w:tc>
      </w:tr>
      <w:tr w:rsidR="00CC67EE" w:rsidRPr="004C113D" w14:paraId="16FE0511"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r>
      <w:tr w:rsidR="00CC67EE" w:rsidRPr="004C113D" w14:paraId="0A7DC81C"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84679A">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F</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77777777" w:rsidR="00CC67EE" w:rsidRPr="0073225D" w:rsidRDefault="00CC67EE" w:rsidP="00CC67EE">
      <w:r>
        <w:t xml:space="preserve">Further study in CE, along with LIC and post rec filters. This CE should also identify how potentially gains add up. The restriction of not using </w:t>
      </w:r>
      <w:proofErr w:type="spellStart"/>
      <w:r>
        <w:t>recosntructed</w:t>
      </w:r>
      <w:proofErr w:type="spellEnd"/>
      <w:r>
        <w:t xml:space="preserve"> samples from neighbor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7777777"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neighbor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93"/>
        <w:gridCol w:w="856"/>
        <w:gridCol w:w="857"/>
        <w:gridCol w:w="800"/>
        <w:gridCol w:w="800"/>
        <w:gridCol w:w="800"/>
        <w:gridCol w:w="800"/>
        <w:gridCol w:w="800"/>
        <w:gridCol w:w="2710"/>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 xml:space="preserve">Modify </w:t>
            </w:r>
            <w:proofErr w:type="spellStart"/>
            <w:r w:rsidRPr="0073225D">
              <w:rPr>
                <w:rFonts w:eastAsia="PMingLiU"/>
                <w:color w:val="000000"/>
                <w:szCs w:val="22"/>
                <w:lang w:eastAsia="zh-TW"/>
              </w:rPr>
              <w:t>bS</w:t>
            </w:r>
            <w:proofErr w:type="spellEnd"/>
            <w:r w:rsidRPr="0073225D">
              <w:rPr>
                <w:rFonts w:eastAsia="PMingLiU"/>
                <w:color w:val="000000"/>
                <w:szCs w:val="22"/>
                <w:lang w:eastAsia="zh-TW"/>
              </w:rPr>
              <w:t xml:space="preserve">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77777777"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neighbor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LIC of an inter coded block uses the reconstruction of intra coded neighbors. If such an approach (disabling LIC from intra coded neighbor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proofErr w:type="spellStart"/>
      <w:r w:rsidR="0073225D" w:rsidRPr="0073225D">
        <w:rPr>
          <w:lang w:eastAsia="zh-TW"/>
        </w:rPr>
        <w:t>BoG</w:t>
      </w:r>
      <w:proofErr w:type="spellEnd"/>
      <w:r w:rsidR="0073225D" w:rsidRPr="0073225D">
        <w:rPr>
          <w:lang w:eastAsia="zh-TW"/>
        </w:rPr>
        <w:t xml:space="preserve">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t>
      </w:r>
      <w:proofErr w:type="spellStart"/>
      <w:r w:rsidR="0073225D" w:rsidRPr="0073225D">
        <w:rPr>
          <w:lang w:eastAsia="zh-TW"/>
        </w:rPr>
        <w:t>Winken</w:t>
      </w:r>
      <w:proofErr w:type="spellEnd"/>
      <w:r w:rsidR="0073225D" w:rsidRPr="0073225D">
        <w:rPr>
          <w:lang w:eastAsia="zh-TW"/>
        </w:rPr>
        <w:t xml:space="preserve">)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 xml:space="preserve">for the discussion of the </w:t>
      </w:r>
      <w:proofErr w:type="spellStart"/>
      <w:r>
        <w:rPr>
          <w:lang w:eastAsia="zh-TW"/>
        </w:rPr>
        <w:t>BoG</w:t>
      </w:r>
      <w:proofErr w:type="spellEnd"/>
      <w:r>
        <w:rPr>
          <w:lang w:eastAsia="zh-TW"/>
        </w:rPr>
        <w:t xml:space="preserve"> report</w:t>
      </w:r>
      <w:r w:rsidRPr="00CC67EE">
        <w:rPr>
          <w:lang w:eastAsia="zh-TW"/>
        </w:rPr>
        <w:t xml:space="preserve"> JVET-M0873.</w:t>
      </w:r>
    </w:p>
    <w:p w14:paraId="166712E0" w14:textId="77777777" w:rsidR="0073225D" w:rsidRPr="0073225D" w:rsidRDefault="0073225D" w:rsidP="0073225D">
      <w:pPr>
        <w:rPr>
          <w:lang w:eastAsia="zh-TW"/>
        </w:rPr>
      </w:pPr>
    </w:p>
    <w:p w14:paraId="0B4BC88F" w14:textId="66841C12" w:rsidR="00AD435A" w:rsidRPr="007A28E0" w:rsidRDefault="00CC67EE" w:rsidP="007513E3">
      <w:pPr>
        <w:pStyle w:val="BodyText"/>
      </w:pPr>
      <w:r w:rsidRPr="008D1DE4">
        <w:rPr>
          <w:highlight w:val="yellow"/>
        </w:rPr>
        <w:t>(include summaries of contribution</w:t>
      </w:r>
      <w:r>
        <w:rPr>
          <w:highlight w:val="yellow"/>
        </w:rPr>
        <w:t>s</w:t>
      </w:r>
      <w:r w:rsidRPr="008D1DE4">
        <w:rPr>
          <w:highlight w:val="yellow"/>
        </w:rPr>
        <w:t xml:space="preserve"> from JVET-M00</w:t>
      </w:r>
      <w:r>
        <w:rPr>
          <w:highlight w:val="yellow"/>
        </w:rPr>
        <w:t>30</w:t>
      </w:r>
      <w:r w:rsidRPr="008D1DE4">
        <w:rPr>
          <w:highlight w:val="yellow"/>
        </w:rPr>
        <w:t xml:space="preserve"> subsequently)</w:t>
      </w:r>
    </w:p>
    <w:p w14:paraId="7559DDBA" w14:textId="2F874CDD" w:rsidR="00DA277D" w:rsidRPr="007A28E0" w:rsidRDefault="0084679A" w:rsidP="007A28E0">
      <w:pPr>
        <w:pStyle w:val="Heading9"/>
        <w:rPr>
          <w:rFonts w:eastAsia="Times New Roman"/>
          <w:szCs w:val="24"/>
          <w:lang w:val="en-CA" w:eastAsia="de-DE"/>
        </w:rPr>
      </w:pPr>
      <w:hyperlink r:id="rId270"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 Rasch, A. Henkel, J. Pfaff, H. Schwarz, D. Marpe, T. Wiegand (HHI)]</w:t>
      </w:r>
    </w:p>
    <w:p w14:paraId="139C293A" w14:textId="77777777" w:rsidR="00DA277D" w:rsidRDefault="00DA277D" w:rsidP="007513E3">
      <w:pPr>
        <w:pStyle w:val="BodyText"/>
      </w:pPr>
    </w:p>
    <w:p w14:paraId="68E644E6" w14:textId="198BB848" w:rsidR="003D1371" w:rsidRDefault="0084679A" w:rsidP="003D1371">
      <w:pPr>
        <w:pStyle w:val="Heading9"/>
        <w:rPr>
          <w:rFonts w:eastAsia="Times New Roman"/>
          <w:szCs w:val="24"/>
          <w:lang w:val="en-CA" w:eastAsia="de-DE"/>
        </w:rPr>
      </w:pPr>
      <w:hyperlink r:id="rId271"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 Ström (Ericsson)] [late]</w:t>
      </w:r>
      <w:del w:id="134" w:author="Gary Sullivan" w:date="2019-01-19T12:39:00Z">
        <w:r w:rsidR="003D1371" w:rsidRPr="00BC5CD7" w:rsidDel="0084679A">
          <w:rPr>
            <w:rFonts w:eastAsia="Times New Roman"/>
            <w:szCs w:val="24"/>
            <w:lang w:val="en-CA" w:eastAsia="de-DE"/>
          </w:rPr>
          <w:delText xml:space="preserve"> [miss]</w:delText>
        </w:r>
      </w:del>
    </w:p>
    <w:p w14:paraId="64EE198C" w14:textId="77777777" w:rsidR="003D1371" w:rsidRPr="007A28E0" w:rsidRDefault="003D1371" w:rsidP="007513E3">
      <w:pPr>
        <w:pStyle w:val="BodyText"/>
      </w:pPr>
    </w:p>
    <w:p w14:paraId="1D570294" w14:textId="77777777" w:rsidR="00DA277D" w:rsidRPr="007A28E0" w:rsidRDefault="0084679A" w:rsidP="007A28E0">
      <w:pPr>
        <w:pStyle w:val="Heading9"/>
        <w:rPr>
          <w:rFonts w:eastAsia="Times New Roman"/>
          <w:szCs w:val="24"/>
          <w:lang w:val="en-CA" w:eastAsia="de-DE"/>
        </w:rPr>
      </w:pPr>
      <w:hyperlink r:id="rId272"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 Abe, T. Toma, J. Li (Panasonic)]</w:t>
      </w:r>
    </w:p>
    <w:p w14:paraId="2E0A9EC4" w14:textId="77777777" w:rsidR="00DA277D" w:rsidRPr="007A28E0" w:rsidRDefault="00DA277D" w:rsidP="007513E3">
      <w:pPr>
        <w:pStyle w:val="BodyText"/>
      </w:pPr>
    </w:p>
    <w:p w14:paraId="6879851D" w14:textId="77777777" w:rsidR="00DA277D" w:rsidRPr="007A28E0" w:rsidRDefault="0084679A" w:rsidP="007A28E0">
      <w:pPr>
        <w:pStyle w:val="Heading9"/>
        <w:rPr>
          <w:rFonts w:eastAsia="Times New Roman"/>
          <w:szCs w:val="24"/>
          <w:lang w:val="en-CA" w:eastAsia="de-DE"/>
        </w:rPr>
      </w:pPr>
      <w:hyperlink r:id="rId273"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xml:space="preserve">, T. Poirier, F. 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xml:space="preserve"> (Technicolor)]</w:t>
      </w:r>
    </w:p>
    <w:p w14:paraId="18F4A76B" w14:textId="77777777" w:rsidR="00DA277D" w:rsidRPr="007A28E0" w:rsidRDefault="00DA277D" w:rsidP="007513E3">
      <w:pPr>
        <w:pStyle w:val="BodyText"/>
      </w:pPr>
    </w:p>
    <w:p w14:paraId="7CC76D56" w14:textId="77777777" w:rsidR="00DA277D" w:rsidRPr="007A28E0" w:rsidRDefault="0084679A" w:rsidP="007A28E0">
      <w:pPr>
        <w:pStyle w:val="Heading9"/>
        <w:rPr>
          <w:rFonts w:eastAsia="Times New Roman"/>
          <w:szCs w:val="24"/>
          <w:lang w:val="en-CA" w:eastAsia="de-DE"/>
        </w:rPr>
      </w:pPr>
      <w:hyperlink r:id="rId274"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77777777" w:rsidR="00DA277D" w:rsidRPr="007A28E0" w:rsidRDefault="00DA277D" w:rsidP="003B04F4">
      <w:pPr>
        <w:rPr>
          <w:lang w:eastAsia="de-DE"/>
        </w:rPr>
      </w:pPr>
    </w:p>
    <w:p w14:paraId="54197E28" w14:textId="77777777" w:rsidR="00DA277D" w:rsidRPr="007A28E0" w:rsidRDefault="0084679A" w:rsidP="007A28E0">
      <w:pPr>
        <w:pStyle w:val="Heading9"/>
        <w:rPr>
          <w:rFonts w:eastAsia="Times New Roman"/>
          <w:szCs w:val="24"/>
          <w:lang w:val="en-CA" w:eastAsia="de-DE"/>
        </w:rPr>
      </w:pPr>
      <w:hyperlink r:id="rId275"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77777777" w:rsidR="00DA277D" w:rsidRDefault="00DA277D" w:rsidP="003B04F4">
      <w:pPr>
        <w:rPr>
          <w:lang w:eastAsia="de-DE"/>
        </w:rPr>
      </w:pPr>
    </w:p>
    <w:p w14:paraId="18249EA9" w14:textId="68C9D239" w:rsidR="0089739E" w:rsidRPr="000154C7" w:rsidRDefault="0084679A" w:rsidP="0089739E">
      <w:pPr>
        <w:pStyle w:val="Heading9"/>
        <w:rPr>
          <w:rFonts w:eastAsia="Times New Roman"/>
          <w:sz w:val="20"/>
          <w:lang w:val="en-CA" w:eastAsia="de-DE"/>
        </w:rPr>
      </w:pPr>
      <w:hyperlink r:id="rId276"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135" w:author="Gary Sullivan" w:date="2019-01-19T12:40:00Z">
        <w:r w:rsidR="0089739E" w:rsidRPr="000154C7" w:rsidDel="00F428FA">
          <w:rPr>
            <w:rFonts w:eastAsia="Times New Roman"/>
            <w:szCs w:val="24"/>
            <w:lang w:val="en-CA" w:eastAsia="de-DE"/>
          </w:rPr>
          <w:delText xml:space="preserve"> [miss]</w:delText>
        </w:r>
      </w:del>
    </w:p>
    <w:p w14:paraId="4FE78765" w14:textId="77777777" w:rsidR="0089739E" w:rsidRPr="007A28E0" w:rsidRDefault="0089739E" w:rsidP="003B04F4">
      <w:pPr>
        <w:rPr>
          <w:lang w:eastAsia="de-DE"/>
        </w:rPr>
      </w:pPr>
    </w:p>
    <w:p w14:paraId="00420AE8" w14:textId="77777777" w:rsidR="00DA277D" w:rsidRPr="007A28E0" w:rsidRDefault="0084679A" w:rsidP="007A28E0">
      <w:pPr>
        <w:pStyle w:val="Heading9"/>
        <w:rPr>
          <w:rFonts w:eastAsia="Times New Roman"/>
          <w:szCs w:val="24"/>
          <w:lang w:val="en-CA" w:eastAsia="de-DE"/>
        </w:rPr>
      </w:pPr>
      <w:hyperlink r:id="rId277"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 Xiu, Y. 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00A91843" w14:textId="77777777" w:rsidR="00DA277D" w:rsidRPr="007A28E0" w:rsidRDefault="00DA277D" w:rsidP="003B04F4">
      <w:pPr>
        <w:rPr>
          <w:lang w:eastAsia="de-DE"/>
        </w:rPr>
      </w:pPr>
    </w:p>
    <w:p w14:paraId="72147BBC" w14:textId="77777777" w:rsidR="00DA277D" w:rsidRPr="007A28E0" w:rsidRDefault="0084679A" w:rsidP="007A28E0">
      <w:pPr>
        <w:pStyle w:val="Heading9"/>
        <w:rPr>
          <w:rFonts w:eastAsia="Times New Roman"/>
          <w:szCs w:val="24"/>
          <w:lang w:val="en-CA" w:eastAsia="de-DE"/>
        </w:rPr>
      </w:pPr>
      <w:hyperlink r:id="rId278"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 Xiu, Y. 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16DBC8C2" w14:textId="77777777" w:rsidR="00DA277D" w:rsidRPr="007A28E0" w:rsidRDefault="00DA277D" w:rsidP="003B04F4">
      <w:pPr>
        <w:rPr>
          <w:lang w:eastAsia="de-DE"/>
        </w:rPr>
      </w:pPr>
    </w:p>
    <w:p w14:paraId="08B1711A" w14:textId="77777777" w:rsidR="00DA277D" w:rsidRPr="007A28E0" w:rsidRDefault="0084679A" w:rsidP="007A28E0">
      <w:pPr>
        <w:pStyle w:val="Heading9"/>
        <w:rPr>
          <w:rFonts w:eastAsia="Times New Roman"/>
          <w:szCs w:val="24"/>
          <w:lang w:val="en-CA" w:eastAsia="de-DE"/>
        </w:rPr>
      </w:pPr>
      <w:hyperlink r:id="rId279"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w:t>
      </w:r>
      <w:proofErr w:type="spellStart"/>
      <w:r w:rsidR="00DA277D" w:rsidRPr="007A28E0">
        <w:rPr>
          <w:rFonts w:eastAsia="Times New Roman"/>
          <w:szCs w:val="24"/>
          <w:lang w:val="en-CA" w:eastAsia="de-DE"/>
        </w:rPr>
        <w:t>uni</w:t>
      </w:r>
      <w:proofErr w:type="spellEnd"/>
      <w:r w:rsidR="00DA277D" w:rsidRPr="007A28E0">
        <w:rPr>
          <w:rFonts w:eastAsia="Times New Roman"/>
          <w:szCs w:val="24"/>
          <w:lang w:val="en-CA" w:eastAsia="de-DE"/>
        </w:rPr>
        <w:t>-prediction-based OBMC at CU boundaries [Y.-C. Lin, C.-C. Chen, C.-W. Hsu, Z.-Y. Lin, T.-D. Chuang, C.-Y. Chen, Y.-W. Huang, S.-M. Lei (MediaTek)]</w:t>
      </w:r>
    </w:p>
    <w:p w14:paraId="1A4CB5E2" w14:textId="77777777" w:rsidR="00DA277D" w:rsidRPr="007A28E0" w:rsidRDefault="00DA277D" w:rsidP="003B04F4">
      <w:pPr>
        <w:rPr>
          <w:lang w:eastAsia="de-DE"/>
        </w:rPr>
      </w:pPr>
    </w:p>
    <w:p w14:paraId="0BEA64DD" w14:textId="77777777" w:rsidR="00DA277D" w:rsidRPr="007A28E0" w:rsidRDefault="0084679A" w:rsidP="007A28E0">
      <w:pPr>
        <w:pStyle w:val="Heading9"/>
        <w:rPr>
          <w:rFonts w:eastAsia="Times New Roman"/>
          <w:szCs w:val="24"/>
          <w:lang w:val="en-CA" w:eastAsia="de-DE"/>
        </w:rPr>
      </w:pPr>
      <w:hyperlink r:id="rId280"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77777777" w:rsidR="00DA277D" w:rsidRPr="007A28E0" w:rsidRDefault="00DA277D" w:rsidP="007513E3">
      <w:pPr>
        <w:pStyle w:val="BodyText"/>
      </w:pPr>
    </w:p>
    <w:p w14:paraId="4B4F9466" w14:textId="77777777" w:rsidR="00DA277D" w:rsidRPr="007A28E0" w:rsidRDefault="0084679A" w:rsidP="007A28E0">
      <w:pPr>
        <w:pStyle w:val="Heading9"/>
        <w:rPr>
          <w:rFonts w:eastAsia="Times New Roman"/>
          <w:szCs w:val="24"/>
          <w:lang w:val="en-CA" w:eastAsia="de-DE"/>
        </w:rPr>
      </w:pPr>
      <w:hyperlink r:id="rId281"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 Sim (Digital Insights)]</w:t>
      </w:r>
    </w:p>
    <w:p w14:paraId="46FCE9F7" w14:textId="77777777" w:rsidR="00DA277D" w:rsidRPr="007A28E0" w:rsidRDefault="00DA277D" w:rsidP="007513E3">
      <w:pPr>
        <w:pStyle w:val="BodyText"/>
      </w:pPr>
    </w:p>
    <w:p w14:paraId="6FA88B8F" w14:textId="77777777" w:rsidR="00DA277D" w:rsidRPr="007A28E0" w:rsidRDefault="0084679A" w:rsidP="007A28E0">
      <w:pPr>
        <w:pStyle w:val="Heading9"/>
        <w:rPr>
          <w:rFonts w:eastAsia="Times New Roman"/>
          <w:szCs w:val="24"/>
          <w:lang w:val="en-CA" w:eastAsia="de-DE"/>
        </w:rPr>
      </w:pPr>
      <w:hyperlink r:id="rId282"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 Kim, T. Na (SK Telecom), J. Shin, K. Ko (PIXTREE)] [late]</w:t>
      </w:r>
    </w:p>
    <w:p w14:paraId="2FFEDD31" w14:textId="77777777" w:rsidR="00DA277D" w:rsidRPr="007A28E0" w:rsidRDefault="00DA277D" w:rsidP="007513E3">
      <w:pPr>
        <w:pStyle w:val="BodyText"/>
      </w:pPr>
    </w:p>
    <w:p w14:paraId="5F787E89" w14:textId="77777777" w:rsidR="00DA277D" w:rsidRPr="007A28E0" w:rsidRDefault="0084679A" w:rsidP="007A28E0">
      <w:pPr>
        <w:pStyle w:val="Heading9"/>
        <w:rPr>
          <w:rFonts w:eastAsia="Times New Roman"/>
          <w:szCs w:val="24"/>
          <w:lang w:val="en-CA" w:eastAsia="de-DE"/>
        </w:rPr>
      </w:pPr>
      <w:hyperlink r:id="rId283"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 Xu, B. Wang, H. Yang, J. Chen (Huawei)]</w:t>
      </w:r>
    </w:p>
    <w:p w14:paraId="2C9B3087" w14:textId="77777777" w:rsidR="00DA277D" w:rsidRPr="007A28E0" w:rsidRDefault="00DA277D" w:rsidP="007513E3">
      <w:pPr>
        <w:pStyle w:val="BodyText"/>
      </w:pPr>
    </w:p>
    <w:p w14:paraId="58A16DF4" w14:textId="77777777" w:rsidR="00DA277D" w:rsidRPr="007A28E0" w:rsidRDefault="0084679A" w:rsidP="007A28E0">
      <w:pPr>
        <w:pStyle w:val="Heading9"/>
        <w:rPr>
          <w:rFonts w:eastAsia="Times New Roman"/>
          <w:szCs w:val="24"/>
          <w:lang w:val="en-CA" w:eastAsia="de-DE"/>
        </w:rPr>
      </w:pPr>
      <w:hyperlink r:id="rId284"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 Xu, B. Wang, H. Yang, J. Chen (Huawei), M.-S. Chiang, C.-W. Hsu, Y.-W. Huang, S.-M. Lei (MediaTek)]</w:t>
      </w:r>
    </w:p>
    <w:p w14:paraId="44040B59" w14:textId="77777777" w:rsidR="00DA277D" w:rsidRPr="007A28E0" w:rsidRDefault="00DA277D" w:rsidP="007513E3">
      <w:pPr>
        <w:pStyle w:val="BodyText"/>
      </w:pPr>
    </w:p>
    <w:p w14:paraId="6A3429C6" w14:textId="77777777" w:rsidR="00DA277D" w:rsidRPr="007A28E0" w:rsidRDefault="0084679A" w:rsidP="007A28E0">
      <w:pPr>
        <w:pStyle w:val="Heading9"/>
        <w:rPr>
          <w:rFonts w:eastAsia="Times New Roman"/>
          <w:szCs w:val="24"/>
          <w:lang w:val="en-CA" w:eastAsia="de-DE"/>
        </w:rPr>
      </w:pPr>
      <w:hyperlink r:id="rId285"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 </w:t>
      </w:r>
      <w:proofErr w:type="spellStart"/>
      <w:r w:rsidR="00DA277D" w:rsidRPr="007A28E0">
        <w:rPr>
          <w:rFonts w:eastAsia="Times New Roman"/>
          <w:szCs w:val="24"/>
          <w:lang w:val="en-CA" w:eastAsia="de-DE"/>
        </w:rPr>
        <w:t>Winken</w:t>
      </w:r>
      <w:proofErr w:type="spellEnd"/>
      <w:r w:rsidR="00DA277D" w:rsidRPr="007A28E0">
        <w:rPr>
          <w:rFonts w:eastAsia="Times New Roman"/>
          <w:szCs w:val="24"/>
          <w:lang w:val="en-CA" w:eastAsia="de-DE"/>
        </w:rPr>
        <w:t>, H. Schwarz, D. Marpe, T. Wiegand (HHI)]</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136"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136"/>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77777777" w:rsidR="005A0599" w:rsidRPr="00BB71E5" w:rsidRDefault="0084679A" w:rsidP="005A0599">
      <w:pPr>
        <w:pStyle w:val="Heading9"/>
        <w:rPr>
          <w:rFonts w:eastAsia="Times New Roman"/>
          <w:szCs w:val="24"/>
          <w:lang w:eastAsia="de-DE"/>
        </w:rPr>
      </w:pPr>
      <w:hyperlink r:id="rId286"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 Norkin, A. M. 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77777777" w:rsidR="000B3495" w:rsidRPr="000B3495" w:rsidRDefault="000B3495" w:rsidP="000B3495">
      <w:r w:rsidRPr="000B3495">
        <w:t xml:space="preserve">Anchor-1 is VTM-3.0 according to the CTC [1]. </w:t>
      </w:r>
    </w:p>
    <w:p w14:paraId="693B308F" w14:textId="77777777" w:rsidR="000B3495" w:rsidRPr="000B3495" w:rsidRDefault="000B3495" w:rsidP="000B3495">
      <w:r w:rsidRPr="000B3495">
        <w:t xml:space="preserve">Anchor-2 is VTM-3.0 with ALF switched off (other conditions are the same as in Anchor 2). </w:t>
      </w:r>
    </w:p>
    <w:tbl>
      <w:tblPr>
        <w:tblW w:w="5121" w:type="pct"/>
        <w:tblLook w:val="04A0" w:firstRow="1" w:lastRow="0" w:firstColumn="1" w:lastColumn="0" w:noHBand="0" w:noVBand="1"/>
      </w:tblPr>
      <w:tblGrid>
        <w:gridCol w:w="877"/>
        <w:gridCol w:w="6395"/>
        <w:gridCol w:w="2536"/>
      </w:tblGrid>
      <w:tr w:rsidR="000B3495" w:rsidRPr="000B3495"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ocument#</w:t>
            </w:r>
          </w:p>
        </w:tc>
      </w:tr>
      <w:tr w:rsidR="000B3495" w:rsidRPr="000B3495"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0B3495" w:rsidRDefault="0084679A" w:rsidP="000B3495">
            <w:pPr>
              <w:rPr>
                <w:color w:val="000000"/>
                <w:szCs w:val="22"/>
                <w:highlight w:val="yellow"/>
                <w:lang w:eastAsia="zh-CN"/>
              </w:rPr>
            </w:pPr>
            <w:hyperlink r:id="rId287" w:history="1">
              <w:r w:rsidR="000B3495" w:rsidRPr="000B3495">
                <w:rPr>
                  <w:color w:val="0000FF"/>
                  <w:u w:val="single"/>
                </w:rPr>
                <w:t>JVET-M0092</w:t>
              </w:r>
            </w:hyperlink>
          </w:p>
        </w:tc>
      </w:tr>
      <w:tr w:rsidR="000B3495" w:rsidRPr="000B3495"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0B3495" w:rsidRDefault="0084679A" w:rsidP="000B3495">
            <w:pPr>
              <w:rPr>
                <w:color w:val="000000"/>
                <w:szCs w:val="22"/>
                <w:highlight w:val="yellow"/>
                <w:lang w:eastAsia="zh-CN"/>
              </w:rPr>
            </w:pPr>
            <w:hyperlink r:id="rId288" w:history="1">
              <w:r w:rsidR="000B3495" w:rsidRPr="000B3495">
                <w:rPr>
                  <w:rFonts w:eastAsia="Times New Roman"/>
                  <w:color w:val="0000FF"/>
                  <w:szCs w:val="22"/>
                  <w:u w:val="single"/>
                  <w:shd w:val="clear" w:color="auto" w:fill="FFFFFF"/>
                </w:rPr>
                <w:t>JVET-M0075</w:t>
              </w:r>
            </w:hyperlink>
          </w:p>
        </w:tc>
      </w:tr>
      <w:tr w:rsidR="000B3495" w:rsidRPr="000B3495"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0B3495" w:rsidRDefault="0084679A" w:rsidP="000B3495">
            <w:pPr>
              <w:rPr>
                <w:color w:val="000000"/>
                <w:szCs w:val="22"/>
                <w:lang w:eastAsia="zh-CN"/>
              </w:rPr>
            </w:pPr>
            <w:hyperlink r:id="rId289" w:history="1">
              <w:r w:rsidR="000B3495" w:rsidRPr="000B3495">
                <w:rPr>
                  <w:rFonts w:eastAsia="Times New Roman"/>
                  <w:color w:val="0000FF"/>
                  <w:szCs w:val="22"/>
                  <w:u w:val="single"/>
                  <w:shd w:val="clear" w:color="auto" w:fill="FFFFFF"/>
                </w:rPr>
                <w:t>JVET-M0186</w:t>
              </w:r>
            </w:hyperlink>
          </w:p>
        </w:tc>
      </w:tr>
      <w:tr w:rsidR="000B3495" w:rsidRPr="000B3495"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0B3495" w:rsidRDefault="0084679A" w:rsidP="000B3495">
            <w:pPr>
              <w:rPr>
                <w:rFonts w:eastAsia="Times New Roman"/>
                <w:szCs w:val="22"/>
                <w:highlight w:val="yellow"/>
              </w:rPr>
            </w:pPr>
            <w:hyperlink r:id="rId290" w:history="1">
              <w:r w:rsidR="000B3495" w:rsidRPr="000B3495">
                <w:rPr>
                  <w:rFonts w:eastAsia="Times New Roman"/>
                  <w:color w:val="0000FF"/>
                  <w:szCs w:val="22"/>
                  <w:u w:val="single"/>
                  <w:shd w:val="clear" w:color="auto" w:fill="FFFFFF"/>
                </w:rPr>
                <w:t>JVET-M0208</w:t>
              </w:r>
            </w:hyperlink>
          </w:p>
        </w:tc>
      </w:tr>
      <w:tr w:rsidR="000B3495" w:rsidRPr="000B3495"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pPr>
            <w:r w:rsidRPr="000B3495">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0B3495" w:rsidRDefault="0084679A" w:rsidP="000B3495">
            <w:pPr>
              <w:rPr>
                <w:szCs w:val="22"/>
                <w:highlight w:val="yellow"/>
              </w:rPr>
            </w:pPr>
            <w:hyperlink r:id="rId291" w:history="1">
              <w:r w:rsidR="000B3495" w:rsidRPr="000B3495">
                <w:rPr>
                  <w:rFonts w:eastAsia="Times New Roman"/>
                  <w:color w:val="0000FF"/>
                  <w:szCs w:val="22"/>
                  <w:u w:val="single"/>
                  <w:shd w:val="clear" w:color="auto" w:fill="FFFFFF"/>
                </w:rPr>
                <w:t>JVET-M0298</w:t>
              </w:r>
            </w:hyperlink>
          </w:p>
        </w:tc>
      </w:tr>
      <w:tr w:rsidR="000B3495" w:rsidRPr="000B3495"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val="sv-SE" w:eastAsia="de-DE"/>
              </w:rPr>
            </w:pPr>
            <w:r w:rsidRPr="000B3495">
              <w:rPr>
                <w:szCs w:val="24"/>
              </w:rPr>
              <w:t xml:space="preserve">Combination of JVET-L0403, JVET-L0327, JVET-L0405, JVET-L0140. </w:t>
            </w:r>
            <w:r w:rsidRPr="000B3495">
              <w:rPr>
                <w:szCs w:val="24"/>
                <w:lang w:val="sv-S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0B3495" w:rsidRDefault="0084679A"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hyperlink r:id="rId292" w:history="1">
              <w:r w:rsidR="000B3495" w:rsidRPr="000B3495">
                <w:rPr>
                  <w:color w:val="0000FF"/>
                  <w:szCs w:val="22"/>
                  <w:u w:val="single"/>
                  <w:lang w:eastAsia="zh-CN"/>
                </w:rPr>
                <w:t>JVET-M0471</w:t>
              </w:r>
            </w:hyperlink>
          </w:p>
        </w:tc>
      </w:tr>
      <w:tr w:rsidR="000B3495" w:rsidRPr="000B3495"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6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0B3495" w:rsidRDefault="0084679A"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3" w:history="1">
              <w:r w:rsidR="000B3495" w:rsidRPr="000B3495">
                <w:rPr>
                  <w:color w:val="0000FF"/>
                  <w:szCs w:val="22"/>
                  <w:u w:val="single"/>
                  <w:lang w:eastAsia="zh-CN"/>
                </w:rPr>
                <w:t>JVET-M0471</w:t>
              </w:r>
            </w:hyperlink>
          </w:p>
        </w:tc>
      </w:tr>
      <w:tr w:rsidR="000B3495" w:rsidRPr="000B3495"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rFonts w:eastAsia="Yu Mincho"/>
                <w:szCs w:val="22"/>
                <w:lang w:val="nl-NL" w:eastAsia="ja-JP"/>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4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0B3495" w:rsidRDefault="0084679A"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4" w:history="1">
              <w:r w:rsidR="000B3495" w:rsidRPr="000B3495">
                <w:rPr>
                  <w:color w:val="0000FF"/>
                  <w:szCs w:val="22"/>
                  <w:u w:val="single"/>
                  <w:lang w:eastAsia="zh-CN"/>
                </w:rPr>
                <w:t>JVET-M0471</w:t>
              </w:r>
            </w:hyperlink>
          </w:p>
        </w:tc>
      </w:tr>
      <w:tr w:rsidR="000B3495" w:rsidRPr="000B3495"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0B3495" w:rsidRDefault="0084679A" w:rsidP="000B3495">
            <w:pPr>
              <w:tabs>
                <w:tab w:val="clear" w:pos="360"/>
                <w:tab w:val="clear" w:pos="720"/>
                <w:tab w:val="clear" w:pos="1080"/>
                <w:tab w:val="clear" w:pos="1440"/>
              </w:tabs>
              <w:overflowPunct/>
              <w:autoSpaceDE/>
              <w:autoSpaceDN/>
              <w:adjustRightInd/>
              <w:spacing w:before="0"/>
              <w:textAlignment w:val="auto"/>
            </w:pPr>
            <w:hyperlink r:id="rId295" w:history="1">
              <w:r w:rsidR="000B3495" w:rsidRPr="000B3495">
                <w:rPr>
                  <w:color w:val="0000FF"/>
                  <w:szCs w:val="22"/>
                  <w:u w:val="single"/>
                  <w:lang w:eastAsia="zh-CN"/>
                </w:rPr>
                <w:t>JVET-M0299</w:t>
              </w:r>
            </w:hyperlink>
          </w:p>
        </w:tc>
      </w:tr>
      <w:tr w:rsidR="000B3495" w:rsidRPr="000B3495"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0B3495" w:rsidRDefault="0084679A" w:rsidP="000B3495">
            <w:pPr>
              <w:tabs>
                <w:tab w:val="clear" w:pos="360"/>
                <w:tab w:val="clear" w:pos="720"/>
                <w:tab w:val="clear" w:pos="1080"/>
                <w:tab w:val="clear" w:pos="1440"/>
              </w:tabs>
              <w:overflowPunct/>
              <w:autoSpaceDE/>
              <w:autoSpaceDN/>
              <w:adjustRightInd/>
              <w:spacing w:before="0"/>
              <w:textAlignment w:val="auto"/>
            </w:pPr>
            <w:hyperlink r:id="rId296" w:history="1">
              <w:r w:rsidR="000B3495" w:rsidRPr="000B3495">
                <w:rPr>
                  <w:color w:val="0000FF"/>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94 per </w:t>
            </w:r>
            <w:proofErr w:type="gramStart"/>
            <w:r w:rsidRPr="000B3495">
              <w:rPr>
                <w:rFonts w:eastAsia="Times New Roman"/>
                <w:color w:val="000000"/>
                <w:sz w:val="20"/>
              </w:rPr>
              <w:t>8 line</w:t>
            </w:r>
            <w:proofErr w:type="gramEnd"/>
            <w:r w:rsidRPr="000B3495">
              <w:rPr>
                <w:rFonts w:eastAsia="Times New Roman"/>
                <w:color w:val="000000"/>
                <w:sz w:val="20"/>
              </w:rPr>
              <w:t xml:space="preserv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w:t>
            </w:r>
            <w:proofErr w:type="spellStart"/>
            <w:r w:rsidRPr="000B3495">
              <w:rPr>
                <w:rFonts w:eastAsia="Times New Roman"/>
                <w:b/>
              </w:rPr>
              <w:t>mult</w:t>
            </w:r>
            <w:proofErr w:type="spellEnd"/>
            <w:r w:rsidRPr="000B3495">
              <w:rPr>
                <w:rFonts w:eastAsia="Times New Roman"/>
                <w:b/>
              </w:rPr>
              <w:t>/</w:t>
            </w:r>
            <w:proofErr w:type="spellStart"/>
            <w:r w:rsidRPr="000B3495">
              <w:rPr>
                <w:rFonts w:eastAsia="Times New Roman"/>
                <w:b/>
              </w:rPr>
              <w:t>compar</w:t>
            </w:r>
            <w:proofErr w:type="spellEnd"/>
            <w:r w:rsidRPr="000B3495">
              <w:rPr>
                <w:rFonts w:eastAsia="Times New Roman"/>
                <w:b/>
              </w:rPr>
              <w:t>/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 xml:space="preserve">Max number of </w:t>
            </w:r>
            <w:proofErr w:type="spellStart"/>
            <w:r w:rsidRPr="000B3495">
              <w:rPr>
                <w:rFonts w:eastAsia="Times New Roman"/>
                <w:b/>
                <w:color w:val="000000"/>
              </w:rPr>
              <w:t>oper</w:t>
            </w:r>
            <w:proofErr w:type="spellEnd"/>
            <w:r w:rsidRPr="000B3495">
              <w:rPr>
                <w:rFonts w:eastAsia="Times New Roman"/>
                <w:b/>
                <w:color w:val="000000"/>
              </w:rPr>
              <w:t>. for decision per line (add/</w:t>
            </w:r>
            <w:proofErr w:type="spellStart"/>
            <w:r w:rsidRPr="000B3495">
              <w:rPr>
                <w:rFonts w:eastAsia="Times New Roman"/>
                <w:b/>
                <w:color w:val="000000"/>
              </w:rPr>
              <w:t>mult</w:t>
            </w:r>
            <w:proofErr w:type="spellEnd"/>
            <w:r w:rsidRPr="000B3495">
              <w:rPr>
                <w:rFonts w:eastAsia="Times New Roman"/>
                <w:b/>
                <w:color w:val="000000"/>
              </w:rPr>
              <w:t>/</w:t>
            </w:r>
            <w:proofErr w:type="spellStart"/>
            <w:r w:rsidRPr="000B3495">
              <w:rPr>
                <w:rFonts w:eastAsia="Times New Roman"/>
                <w:b/>
                <w:color w:val="000000"/>
              </w:rPr>
              <w:t>compar</w:t>
            </w:r>
            <w:proofErr w:type="spellEnd"/>
            <w:r w:rsidRPr="000B3495">
              <w:rPr>
                <w:rFonts w:eastAsia="Times New Roman"/>
                <w:b/>
                <w:color w:val="000000"/>
              </w:rPr>
              <w:t>/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w:t>
            </w:r>
            <w:proofErr w:type="gramStart"/>
            <w:r w:rsidRPr="000B3495">
              <w:rPr>
                <w:rFonts w:eastAsia="Times New Roman"/>
              </w:rPr>
              <w:t>1)*</w:t>
            </w:r>
            <w:proofErr w:type="gramEnd"/>
            <w:r w:rsidRPr="000B3495">
              <w:rPr>
                <w:rFonts w:eastAsia="Times New Roman"/>
              </w:rPr>
              <w:t>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76 </w:t>
            </w:r>
            <w:r w:rsidRPr="000B3495">
              <w:rPr>
                <w:rFonts w:eastAsia="Times New Roman"/>
              </w:rPr>
              <w:lastRenderedPageBreak/>
              <w:t>(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 xml:space="preserve">17 (17, 0, 12, </w:t>
            </w:r>
            <w:r w:rsidRPr="000B3495">
              <w:rPr>
                <w:rFonts w:eastAsia="Times New Roman"/>
              </w:rPr>
              <w:lastRenderedPageBreak/>
              <w:t>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 xml:space="preserve">11.1.6-8 are the same (combined from 4 previous proposals) with different </w:t>
      </w:r>
      <w:proofErr w:type="spellStart"/>
      <w:r w:rsidRPr="000B3495">
        <w:t>mumber</w:t>
      </w:r>
      <w:proofErr w:type="spellEnd"/>
      <w:r w:rsidRPr="000B3495">
        <w:t xml:space="preserve">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5A74D6B5"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del w:id="137" w:author="Gary Sullivan" w:date="2019-01-19T12:41:00Z">
        <w:r w:rsidR="00CC67EE" w:rsidDel="00F428FA">
          <w:delText xml:space="preserve"> </w:delText>
        </w:r>
        <w:r w:rsidR="00CC67EE" w:rsidRPr="006F3CE6" w:rsidDel="00F428FA">
          <w:rPr>
            <w:highlight w:val="yellow"/>
          </w:rPr>
          <w:delText>Revisit(B)</w:delText>
        </w:r>
      </w:del>
    </w:p>
    <w:p w14:paraId="5BC03837" w14:textId="34D6A571" w:rsidR="00F428FA" w:rsidRDefault="00F428FA" w:rsidP="000B3495">
      <w:pPr>
        <w:spacing w:after="120"/>
        <w:rPr>
          <w:ins w:id="138" w:author="Gary Sullivan" w:date="2019-01-19T12:41:00Z"/>
        </w:rPr>
      </w:pPr>
      <w:ins w:id="139" w:author="Gary Sullivan" w:date="2019-01-19T12:41:00Z">
        <w:r w:rsidRPr="00F428FA">
          <w:t xml:space="preserve">This analysis became available in JVET-M0031v4 and was presented in Track B </w:t>
        </w:r>
      </w:ins>
      <w:ins w:id="140" w:author="Gary Sullivan" w:date="2019-01-19T12:42:00Z">
        <w:r>
          <w:t xml:space="preserve">at </w:t>
        </w:r>
      </w:ins>
      <w:ins w:id="141" w:author="Gary Sullivan" w:date="2019-01-19T12:41:00Z">
        <w:r w:rsidRPr="00F428FA">
          <w:t>Friday 18 Jan</w:t>
        </w:r>
        <w:r>
          <w:t>uary</w:t>
        </w:r>
        <w:r w:rsidRPr="00F428FA">
          <w:t xml:space="preserve"> 0800</w:t>
        </w:r>
        <w:r>
          <w:t xml:space="preserve"> (JRO).</w:t>
        </w:r>
      </w:ins>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7F0F59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RA</w:t>
            </w:r>
          </w:p>
        </w:tc>
      </w:tr>
      <w:tr w:rsidR="000B3495" w:rsidRPr="000B3495"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lastRenderedPageBreak/>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5FABFE8D" w14:textId="77777777" w:rsidR="000B3495" w:rsidRPr="000B3495" w:rsidRDefault="000B3495" w:rsidP="000B3495">
            <w:pPr>
              <w:rPr>
                <w:rFonts w:eastAsia="Times New Roman"/>
                <w:b/>
                <w:sz w:val="20"/>
                <w:highlight w:val="yellow"/>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4%</w:t>
            </w:r>
          </w:p>
        </w:tc>
      </w:tr>
      <w:tr w:rsidR="000B3495" w:rsidRPr="000B3495"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6%</w:t>
            </w:r>
          </w:p>
        </w:tc>
      </w:tr>
      <w:tr w:rsidR="000B3495" w:rsidRPr="000B3495"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6A04683"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3"/>
        <w:gridCol w:w="3333"/>
        <w:gridCol w:w="4245"/>
      </w:tblGrid>
      <w:tr w:rsidR="000B3495" w:rsidRPr="000B3495" w14:paraId="2E9460B3" w14:textId="77777777" w:rsidTr="000B3495">
        <w:trPr>
          <w:jc w:val="center"/>
        </w:trPr>
        <w:tc>
          <w:tcPr>
            <w:tcW w:w="1833" w:type="dxa"/>
          </w:tcPr>
          <w:p w14:paraId="656303DD" w14:textId="77777777" w:rsidR="000B3495" w:rsidRPr="000B3495" w:rsidRDefault="000B3495" w:rsidP="000B3495">
            <w:pPr>
              <w:rPr>
                <w:b/>
                <w:szCs w:val="22"/>
                <w:lang w:val="nl-NL" w:eastAsia="ja-JP"/>
              </w:rPr>
            </w:pPr>
            <w:r w:rsidRPr="000B3495">
              <w:rPr>
                <w:b/>
                <w:szCs w:val="22"/>
                <w:lang w:val="nl-NL" w:eastAsia="ja-JP"/>
              </w:rPr>
              <w:t>Test</w:t>
            </w:r>
          </w:p>
        </w:tc>
        <w:tc>
          <w:tcPr>
            <w:tcW w:w="3333" w:type="dxa"/>
          </w:tcPr>
          <w:p w14:paraId="22982801" w14:textId="77777777" w:rsidR="000B3495" w:rsidRPr="000B3495" w:rsidRDefault="000B3495" w:rsidP="000B3495">
            <w:pPr>
              <w:rPr>
                <w:b/>
                <w:szCs w:val="22"/>
                <w:lang w:val="nl-NL" w:eastAsia="ja-JP"/>
              </w:rPr>
            </w:pPr>
            <w:r w:rsidRPr="000B3495">
              <w:rPr>
                <w:b/>
                <w:szCs w:val="22"/>
                <w:lang w:val="nl-NL" w:eastAsia="ja-JP"/>
              </w:rPr>
              <w:t>Proponent(s)</w:t>
            </w:r>
          </w:p>
        </w:tc>
        <w:tc>
          <w:tcPr>
            <w:tcW w:w="4245" w:type="dxa"/>
          </w:tcPr>
          <w:p w14:paraId="4243655C" w14:textId="77777777" w:rsidR="000B3495" w:rsidRPr="000B3495" w:rsidRDefault="000B3495" w:rsidP="000B3495">
            <w:pPr>
              <w:rPr>
                <w:b/>
                <w:szCs w:val="22"/>
                <w:lang w:val="nl-NL" w:eastAsia="ja-JP"/>
              </w:rPr>
            </w:pPr>
            <w:r w:rsidRPr="000B3495">
              <w:rPr>
                <w:b/>
                <w:szCs w:val="22"/>
                <w:lang w:val="nl-NL" w:eastAsia="ja-JP"/>
              </w:rPr>
              <w:t>Cross-checker(s)</w:t>
            </w:r>
          </w:p>
        </w:tc>
      </w:tr>
      <w:tr w:rsidR="000B3495" w:rsidRPr="000B3495" w14:paraId="1B8C0A36" w14:textId="77777777" w:rsidTr="000B3495">
        <w:trPr>
          <w:jc w:val="center"/>
        </w:trPr>
        <w:tc>
          <w:tcPr>
            <w:tcW w:w="1833" w:type="dxa"/>
          </w:tcPr>
          <w:p w14:paraId="0D4E8A8C" w14:textId="77777777" w:rsidR="000B3495" w:rsidRPr="000B3495" w:rsidRDefault="000B3495" w:rsidP="000B3495">
            <w:pPr>
              <w:rPr>
                <w:bCs/>
                <w:lang w:eastAsia="ja-JP"/>
              </w:rPr>
            </w:pPr>
            <w:r w:rsidRPr="000B3495">
              <w:rPr>
                <w:bCs/>
                <w:lang w:eastAsia="ja-JP"/>
              </w:rPr>
              <w:t>CE11.2.1</w:t>
            </w:r>
          </w:p>
        </w:tc>
        <w:tc>
          <w:tcPr>
            <w:tcW w:w="3333" w:type="dxa"/>
          </w:tcPr>
          <w:p w14:paraId="1925D655" w14:textId="77777777" w:rsidR="000B3495" w:rsidRPr="000B3495" w:rsidRDefault="000B3495" w:rsidP="000B3495">
            <w:pPr>
              <w:rPr>
                <w:highlight w:val="yellow"/>
                <w:lang w:val="de-DE"/>
              </w:rPr>
            </w:pPr>
            <w:r w:rsidRPr="000B3495">
              <w:rPr>
                <w:szCs w:val="22"/>
                <w:lang w:val="nl-NL" w:eastAsia="ja-JP"/>
              </w:rPr>
              <w:t xml:space="preserve">Kenneth Andersson </w:t>
            </w:r>
            <w:r w:rsidR="0084679A">
              <w:rPr>
                <w:color w:val="0000FF"/>
                <w:szCs w:val="22"/>
                <w:u w:val="single"/>
                <w:lang w:val="nl-NL" w:eastAsia="ja-JP"/>
              </w:rPr>
              <w:fldChar w:fldCharType="begin"/>
            </w:r>
            <w:r w:rsidR="0084679A">
              <w:rPr>
                <w:color w:val="0000FF"/>
                <w:szCs w:val="22"/>
                <w:u w:val="single"/>
                <w:lang w:val="nl-NL" w:eastAsia="ja-JP"/>
              </w:rPr>
              <w:instrText xml:space="preserve"> HYPERLINK "mailto:kenneth.r.andersson@ericsson.com" </w:instrText>
            </w:r>
            <w:r w:rsidR="0084679A">
              <w:rPr>
                <w:color w:val="0000FF"/>
                <w:szCs w:val="22"/>
                <w:u w:val="single"/>
                <w:lang w:val="nl-NL" w:eastAsia="ja-JP"/>
              </w:rPr>
              <w:fldChar w:fldCharType="separate"/>
            </w:r>
            <w:r w:rsidRPr="000B3495">
              <w:rPr>
                <w:color w:val="0000FF"/>
                <w:szCs w:val="22"/>
                <w:u w:val="single"/>
                <w:lang w:val="nl-NL" w:eastAsia="ja-JP"/>
              </w:rPr>
              <w:t>kenneth.r.andersson@ericsson.com</w:t>
            </w:r>
            <w:r w:rsidR="0084679A">
              <w:rPr>
                <w:color w:val="0000FF"/>
                <w:szCs w:val="22"/>
                <w:u w:val="single"/>
                <w:lang w:val="nl-NL" w:eastAsia="ja-JP"/>
              </w:rPr>
              <w:fldChar w:fldCharType="end"/>
            </w:r>
            <w:r w:rsidRPr="000B3495">
              <w:rPr>
                <w:szCs w:val="22"/>
                <w:lang w:val="nl-NL" w:eastAsia="ja-JP"/>
              </w:rPr>
              <w:t xml:space="preserve">  </w:t>
            </w:r>
          </w:p>
          <w:p w14:paraId="5B9C3A91" w14:textId="77777777" w:rsidR="000B3495" w:rsidRPr="000B3495" w:rsidRDefault="000B3495" w:rsidP="000B3495">
            <w:pPr>
              <w:spacing w:before="0"/>
              <w:rPr>
                <w:lang w:val="de-DE"/>
              </w:rPr>
            </w:pPr>
            <w:r w:rsidRPr="000B3495">
              <w:rPr>
                <w:lang w:val="de-DE"/>
              </w:rPr>
              <w:lastRenderedPageBreak/>
              <w:t xml:space="preserve">Anand Meher Kotra </w:t>
            </w:r>
            <w:r w:rsidR="0084679A">
              <w:rPr>
                <w:color w:val="0000FF"/>
                <w:u w:val="single"/>
                <w:lang w:val="de-DE"/>
              </w:rPr>
              <w:fldChar w:fldCharType="begin"/>
            </w:r>
            <w:r w:rsidR="0084679A">
              <w:rPr>
                <w:color w:val="0000FF"/>
                <w:u w:val="single"/>
                <w:lang w:val="de-DE"/>
              </w:rPr>
              <w:instrText xml:space="preserve"> HYPERLINK "mailto:Anand.meher.kotra@huawei.com" </w:instrText>
            </w:r>
            <w:r w:rsidR="0084679A">
              <w:rPr>
                <w:color w:val="0000FF"/>
                <w:u w:val="single"/>
                <w:lang w:val="de-DE"/>
              </w:rPr>
              <w:fldChar w:fldCharType="separate"/>
            </w:r>
            <w:r w:rsidRPr="000B3495">
              <w:rPr>
                <w:color w:val="0000FF"/>
                <w:u w:val="single"/>
                <w:lang w:val="de-DE"/>
              </w:rPr>
              <w:t>Anand.meher.kotra@huawei.com</w:t>
            </w:r>
            <w:r w:rsidR="0084679A">
              <w:rPr>
                <w:color w:val="0000FF"/>
                <w:u w:val="single"/>
                <w:lang w:val="de-DE"/>
              </w:rPr>
              <w:fldChar w:fldCharType="end"/>
            </w:r>
          </w:p>
          <w:p w14:paraId="137FB5A7" w14:textId="77777777" w:rsidR="000B3495" w:rsidRPr="000B3495" w:rsidRDefault="000B3495" w:rsidP="000B3495">
            <w:pPr>
              <w:spacing w:before="0"/>
              <w:rPr>
                <w:lang w:val="de-DE"/>
              </w:rPr>
            </w:pPr>
            <w:r w:rsidRPr="000B3495">
              <w:rPr>
                <w:lang w:val="de-DE"/>
              </w:rPr>
              <w:t>Chia-Ming Tsai</w:t>
            </w:r>
          </w:p>
          <w:p w14:paraId="25688D81" w14:textId="77777777" w:rsidR="000B3495" w:rsidRPr="000B3495" w:rsidRDefault="0084679A" w:rsidP="000B3495">
            <w:pPr>
              <w:spacing w:before="0"/>
              <w:rPr>
                <w:lang w:val="de-DE"/>
              </w:rPr>
            </w:pPr>
            <w:hyperlink r:id="rId297" w:history="1">
              <w:r w:rsidR="000B3495" w:rsidRPr="000B3495">
                <w:rPr>
                  <w:color w:val="0000FF"/>
                  <w:u w:val="single"/>
                  <w:lang w:val="de-DE"/>
                </w:rPr>
                <w:t>chia-ming.tsai@mediatek.com</w:t>
              </w:r>
            </w:hyperlink>
          </w:p>
          <w:p w14:paraId="37094C6E" w14:textId="77777777" w:rsidR="000B3495" w:rsidRPr="000B3495" w:rsidRDefault="0084679A" w:rsidP="000B3495">
            <w:hyperlink r:id="rId298" w:history="1">
              <w:r w:rsidR="000B3495" w:rsidRPr="000B3495">
                <w:rPr>
                  <w:color w:val="0000FF"/>
                  <w:szCs w:val="22"/>
                  <w:u w:val="single"/>
                  <w:lang w:eastAsia="zh-CN"/>
                </w:rPr>
                <w:t>JVET-M0299</w:t>
              </w:r>
            </w:hyperlink>
          </w:p>
        </w:tc>
        <w:tc>
          <w:tcPr>
            <w:tcW w:w="4245" w:type="dxa"/>
          </w:tcPr>
          <w:p w14:paraId="7AC5E522" w14:textId="77777777" w:rsidR="000B3495" w:rsidRPr="000B3495" w:rsidRDefault="000B3495" w:rsidP="000B3495">
            <w:pPr>
              <w:spacing w:before="0"/>
            </w:pPr>
            <w:r w:rsidRPr="000B3495">
              <w:lastRenderedPageBreak/>
              <w:t>Hyeongmun Jang</w:t>
            </w:r>
          </w:p>
          <w:p w14:paraId="14F44D01" w14:textId="77777777" w:rsidR="000B3495" w:rsidRPr="000B3495" w:rsidRDefault="0084679A" w:rsidP="000B3495">
            <w:pPr>
              <w:spacing w:before="0"/>
            </w:pPr>
            <w:hyperlink r:id="rId299" w:history="1">
              <w:r w:rsidR="000B3495" w:rsidRPr="000B3495">
                <w:rPr>
                  <w:color w:val="0000FF"/>
                  <w:u w:val="single"/>
                </w:rPr>
                <w:t>hm.jang@lge.com</w:t>
              </w:r>
            </w:hyperlink>
          </w:p>
          <w:p w14:paraId="7B3AD861" w14:textId="77777777" w:rsidR="000B3495" w:rsidRPr="000B3495" w:rsidRDefault="000B3495" w:rsidP="000B3495">
            <w:pPr>
              <w:keepNext/>
              <w:spacing w:before="0" w:after="60" w:line="360" w:lineRule="auto"/>
              <w:outlineLvl w:val="6"/>
              <w:rPr>
                <w:highlight w:val="yellow"/>
                <w:lang w:eastAsia="ja-JP"/>
              </w:rPr>
            </w:pPr>
          </w:p>
        </w:tc>
      </w:tr>
      <w:tr w:rsidR="000B3495" w:rsidRPr="000B3495" w14:paraId="2EFEEEEE" w14:textId="77777777" w:rsidTr="000B3495">
        <w:trPr>
          <w:jc w:val="center"/>
        </w:trPr>
        <w:tc>
          <w:tcPr>
            <w:tcW w:w="1833" w:type="dxa"/>
          </w:tcPr>
          <w:p w14:paraId="66706E97" w14:textId="77777777" w:rsidR="000B3495" w:rsidRPr="000B3495" w:rsidRDefault="000B3495" w:rsidP="000B3495">
            <w:pPr>
              <w:rPr>
                <w:bCs/>
                <w:lang w:eastAsia="ja-JP"/>
              </w:rPr>
            </w:pPr>
            <w:r w:rsidRPr="000B3495">
              <w:rPr>
                <w:bCs/>
                <w:lang w:eastAsia="ja-JP"/>
              </w:rPr>
              <w:t>CE11.2.2</w:t>
            </w:r>
          </w:p>
          <w:p w14:paraId="024F80CF" w14:textId="77777777" w:rsidR="000B3495" w:rsidRPr="000B3495" w:rsidRDefault="000B3495" w:rsidP="000B3495">
            <w:pPr>
              <w:rPr>
                <w:bCs/>
                <w:lang w:eastAsia="ja-JP"/>
              </w:rPr>
            </w:pPr>
          </w:p>
        </w:tc>
        <w:tc>
          <w:tcPr>
            <w:tcW w:w="3333" w:type="dxa"/>
          </w:tcPr>
          <w:p w14:paraId="3F0D3288" w14:textId="77777777" w:rsidR="000B3495" w:rsidRPr="000B3495" w:rsidRDefault="000B3495" w:rsidP="000B3495">
            <w:pPr>
              <w:spacing w:before="0"/>
            </w:pPr>
            <w:r w:rsidRPr="000B3495">
              <w:t>Hyeongmun Jang</w:t>
            </w:r>
          </w:p>
          <w:p w14:paraId="78586120" w14:textId="77777777" w:rsidR="000B3495" w:rsidRPr="000B3495" w:rsidRDefault="0084679A" w:rsidP="000B3495">
            <w:pPr>
              <w:spacing w:before="0"/>
            </w:pPr>
            <w:hyperlink r:id="rId300" w:history="1">
              <w:r w:rsidR="000B3495" w:rsidRPr="000B3495">
                <w:rPr>
                  <w:color w:val="0000FF"/>
                  <w:u w:val="single"/>
                </w:rPr>
                <w:t>hm.jang@lge.com</w:t>
              </w:r>
            </w:hyperlink>
          </w:p>
          <w:p w14:paraId="7192F1AC" w14:textId="77777777" w:rsidR="000B3495" w:rsidRPr="000B3495" w:rsidRDefault="0084679A" w:rsidP="000B3495">
            <w:pPr>
              <w:spacing w:before="0"/>
              <w:rPr>
                <w:lang w:val="de-DE"/>
              </w:rPr>
            </w:pPr>
            <w:hyperlink r:id="rId301" w:history="1">
              <w:r w:rsidR="000B3495" w:rsidRPr="000B3495">
                <w:rPr>
                  <w:color w:val="0000FF"/>
                  <w:szCs w:val="22"/>
                  <w:u w:val="single"/>
                  <w:lang w:eastAsia="zh-CN"/>
                </w:rPr>
                <w:t>JVET-M0337</w:t>
              </w:r>
            </w:hyperlink>
          </w:p>
        </w:tc>
        <w:tc>
          <w:tcPr>
            <w:tcW w:w="4245" w:type="dxa"/>
          </w:tcPr>
          <w:p w14:paraId="2D4E46CD" w14:textId="77777777" w:rsidR="000B3495" w:rsidRPr="000B3495" w:rsidRDefault="000B3495" w:rsidP="000B3495">
            <w:pPr>
              <w:rPr>
                <w:highlight w:val="yellow"/>
                <w:lang w:val="de-DE"/>
              </w:rPr>
            </w:pPr>
            <w:r w:rsidRPr="000B3495">
              <w:rPr>
                <w:szCs w:val="22"/>
                <w:lang w:val="nl-NL" w:eastAsia="ja-JP"/>
              </w:rPr>
              <w:t xml:space="preserve">Kenneth Andersson </w:t>
            </w:r>
            <w:r w:rsidR="0084679A">
              <w:rPr>
                <w:color w:val="0000FF"/>
                <w:szCs w:val="22"/>
                <w:u w:val="single"/>
                <w:lang w:val="nl-NL" w:eastAsia="ja-JP"/>
              </w:rPr>
              <w:fldChar w:fldCharType="begin"/>
            </w:r>
            <w:r w:rsidR="0084679A">
              <w:rPr>
                <w:color w:val="0000FF"/>
                <w:szCs w:val="22"/>
                <w:u w:val="single"/>
                <w:lang w:val="nl-NL" w:eastAsia="ja-JP"/>
              </w:rPr>
              <w:instrText xml:space="preserve"> HYPERLINK "mailto:kenneth.r.andersson@ericsson.com" </w:instrText>
            </w:r>
            <w:r w:rsidR="0084679A">
              <w:rPr>
                <w:color w:val="0000FF"/>
                <w:szCs w:val="22"/>
                <w:u w:val="single"/>
                <w:lang w:val="nl-NL" w:eastAsia="ja-JP"/>
              </w:rPr>
              <w:fldChar w:fldCharType="separate"/>
            </w:r>
            <w:r w:rsidRPr="000B3495">
              <w:rPr>
                <w:color w:val="0000FF"/>
                <w:szCs w:val="22"/>
                <w:u w:val="single"/>
                <w:lang w:val="nl-NL" w:eastAsia="ja-JP"/>
              </w:rPr>
              <w:t>kenneth.r.andersson@ericsson.com</w:t>
            </w:r>
            <w:r w:rsidR="0084679A">
              <w:rPr>
                <w:color w:val="0000FF"/>
                <w:szCs w:val="22"/>
                <w:u w:val="single"/>
                <w:lang w:val="nl-NL" w:eastAsia="ja-JP"/>
              </w:rPr>
              <w:fldChar w:fldCharType="end"/>
            </w:r>
            <w:r w:rsidRPr="000B3495">
              <w:rPr>
                <w:szCs w:val="22"/>
                <w:lang w:val="nl-NL" w:eastAsia="ja-JP"/>
              </w:rPr>
              <w:t xml:space="preserve">  </w:t>
            </w:r>
          </w:p>
        </w:tc>
      </w:tr>
    </w:tbl>
    <w:p w14:paraId="0520ECBE" w14:textId="77777777" w:rsidR="000B3495" w:rsidRPr="000B3495" w:rsidRDefault="000B3495" w:rsidP="000B3495">
      <w:pPr>
        <w:spacing w:after="120"/>
      </w:pPr>
      <w:r w:rsidRPr="000B3495">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w:t>
            </w:r>
            <w:proofErr w:type="gramStart"/>
            <w:r w:rsidRPr="000B3495">
              <w:rPr>
                <w:rFonts w:eastAsia="Times New Roman"/>
                <w:sz w:val="20"/>
              </w:rPr>
              <w:t>additional  boundary</w:t>
            </w:r>
            <w:proofErr w:type="gramEnd"/>
            <w:r w:rsidRPr="000B3495">
              <w:rPr>
                <w:rFonts w:eastAsia="Times New Roman"/>
                <w:sz w:val="20"/>
              </w:rPr>
              <w:t xml:space="preserve">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for 8-sample boundary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ins w:id="142" w:author="Gary Sullivan" w:date="2019-01-19T12:43:00Z">
        <w:r w:rsidR="00F428FA">
          <w:t>imum</w:t>
        </w:r>
      </w:ins>
      <w:r w:rsidRPr="000B3495">
        <w:t xml:space="preserve"> number of operations per line into </w:t>
      </w:r>
      <w:ins w:id="143" w:author="Gary Sullivan" w:date="2019-01-19T12:43:00Z">
        <w:r w:rsidR="00F428FA">
          <w:t xml:space="preserve">the </w:t>
        </w:r>
      </w:ins>
      <w:r w:rsidRPr="000B3495">
        <w:t>max</w:t>
      </w:r>
      <w:ins w:id="144" w:author="Gary Sullivan" w:date="2019-01-19T12:43:00Z">
        <w:r w:rsidR="00F428FA">
          <w:t>imum</w:t>
        </w:r>
      </w:ins>
      <w:r w:rsidRPr="000B3495">
        <w:t xml:space="preserve"> number of operations per sample.</w:t>
      </w:r>
      <w:ins w:id="145" w:author="Gary Sullivan" w:date="2019-01-19T12:42:00Z">
        <w:r w:rsidR="00F428FA" w:rsidRPr="00F428FA">
          <w:t xml:space="preserve"> This is included in JVET-M0031v4.</w:t>
        </w:r>
      </w:ins>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lastRenderedPageBreak/>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1DE9453E" w:rsidR="00CC67EE" w:rsidRDefault="00CC67EE" w:rsidP="00CC67EE">
      <w:pPr>
        <w:pStyle w:val="Heading9"/>
        <w:rPr>
          <w:rFonts w:eastAsia="Times New Roman"/>
          <w:szCs w:val="24"/>
          <w:lang w:eastAsia="de-DE"/>
        </w:rPr>
      </w:pPr>
      <w:hyperlink r:id="rId302" w:history="1">
        <w:r w:rsidRPr="004C113D">
          <w:rPr>
            <w:rFonts w:eastAsia="Times New Roman"/>
            <w:color w:val="0000FF"/>
            <w:szCs w:val="24"/>
            <w:u w:val="single"/>
            <w:lang w:val="en-CA" w:eastAsia="de-DE"/>
          </w:rPr>
          <w:t>JVET-M0906</w:t>
        </w:r>
      </w:hyperlink>
      <w:r>
        <w:rPr>
          <w:rFonts w:eastAsia="Times New Roman"/>
          <w:szCs w:val="24"/>
          <w:lang w:eastAsia="de-DE"/>
        </w:rPr>
        <w:t xml:space="preserve"> </w:t>
      </w:r>
      <w:r w:rsidRPr="004C113D">
        <w:rPr>
          <w:rFonts w:eastAsia="Times New Roman"/>
          <w:szCs w:val="24"/>
          <w:lang w:val="en-CA" w:eastAsia="de-DE"/>
        </w:rPr>
        <w:t>Subjective assessment of CE11 (</w:t>
      </w:r>
      <w:r>
        <w:rPr>
          <w:rFonts w:eastAsia="Times New Roman"/>
          <w:szCs w:val="24"/>
          <w:lang w:val="en-CA" w:eastAsia="de-DE"/>
        </w:rPr>
        <w:t>d</w:t>
      </w:r>
      <w:r w:rsidRPr="004C113D">
        <w:rPr>
          <w:rFonts w:eastAsia="Times New Roman"/>
          <w:szCs w:val="24"/>
          <w:lang w:val="en-CA" w:eastAsia="de-DE"/>
        </w:rPr>
        <w:t xml:space="preserve">eblocking </w:t>
      </w:r>
      <w:r>
        <w:rPr>
          <w:rFonts w:eastAsia="Times New Roman"/>
          <w:szCs w:val="24"/>
          <w:lang w:val="en-CA" w:eastAsia="de-DE"/>
        </w:rPr>
        <w:t>f</w:t>
      </w:r>
      <w:r w:rsidRPr="004C113D">
        <w:rPr>
          <w:rFonts w:eastAsia="Times New Roman"/>
          <w:szCs w:val="24"/>
          <w:lang w:val="en-CA" w:eastAsia="de-DE"/>
        </w:rPr>
        <w:t>ilter) proposals</w:t>
      </w:r>
      <w:r w:rsidRPr="00677FC4">
        <w:rPr>
          <w:rFonts w:eastAsia="Times New Roman"/>
          <w:szCs w:val="24"/>
          <w:lang w:eastAsia="de-DE"/>
        </w:rPr>
        <w:t xml:space="preserve"> [</w:t>
      </w:r>
      <w:r w:rsidRPr="004C113D">
        <w:rPr>
          <w:rFonts w:eastAsia="Times New Roman"/>
          <w:szCs w:val="24"/>
          <w:lang w:val="en-CA" w:eastAsia="de-DE"/>
        </w:rPr>
        <w:t>V. Baroncini, A. Norkin, A.</w:t>
      </w:r>
      <w:r>
        <w:rPr>
          <w:rFonts w:eastAsia="Times New Roman"/>
          <w:szCs w:val="24"/>
          <w:lang w:val="en-CA" w:eastAsia="de-DE"/>
        </w:rPr>
        <w:t xml:space="preserve"> </w:t>
      </w:r>
      <w:r w:rsidRPr="004C113D">
        <w:rPr>
          <w:rFonts w:eastAsia="Times New Roman"/>
          <w:szCs w:val="24"/>
          <w:lang w:val="en-CA" w:eastAsia="de-DE"/>
        </w:rPr>
        <w:t>M. Kotra, K. Andersson, K. Misra, H. Jang, C.</w:t>
      </w:r>
      <w:r>
        <w:rPr>
          <w:rFonts w:eastAsia="Times New Roman"/>
          <w:szCs w:val="24"/>
          <w:lang w:val="en-CA" w:eastAsia="de-DE"/>
        </w:rPr>
        <w:t xml:space="preserve"> </w:t>
      </w:r>
      <w:r w:rsidRPr="004C113D">
        <w:rPr>
          <w:rFonts w:eastAsia="Times New Roman"/>
          <w:szCs w:val="24"/>
          <w:lang w:val="en-CA" w:eastAsia="de-DE"/>
        </w:rPr>
        <w:t>M. Tsai, D. Rusanovskyy</w:t>
      </w:r>
      <w:r>
        <w:rPr>
          <w:rFonts w:eastAsia="Times New Roman"/>
          <w:szCs w:val="24"/>
          <w:lang w:eastAsia="de-DE"/>
        </w:rPr>
        <w:t>]</w:t>
      </w:r>
    </w:p>
    <w:p w14:paraId="37FF575A" w14:textId="0B1975EC" w:rsidR="00CC67EE" w:rsidRDefault="00CC67EE" w:rsidP="00CC67EE">
      <w:r>
        <w:t>This report was presented in Track B Thu Jan. 17 1200-1330</w:t>
      </w:r>
    </w:p>
    <w:p w14:paraId="59C6F1AF" w14:textId="1F9A079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 xml:space="preserve">Two set of tests were performed during the Marrakesh meeting in accordance with the CE11 description document </w:t>
      </w:r>
      <w:r>
        <w:rPr>
          <w:lang w:eastAsia="ja-JP"/>
        </w:rPr>
        <w:t>JVET-L1031</w:t>
      </w:r>
      <w:r>
        <w:rPr>
          <w:rFonts w:cs="Arial"/>
          <w:szCs w:val="22"/>
          <w:lang w:eastAsia="zh-TW"/>
        </w:rPr>
        <w:t xml:space="preserve">. Both tests involved visually evaluating CE proposals versus VTM3 with ALF turned OFF as anchor. ALF was also turned OFF for the CE proposals. </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1D75908C" w:rsidR="00CC67EE" w:rsidRDefault="00CC67EE" w:rsidP="00CC67EE">
      <w:pPr>
        <w:rPr>
          <w:szCs w:val="22"/>
        </w:rPr>
      </w:pPr>
      <w:r>
        <w:rPr>
          <w:szCs w:val="22"/>
        </w:rPr>
        <w:lastRenderedPageBreak/>
        <w:t xml:space="preserve">Expert viewing was conducted during the Marrakech meeting for both CE 11.1 (Longer tap filter) category and CE 11.2 (4 x 4 luma sample grid filtering). The sequences and the QP points used are as listed in </w:t>
      </w:r>
      <w:r w:rsidRPr="0084679A">
        <w:rPr>
          <w:szCs w:val="22"/>
          <w:highlight w:val="yellow"/>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77777777" w:rsidR="00CC67EE" w:rsidRDefault="00CC67EE" w:rsidP="00CC67EE">
      <w:r>
        <w:t xml:space="preserve">For the CE 11.1 category, following test sequences and conditions were used in the subjective tests. The sequence length is 10 seconds. </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84679A">
        <w:tc>
          <w:tcPr>
            <w:tcW w:w="724" w:type="dxa"/>
          </w:tcPr>
          <w:p w14:paraId="0D90BDEC" w14:textId="77777777" w:rsidR="00CC67EE" w:rsidRPr="00D6420F" w:rsidRDefault="00CC67EE" w:rsidP="0084679A">
            <w:pPr>
              <w:rPr>
                <w:lang w:eastAsia="ja-JP"/>
              </w:rPr>
            </w:pPr>
            <w:r w:rsidRPr="00D6420F">
              <w:rPr>
                <w:lang w:eastAsia="ja-JP"/>
              </w:rPr>
              <w:t>Num</w:t>
            </w:r>
          </w:p>
        </w:tc>
        <w:tc>
          <w:tcPr>
            <w:tcW w:w="1778" w:type="dxa"/>
          </w:tcPr>
          <w:p w14:paraId="04D2BB6A" w14:textId="77777777" w:rsidR="00CC67EE" w:rsidRPr="00D6420F" w:rsidRDefault="00CC67EE" w:rsidP="0084679A">
            <w:pPr>
              <w:rPr>
                <w:lang w:eastAsia="ja-JP"/>
              </w:rPr>
            </w:pPr>
            <w:r w:rsidRPr="00D6420F">
              <w:rPr>
                <w:lang w:eastAsia="ja-JP"/>
              </w:rPr>
              <w:t>Name</w:t>
            </w:r>
          </w:p>
        </w:tc>
        <w:tc>
          <w:tcPr>
            <w:tcW w:w="1461" w:type="dxa"/>
          </w:tcPr>
          <w:p w14:paraId="236C7939" w14:textId="77777777" w:rsidR="00CC67EE" w:rsidRPr="00D6420F" w:rsidRDefault="00CC67EE" w:rsidP="0084679A">
            <w:pPr>
              <w:rPr>
                <w:lang w:eastAsia="ja-JP"/>
              </w:rPr>
            </w:pPr>
            <w:r w:rsidRPr="00D6420F">
              <w:rPr>
                <w:lang w:eastAsia="ja-JP"/>
              </w:rPr>
              <w:t>Resolution</w:t>
            </w:r>
          </w:p>
        </w:tc>
        <w:tc>
          <w:tcPr>
            <w:tcW w:w="877" w:type="dxa"/>
          </w:tcPr>
          <w:p w14:paraId="13733D87" w14:textId="77777777" w:rsidR="00CC67EE" w:rsidRPr="00D6420F" w:rsidRDefault="00CC67EE" w:rsidP="0084679A">
            <w:pPr>
              <w:rPr>
                <w:lang w:eastAsia="ja-JP"/>
              </w:rPr>
            </w:pPr>
            <w:r w:rsidRPr="00D6420F">
              <w:rPr>
                <w:lang w:eastAsia="ja-JP"/>
              </w:rPr>
              <w:t>fps</w:t>
            </w:r>
          </w:p>
        </w:tc>
        <w:tc>
          <w:tcPr>
            <w:tcW w:w="986" w:type="dxa"/>
          </w:tcPr>
          <w:p w14:paraId="470C11E6" w14:textId="77777777" w:rsidR="00CC67EE" w:rsidRPr="00D6420F" w:rsidRDefault="00CC67EE" w:rsidP="0084679A">
            <w:pPr>
              <w:rPr>
                <w:lang w:eastAsia="ja-JP"/>
              </w:rPr>
            </w:pPr>
            <w:r w:rsidRPr="00D6420F">
              <w:rPr>
                <w:lang w:eastAsia="ja-JP"/>
              </w:rPr>
              <w:t>Frames</w:t>
            </w:r>
          </w:p>
        </w:tc>
        <w:tc>
          <w:tcPr>
            <w:tcW w:w="801" w:type="dxa"/>
          </w:tcPr>
          <w:p w14:paraId="351784B0" w14:textId="77777777" w:rsidR="00CC67EE" w:rsidRPr="00D6420F" w:rsidRDefault="00CC67EE" w:rsidP="0084679A">
            <w:pPr>
              <w:rPr>
                <w:lang w:eastAsia="ja-JP"/>
              </w:rPr>
            </w:pPr>
            <w:r w:rsidRPr="00D6420F">
              <w:rPr>
                <w:lang w:eastAsia="ja-JP"/>
              </w:rPr>
              <w:t>Mode</w:t>
            </w:r>
          </w:p>
        </w:tc>
        <w:tc>
          <w:tcPr>
            <w:tcW w:w="1169" w:type="dxa"/>
          </w:tcPr>
          <w:p w14:paraId="624A2F80" w14:textId="77777777" w:rsidR="00CC67EE" w:rsidRPr="00D6420F" w:rsidRDefault="00CC67EE" w:rsidP="0084679A">
            <w:pPr>
              <w:rPr>
                <w:lang w:eastAsia="ja-JP"/>
              </w:rPr>
            </w:pPr>
            <w:r w:rsidRPr="00D6420F">
              <w:rPr>
                <w:lang w:eastAsia="ja-JP"/>
              </w:rPr>
              <w:t>QP</w:t>
            </w:r>
          </w:p>
        </w:tc>
      </w:tr>
      <w:tr w:rsidR="00CC67EE" w:rsidRPr="00D6420F" w14:paraId="0C1415A7" w14:textId="77777777" w:rsidTr="0084679A">
        <w:tc>
          <w:tcPr>
            <w:tcW w:w="724" w:type="dxa"/>
          </w:tcPr>
          <w:p w14:paraId="38AAEC9B" w14:textId="77777777" w:rsidR="00CC67EE" w:rsidRPr="00D6420F" w:rsidRDefault="00CC67EE" w:rsidP="0084679A">
            <w:pPr>
              <w:rPr>
                <w:lang w:eastAsia="ja-JP"/>
              </w:rPr>
            </w:pPr>
            <w:r w:rsidRPr="00D6420F">
              <w:rPr>
                <w:lang w:eastAsia="ja-JP"/>
              </w:rPr>
              <w:t>01</w:t>
            </w:r>
          </w:p>
        </w:tc>
        <w:tc>
          <w:tcPr>
            <w:tcW w:w="1778" w:type="dxa"/>
          </w:tcPr>
          <w:p w14:paraId="1043CD27" w14:textId="77777777" w:rsidR="00CC67EE" w:rsidRPr="00D6420F" w:rsidRDefault="00CC67EE" w:rsidP="0084679A">
            <w:pPr>
              <w:rPr>
                <w:lang w:eastAsia="ja-JP"/>
              </w:rPr>
            </w:pPr>
            <w:proofErr w:type="spellStart"/>
            <w:r w:rsidRPr="00D6420F">
              <w:rPr>
                <w:lang w:eastAsia="ja-JP"/>
              </w:rPr>
              <w:t>FoodMarket</w:t>
            </w:r>
            <w:proofErr w:type="spellEnd"/>
          </w:p>
        </w:tc>
        <w:tc>
          <w:tcPr>
            <w:tcW w:w="1461" w:type="dxa"/>
          </w:tcPr>
          <w:p w14:paraId="142218A7" w14:textId="77777777" w:rsidR="00CC67EE" w:rsidRPr="00D6420F" w:rsidRDefault="00CC67EE" w:rsidP="0084679A">
            <w:pPr>
              <w:rPr>
                <w:lang w:eastAsia="ja-JP"/>
              </w:rPr>
            </w:pPr>
            <w:r w:rsidRPr="00D6420F">
              <w:rPr>
                <w:lang w:eastAsia="ja-JP"/>
              </w:rPr>
              <w:t>3840x2160p</w:t>
            </w:r>
          </w:p>
        </w:tc>
        <w:tc>
          <w:tcPr>
            <w:tcW w:w="877" w:type="dxa"/>
          </w:tcPr>
          <w:p w14:paraId="7B187D14" w14:textId="77777777" w:rsidR="00CC67EE" w:rsidRPr="00D6420F" w:rsidRDefault="00CC67EE" w:rsidP="0084679A">
            <w:pPr>
              <w:rPr>
                <w:lang w:eastAsia="ja-JP"/>
              </w:rPr>
            </w:pPr>
            <w:r w:rsidRPr="00D6420F">
              <w:rPr>
                <w:lang w:eastAsia="ja-JP"/>
              </w:rPr>
              <w:t>60fps</w:t>
            </w:r>
          </w:p>
        </w:tc>
        <w:tc>
          <w:tcPr>
            <w:tcW w:w="986" w:type="dxa"/>
          </w:tcPr>
          <w:p w14:paraId="7583743B" w14:textId="77777777" w:rsidR="00CC67EE" w:rsidRPr="00D6420F" w:rsidRDefault="00CC67EE" w:rsidP="0084679A">
            <w:pPr>
              <w:rPr>
                <w:lang w:eastAsia="ja-JP"/>
              </w:rPr>
            </w:pPr>
            <w:r w:rsidRPr="00D6420F">
              <w:rPr>
                <w:lang w:eastAsia="ja-JP"/>
              </w:rPr>
              <w:t>600</w:t>
            </w:r>
          </w:p>
        </w:tc>
        <w:tc>
          <w:tcPr>
            <w:tcW w:w="801" w:type="dxa"/>
          </w:tcPr>
          <w:p w14:paraId="4F0EE0F6" w14:textId="77777777" w:rsidR="00CC67EE" w:rsidRPr="00D6420F" w:rsidRDefault="00CC67EE" w:rsidP="0084679A">
            <w:pPr>
              <w:rPr>
                <w:lang w:eastAsia="ja-JP"/>
              </w:rPr>
            </w:pPr>
            <w:r w:rsidRPr="00D6420F">
              <w:rPr>
                <w:lang w:eastAsia="ja-JP"/>
              </w:rPr>
              <w:t>RA</w:t>
            </w:r>
          </w:p>
        </w:tc>
        <w:tc>
          <w:tcPr>
            <w:tcW w:w="1169" w:type="dxa"/>
          </w:tcPr>
          <w:p w14:paraId="08D91C01" w14:textId="77777777" w:rsidR="00CC67EE" w:rsidRPr="00D6420F" w:rsidRDefault="00CC67EE" w:rsidP="0084679A">
            <w:pPr>
              <w:rPr>
                <w:lang w:eastAsia="ja-JP"/>
              </w:rPr>
            </w:pPr>
            <w:r w:rsidRPr="00D6420F">
              <w:rPr>
                <w:lang w:eastAsia="ja-JP"/>
              </w:rPr>
              <w:t>39, 34</w:t>
            </w:r>
          </w:p>
        </w:tc>
      </w:tr>
      <w:tr w:rsidR="00CC67EE" w:rsidRPr="00D6420F" w14:paraId="10E0400F" w14:textId="77777777" w:rsidTr="0084679A">
        <w:tc>
          <w:tcPr>
            <w:tcW w:w="724" w:type="dxa"/>
          </w:tcPr>
          <w:p w14:paraId="798F5F7D" w14:textId="77777777" w:rsidR="00CC67EE" w:rsidRPr="00D6420F" w:rsidRDefault="00CC67EE" w:rsidP="0084679A">
            <w:pPr>
              <w:rPr>
                <w:lang w:eastAsia="ja-JP"/>
              </w:rPr>
            </w:pPr>
            <w:r w:rsidRPr="00D6420F">
              <w:rPr>
                <w:lang w:eastAsia="ja-JP"/>
              </w:rPr>
              <w:t>02</w:t>
            </w:r>
          </w:p>
        </w:tc>
        <w:tc>
          <w:tcPr>
            <w:tcW w:w="1778" w:type="dxa"/>
          </w:tcPr>
          <w:p w14:paraId="0C4F249E" w14:textId="77777777" w:rsidR="00CC67EE" w:rsidRPr="00D6420F" w:rsidRDefault="00CC67EE" w:rsidP="0084679A">
            <w:pPr>
              <w:rPr>
                <w:lang w:eastAsia="ja-JP"/>
              </w:rPr>
            </w:pPr>
            <w:r w:rsidRPr="00D6420F">
              <w:rPr>
                <w:lang w:eastAsia="ja-JP"/>
              </w:rPr>
              <w:t>Campfire</w:t>
            </w:r>
          </w:p>
        </w:tc>
        <w:tc>
          <w:tcPr>
            <w:tcW w:w="1461" w:type="dxa"/>
          </w:tcPr>
          <w:p w14:paraId="533C6B95" w14:textId="77777777" w:rsidR="00CC67EE" w:rsidRPr="00D6420F" w:rsidRDefault="00CC67EE" w:rsidP="0084679A">
            <w:pPr>
              <w:rPr>
                <w:lang w:eastAsia="ja-JP"/>
              </w:rPr>
            </w:pPr>
            <w:r w:rsidRPr="00D6420F">
              <w:rPr>
                <w:lang w:eastAsia="ja-JP"/>
              </w:rPr>
              <w:t>3840x2160p</w:t>
            </w:r>
          </w:p>
        </w:tc>
        <w:tc>
          <w:tcPr>
            <w:tcW w:w="877" w:type="dxa"/>
          </w:tcPr>
          <w:p w14:paraId="4FF81715" w14:textId="77777777" w:rsidR="00CC67EE" w:rsidRPr="00D6420F" w:rsidRDefault="00CC67EE" w:rsidP="0084679A">
            <w:pPr>
              <w:rPr>
                <w:lang w:eastAsia="ja-JP"/>
              </w:rPr>
            </w:pPr>
            <w:r w:rsidRPr="00D6420F">
              <w:rPr>
                <w:lang w:eastAsia="ja-JP"/>
              </w:rPr>
              <w:t>30fps</w:t>
            </w:r>
          </w:p>
        </w:tc>
        <w:tc>
          <w:tcPr>
            <w:tcW w:w="986" w:type="dxa"/>
          </w:tcPr>
          <w:p w14:paraId="7B9A664E" w14:textId="77777777" w:rsidR="00CC67EE" w:rsidRPr="00D6420F" w:rsidRDefault="00CC67EE" w:rsidP="0084679A">
            <w:pPr>
              <w:rPr>
                <w:lang w:eastAsia="ja-JP"/>
              </w:rPr>
            </w:pPr>
            <w:r w:rsidRPr="00D6420F">
              <w:rPr>
                <w:lang w:eastAsia="ja-JP"/>
              </w:rPr>
              <w:t>300</w:t>
            </w:r>
          </w:p>
        </w:tc>
        <w:tc>
          <w:tcPr>
            <w:tcW w:w="801" w:type="dxa"/>
          </w:tcPr>
          <w:p w14:paraId="6D53AAD4" w14:textId="77777777" w:rsidR="00CC67EE" w:rsidRPr="00D6420F" w:rsidRDefault="00CC67EE" w:rsidP="0084679A">
            <w:pPr>
              <w:rPr>
                <w:lang w:eastAsia="ja-JP"/>
              </w:rPr>
            </w:pPr>
            <w:r w:rsidRPr="00D6420F">
              <w:rPr>
                <w:lang w:eastAsia="ja-JP"/>
              </w:rPr>
              <w:t>RA</w:t>
            </w:r>
          </w:p>
        </w:tc>
        <w:tc>
          <w:tcPr>
            <w:tcW w:w="1169" w:type="dxa"/>
          </w:tcPr>
          <w:p w14:paraId="3DCD87D1" w14:textId="77777777" w:rsidR="00CC67EE" w:rsidRPr="00D6420F" w:rsidRDefault="00CC67EE" w:rsidP="0084679A">
            <w:pPr>
              <w:rPr>
                <w:lang w:eastAsia="ja-JP"/>
              </w:rPr>
            </w:pPr>
            <w:r w:rsidRPr="00D6420F">
              <w:rPr>
                <w:lang w:eastAsia="ja-JP"/>
              </w:rPr>
              <w:t>39, 34</w:t>
            </w:r>
          </w:p>
        </w:tc>
      </w:tr>
      <w:tr w:rsidR="00CC67EE" w:rsidRPr="00D6420F" w14:paraId="28F2B867" w14:textId="77777777" w:rsidTr="0084679A">
        <w:tc>
          <w:tcPr>
            <w:tcW w:w="724" w:type="dxa"/>
          </w:tcPr>
          <w:p w14:paraId="06063ED8" w14:textId="77777777" w:rsidR="00CC67EE" w:rsidRPr="00D6420F" w:rsidRDefault="00CC67EE" w:rsidP="0084679A">
            <w:pPr>
              <w:rPr>
                <w:lang w:eastAsia="ja-JP"/>
              </w:rPr>
            </w:pPr>
            <w:r w:rsidRPr="00D6420F">
              <w:rPr>
                <w:lang w:eastAsia="ja-JP"/>
              </w:rPr>
              <w:t>03</w:t>
            </w:r>
          </w:p>
        </w:tc>
        <w:tc>
          <w:tcPr>
            <w:tcW w:w="1778" w:type="dxa"/>
          </w:tcPr>
          <w:p w14:paraId="38A58B35" w14:textId="77777777" w:rsidR="00CC67EE" w:rsidRPr="00D6420F" w:rsidRDefault="00CC67EE" w:rsidP="0084679A">
            <w:pPr>
              <w:rPr>
                <w:lang w:eastAsia="ja-JP"/>
              </w:rPr>
            </w:pPr>
            <w:r w:rsidRPr="00D6420F">
              <w:rPr>
                <w:lang w:eastAsia="ja-JP"/>
              </w:rPr>
              <w:t>Kimono</w:t>
            </w:r>
          </w:p>
        </w:tc>
        <w:tc>
          <w:tcPr>
            <w:tcW w:w="1461" w:type="dxa"/>
          </w:tcPr>
          <w:p w14:paraId="41DA4692" w14:textId="77777777" w:rsidR="00CC67EE" w:rsidRPr="00D6420F" w:rsidRDefault="00CC67EE" w:rsidP="0084679A">
            <w:pPr>
              <w:rPr>
                <w:lang w:eastAsia="ja-JP"/>
              </w:rPr>
            </w:pPr>
            <w:r w:rsidRPr="00D6420F">
              <w:rPr>
                <w:lang w:eastAsia="ja-JP"/>
              </w:rPr>
              <w:t>1920x1080p</w:t>
            </w:r>
          </w:p>
        </w:tc>
        <w:tc>
          <w:tcPr>
            <w:tcW w:w="877" w:type="dxa"/>
          </w:tcPr>
          <w:p w14:paraId="6DD23277" w14:textId="77777777" w:rsidR="00CC67EE" w:rsidRPr="00D6420F" w:rsidRDefault="00CC67EE" w:rsidP="0084679A">
            <w:pPr>
              <w:rPr>
                <w:lang w:eastAsia="ja-JP"/>
              </w:rPr>
            </w:pPr>
            <w:r w:rsidRPr="00D6420F">
              <w:rPr>
                <w:lang w:eastAsia="ja-JP"/>
              </w:rPr>
              <w:t>24fps</w:t>
            </w:r>
          </w:p>
        </w:tc>
        <w:tc>
          <w:tcPr>
            <w:tcW w:w="986" w:type="dxa"/>
          </w:tcPr>
          <w:p w14:paraId="33E700DC" w14:textId="77777777" w:rsidR="00CC67EE" w:rsidRPr="00D6420F" w:rsidRDefault="00CC67EE" w:rsidP="0084679A">
            <w:pPr>
              <w:rPr>
                <w:lang w:eastAsia="ja-JP"/>
              </w:rPr>
            </w:pPr>
            <w:r w:rsidRPr="00D6420F">
              <w:rPr>
                <w:lang w:eastAsia="ja-JP"/>
              </w:rPr>
              <w:t>240</w:t>
            </w:r>
          </w:p>
        </w:tc>
        <w:tc>
          <w:tcPr>
            <w:tcW w:w="801" w:type="dxa"/>
          </w:tcPr>
          <w:p w14:paraId="4018B4B0" w14:textId="77777777" w:rsidR="00CC67EE" w:rsidRPr="00D6420F" w:rsidRDefault="00CC67EE" w:rsidP="0084679A">
            <w:pPr>
              <w:rPr>
                <w:lang w:eastAsia="ja-JP"/>
              </w:rPr>
            </w:pPr>
            <w:r w:rsidRPr="00D6420F">
              <w:rPr>
                <w:lang w:eastAsia="ja-JP"/>
              </w:rPr>
              <w:t>LDB</w:t>
            </w:r>
          </w:p>
        </w:tc>
        <w:tc>
          <w:tcPr>
            <w:tcW w:w="1169" w:type="dxa"/>
          </w:tcPr>
          <w:p w14:paraId="0ED8A9B2" w14:textId="77777777" w:rsidR="00CC67EE" w:rsidRPr="00D6420F" w:rsidRDefault="00CC67EE" w:rsidP="0084679A">
            <w:pPr>
              <w:rPr>
                <w:lang w:eastAsia="ja-JP"/>
              </w:rPr>
            </w:pPr>
            <w:r w:rsidRPr="00D6420F">
              <w:rPr>
                <w:lang w:eastAsia="ja-JP"/>
              </w:rPr>
              <w:t>34, 39</w:t>
            </w:r>
          </w:p>
        </w:tc>
      </w:tr>
      <w:tr w:rsidR="00CC67EE" w:rsidRPr="00D6420F" w14:paraId="1E0B369C" w14:textId="77777777" w:rsidTr="0084679A">
        <w:tc>
          <w:tcPr>
            <w:tcW w:w="724" w:type="dxa"/>
          </w:tcPr>
          <w:p w14:paraId="02991DBD" w14:textId="77777777" w:rsidR="00CC67EE" w:rsidRPr="00D6420F" w:rsidRDefault="00CC67EE" w:rsidP="0084679A">
            <w:pPr>
              <w:rPr>
                <w:lang w:eastAsia="ja-JP"/>
              </w:rPr>
            </w:pPr>
            <w:r w:rsidRPr="00D6420F">
              <w:rPr>
                <w:lang w:eastAsia="ja-JP"/>
              </w:rPr>
              <w:t>04</w:t>
            </w:r>
          </w:p>
        </w:tc>
        <w:tc>
          <w:tcPr>
            <w:tcW w:w="1778" w:type="dxa"/>
          </w:tcPr>
          <w:p w14:paraId="471698BA" w14:textId="77777777" w:rsidR="00CC67EE" w:rsidRPr="00D6420F" w:rsidRDefault="00CC67EE" w:rsidP="0084679A">
            <w:pPr>
              <w:rPr>
                <w:lang w:eastAsia="ja-JP"/>
              </w:rPr>
            </w:pPr>
            <w:proofErr w:type="spellStart"/>
            <w:r w:rsidRPr="00D6420F">
              <w:rPr>
                <w:lang w:eastAsia="ja-JP"/>
              </w:rPr>
              <w:t>KristenAndSara</w:t>
            </w:r>
            <w:proofErr w:type="spellEnd"/>
          </w:p>
        </w:tc>
        <w:tc>
          <w:tcPr>
            <w:tcW w:w="1461" w:type="dxa"/>
          </w:tcPr>
          <w:p w14:paraId="48EDF2D6" w14:textId="77777777" w:rsidR="00CC67EE" w:rsidRPr="00D6420F" w:rsidRDefault="00CC67EE" w:rsidP="0084679A">
            <w:pPr>
              <w:rPr>
                <w:lang w:eastAsia="ja-JP"/>
              </w:rPr>
            </w:pPr>
            <w:r w:rsidRPr="00D6420F">
              <w:rPr>
                <w:lang w:eastAsia="ja-JP"/>
              </w:rPr>
              <w:t>1280x720p</w:t>
            </w:r>
          </w:p>
        </w:tc>
        <w:tc>
          <w:tcPr>
            <w:tcW w:w="877" w:type="dxa"/>
          </w:tcPr>
          <w:p w14:paraId="6B89CF5C" w14:textId="77777777" w:rsidR="00CC67EE" w:rsidRPr="00D6420F" w:rsidRDefault="00CC67EE" w:rsidP="0084679A">
            <w:pPr>
              <w:rPr>
                <w:lang w:eastAsia="ja-JP"/>
              </w:rPr>
            </w:pPr>
            <w:r w:rsidRPr="00D6420F">
              <w:rPr>
                <w:lang w:eastAsia="ja-JP"/>
              </w:rPr>
              <w:t>60fps</w:t>
            </w:r>
          </w:p>
        </w:tc>
        <w:tc>
          <w:tcPr>
            <w:tcW w:w="986" w:type="dxa"/>
          </w:tcPr>
          <w:p w14:paraId="20E4F189" w14:textId="77777777" w:rsidR="00CC67EE" w:rsidRPr="00D6420F" w:rsidRDefault="00CC67EE" w:rsidP="0084679A">
            <w:pPr>
              <w:rPr>
                <w:lang w:eastAsia="ja-JP"/>
              </w:rPr>
            </w:pPr>
            <w:r w:rsidRPr="00D6420F">
              <w:rPr>
                <w:lang w:eastAsia="ja-JP"/>
              </w:rPr>
              <w:t>600</w:t>
            </w:r>
          </w:p>
        </w:tc>
        <w:tc>
          <w:tcPr>
            <w:tcW w:w="801" w:type="dxa"/>
          </w:tcPr>
          <w:p w14:paraId="0A12EB04" w14:textId="77777777" w:rsidR="00CC67EE" w:rsidRPr="00D6420F" w:rsidRDefault="00CC67EE" w:rsidP="0084679A">
            <w:pPr>
              <w:rPr>
                <w:lang w:eastAsia="ja-JP"/>
              </w:rPr>
            </w:pPr>
            <w:r w:rsidRPr="00D6420F">
              <w:rPr>
                <w:lang w:eastAsia="ja-JP"/>
              </w:rPr>
              <w:t>LDP</w:t>
            </w:r>
          </w:p>
        </w:tc>
        <w:tc>
          <w:tcPr>
            <w:tcW w:w="1169" w:type="dxa"/>
          </w:tcPr>
          <w:p w14:paraId="12CEAE8E" w14:textId="77777777" w:rsidR="00CC67EE" w:rsidRPr="00D6420F" w:rsidRDefault="00CC67EE" w:rsidP="0084679A">
            <w:pPr>
              <w:rPr>
                <w:lang w:eastAsia="ja-JP"/>
              </w:rPr>
            </w:pPr>
            <w:r w:rsidRPr="00D6420F">
              <w:rPr>
                <w:lang w:eastAsia="ja-JP"/>
              </w:rPr>
              <w:t>34, 39</w:t>
            </w:r>
          </w:p>
        </w:tc>
      </w:tr>
      <w:tr w:rsidR="00CC67EE" w:rsidRPr="00D6420F" w14:paraId="5B263B43" w14:textId="77777777" w:rsidTr="0084679A">
        <w:tc>
          <w:tcPr>
            <w:tcW w:w="724" w:type="dxa"/>
          </w:tcPr>
          <w:p w14:paraId="2F3ABAEA" w14:textId="77777777" w:rsidR="00CC67EE" w:rsidRPr="00D6420F" w:rsidRDefault="00CC67EE" w:rsidP="0084679A">
            <w:pPr>
              <w:rPr>
                <w:lang w:eastAsia="ja-JP"/>
              </w:rPr>
            </w:pPr>
            <w:r w:rsidRPr="00D6420F">
              <w:rPr>
                <w:lang w:eastAsia="ja-JP"/>
              </w:rPr>
              <w:t>05</w:t>
            </w:r>
          </w:p>
        </w:tc>
        <w:tc>
          <w:tcPr>
            <w:tcW w:w="1778" w:type="dxa"/>
          </w:tcPr>
          <w:p w14:paraId="7B217E58" w14:textId="77777777" w:rsidR="00CC67EE" w:rsidRPr="00D6420F" w:rsidRDefault="00CC67EE" w:rsidP="0084679A">
            <w:pPr>
              <w:rPr>
                <w:lang w:eastAsia="ja-JP"/>
              </w:rPr>
            </w:pPr>
            <w:r w:rsidRPr="00D6420F">
              <w:rPr>
                <w:lang w:eastAsia="ja-JP"/>
              </w:rPr>
              <w:t>Red Kayak</w:t>
            </w:r>
            <w:r w:rsidRPr="00D6420F">
              <w:rPr>
                <w:vertAlign w:val="superscript"/>
                <w:lang w:eastAsia="ja-JP"/>
              </w:rPr>
              <w:t>*</w:t>
            </w:r>
          </w:p>
        </w:tc>
        <w:tc>
          <w:tcPr>
            <w:tcW w:w="1461" w:type="dxa"/>
          </w:tcPr>
          <w:p w14:paraId="4EF8DFEB" w14:textId="77777777" w:rsidR="00CC67EE" w:rsidRPr="00D6420F" w:rsidRDefault="00CC67EE" w:rsidP="0084679A">
            <w:pPr>
              <w:rPr>
                <w:lang w:eastAsia="ja-JP"/>
              </w:rPr>
            </w:pPr>
            <w:r w:rsidRPr="00D6420F">
              <w:rPr>
                <w:lang w:eastAsia="ja-JP"/>
              </w:rPr>
              <w:t>1920x1080p</w:t>
            </w:r>
          </w:p>
        </w:tc>
        <w:tc>
          <w:tcPr>
            <w:tcW w:w="877" w:type="dxa"/>
          </w:tcPr>
          <w:p w14:paraId="3CB30E37" w14:textId="77777777" w:rsidR="00CC67EE" w:rsidRPr="00D6420F" w:rsidRDefault="00CC67EE" w:rsidP="0084679A">
            <w:pPr>
              <w:rPr>
                <w:lang w:eastAsia="ja-JP"/>
              </w:rPr>
            </w:pPr>
            <w:r w:rsidRPr="00D6420F">
              <w:rPr>
                <w:lang w:eastAsia="ja-JP"/>
              </w:rPr>
              <w:t>30fps</w:t>
            </w:r>
          </w:p>
        </w:tc>
        <w:tc>
          <w:tcPr>
            <w:tcW w:w="986" w:type="dxa"/>
          </w:tcPr>
          <w:p w14:paraId="3C3537A3" w14:textId="77777777" w:rsidR="00CC67EE" w:rsidRPr="00D6420F" w:rsidRDefault="00CC67EE" w:rsidP="0084679A">
            <w:pPr>
              <w:rPr>
                <w:lang w:eastAsia="ja-JP"/>
              </w:rPr>
            </w:pPr>
            <w:r w:rsidRPr="00D6420F">
              <w:rPr>
                <w:lang w:eastAsia="ja-JP"/>
              </w:rPr>
              <w:t>300</w:t>
            </w:r>
          </w:p>
        </w:tc>
        <w:tc>
          <w:tcPr>
            <w:tcW w:w="801" w:type="dxa"/>
          </w:tcPr>
          <w:p w14:paraId="60A43204" w14:textId="77777777" w:rsidR="00CC67EE" w:rsidRPr="00D6420F" w:rsidRDefault="00CC67EE" w:rsidP="0084679A">
            <w:pPr>
              <w:rPr>
                <w:lang w:eastAsia="ja-JP"/>
              </w:rPr>
            </w:pPr>
            <w:r w:rsidRPr="00D6420F">
              <w:rPr>
                <w:lang w:eastAsia="ja-JP"/>
              </w:rPr>
              <w:t>RA</w:t>
            </w:r>
          </w:p>
        </w:tc>
        <w:tc>
          <w:tcPr>
            <w:tcW w:w="1169" w:type="dxa"/>
          </w:tcPr>
          <w:p w14:paraId="161FC070" w14:textId="77777777" w:rsidR="00CC67EE" w:rsidRPr="00D6420F" w:rsidRDefault="00CC67EE" w:rsidP="0084679A">
            <w:pPr>
              <w:rPr>
                <w:lang w:eastAsia="ja-JP"/>
              </w:rPr>
            </w:pPr>
            <w:r w:rsidRPr="00D6420F">
              <w:rPr>
                <w:lang w:eastAsia="ja-JP"/>
              </w:rPr>
              <w:t>34, 39</w:t>
            </w:r>
          </w:p>
        </w:tc>
      </w:tr>
    </w:tbl>
    <w:p w14:paraId="64BC6A7B" w14:textId="77777777" w:rsidR="00CC67EE" w:rsidRPr="00D6420F" w:rsidRDefault="00CC67EE" w:rsidP="00CC67EE">
      <w:pPr>
        <w:rPr>
          <w:szCs w:val="22"/>
        </w:rPr>
      </w:pPr>
      <w:r w:rsidRPr="00D6420F">
        <w:rPr>
          <w:szCs w:val="22"/>
          <w:vertAlign w:val="superscript"/>
        </w:rPr>
        <w:t>*</w:t>
      </w:r>
      <w:r w:rsidRPr="00D6420F">
        <w:rPr>
          <w:szCs w:val="22"/>
        </w:rPr>
        <w:t xml:space="preserve"> First 300 fra</w:t>
      </w:r>
      <w:r>
        <w:rPr>
          <w:szCs w:val="22"/>
        </w:rPr>
        <w:t xml:space="preserve">mes of the </w:t>
      </w:r>
      <w:proofErr w:type="spellStart"/>
      <w:r>
        <w:rPr>
          <w:szCs w:val="22"/>
        </w:rPr>
        <w:t>RedKayak</w:t>
      </w:r>
      <w:proofErr w:type="spellEnd"/>
      <w:r>
        <w:rPr>
          <w:szCs w:val="22"/>
        </w:rPr>
        <w:t xml:space="preserve"> sequence were</w:t>
      </w:r>
      <w:r w:rsidRPr="00D6420F">
        <w:rPr>
          <w:szCs w:val="22"/>
        </w:rPr>
        <w:t xml:space="preserve"> used. </w:t>
      </w:r>
    </w:p>
    <w:p w14:paraId="2B4DD52A" w14:textId="77777777" w:rsidR="00CC67EE" w:rsidRDefault="00CC67EE" w:rsidP="00CC67EE">
      <w:r>
        <w:t>To facilitate analysis, the scores provided by viewers were translated to a fix scale of 1, 2, 3 or 4, with:</w:t>
      </w:r>
    </w:p>
    <w:p w14:paraId="63F775FC" w14:textId="77777777" w:rsidR="00CC67EE" w:rsidRDefault="00CC67EE" w:rsidP="00CC67EE">
      <w:r>
        <w:t xml:space="preserve">1 representing anchor is much better than a CE proposal, </w:t>
      </w:r>
    </w:p>
    <w:p w14:paraId="27763A90" w14:textId="77777777" w:rsidR="00CC67EE" w:rsidRDefault="00CC67EE" w:rsidP="00CC67EE">
      <w:r>
        <w:t xml:space="preserve">2 representing anchor is better than a CE proposal, </w:t>
      </w:r>
    </w:p>
    <w:p w14:paraId="7DB15D02" w14:textId="77777777" w:rsidR="00CC67EE" w:rsidRDefault="00CC67EE" w:rsidP="00CC67EE">
      <w:r>
        <w:t xml:space="preserve">3 representing a CE proposal is better than the anchor, and </w:t>
      </w:r>
    </w:p>
    <w:p w14:paraId="184A067F" w14:textId="77777777" w:rsidR="00CC67EE" w:rsidRDefault="00CC67EE" w:rsidP="00CC67EE">
      <w:r>
        <w:t xml:space="preserve">4 representing a CE proposal is much better than the anchor. </w:t>
      </w:r>
    </w:p>
    <w:p w14:paraId="6AE7F7D9" w14:textId="77777777" w:rsidR="00CC67EE" w:rsidRDefault="00CC67EE" w:rsidP="00CC67EE">
      <w:pPr>
        <w:rPr>
          <w:rFonts w:cs="Arial"/>
          <w:szCs w:val="22"/>
          <w:lang w:eastAsia="zh-TW"/>
        </w:rPr>
      </w:pPr>
      <w:r>
        <w:t xml:space="preserve">The anchor used is VTM3 with ALF OFF. </w:t>
      </w:r>
      <w:r>
        <w:rPr>
          <w:rFonts w:cs="Arial"/>
          <w:szCs w:val="22"/>
          <w:lang w:eastAsia="zh-TW"/>
        </w:rPr>
        <w:t>Mean Opinion Score (MOS) and Confidence Intervals (CI) were computed for each data-point. For each QP, these were in turn used to compute:</w:t>
      </w:r>
    </w:p>
    <w:p w14:paraId="601C2522" w14:textId="77777777" w:rsidR="00CC67EE"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x) a CE proposal beats the anchor i.e. number of times (MOS – CI) is greater than 2.5; and </w:t>
      </w:r>
    </w:p>
    <w:p w14:paraId="32C9795F" w14:textId="77777777" w:rsidR="00CC67EE" w:rsidRPr="00670E5D"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y) anchor beats the CE proposal i.e. (MOS + CI) is less than 2.5. </w:t>
      </w:r>
    </w:p>
    <w:p w14:paraId="7641FA30" w14:textId="77777777" w:rsidR="00CC67EE" w:rsidRDefault="00CC67EE" w:rsidP="00CC67EE">
      <w:pPr>
        <w:rPr>
          <w:rFonts w:cs="Arial"/>
          <w:szCs w:val="22"/>
          <w:lang w:eastAsia="zh-TW"/>
        </w:rPr>
      </w:pPr>
      <w:r w:rsidRPr="00670E5D">
        <w:rPr>
          <w:rFonts w:cs="Arial"/>
          <w:szCs w:val="22"/>
          <w:lang w:eastAsia="zh-TW"/>
        </w:rPr>
        <w:t xml:space="preserve">The total score for each CE proposal, for a given QP, is then computed as x – y. </w:t>
      </w:r>
    </w:p>
    <w:p w14:paraId="5C280AFB" w14:textId="77777777" w:rsidR="00CC67EE" w:rsidRDefault="00CC67EE" w:rsidP="00CC67EE">
      <w:pPr>
        <w:jc w:val="center"/>
        <w:rPr>
          <w:rFonts w:cs="Arial"/>
          <w:szCs w:val="22"/>
          <w:lang w:eastAsia="zh-TW"/>
        </w:rPr>
      </w:pPr>
      <w:r>
        <w:rPr>
          <w:noProof/>
          <w:lang w:val="de-DE" w:eastAsia="de-DE"/>
        </w:rPr>
        <w:lastRenderedPageBreak/>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3"/>
              </a:graphicData>
            </a:graphic>
          </wp:inline>
        </w:drawing>
      </w:r>
    </w:p>
    <w:p w14:paraId="073A2FA8" w14:textId="6768870E" w:rsidR="00CC67EE" w:rsidRDefault="00CC67EE" w:rsidP="00CC67EE">
      <w:pPr>
        <w:jc w:val="center"/>
        <w:rPr>
          <w:rFonts w:cs="Arial"/>
          <w:szCs w:val="22"/>
          <w:lang w:eastAsia="zh-TW"/>
        </w:rPr>
      </w:pPr>
      <w:r>
        <w:rPr>
          <w:rFonts w:cs="Arial"/>
          <w:szCs w:val="22"/>
          <w:lang w:eastAsia="zh-TW"/>
        </w:rPr>
        <w:t>Example illustrating TEST A wins, TEST B tie, TEST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77777777" w:rsidR="00CC67EE" w:rsidRDefault="00CC67EE" w:rsidP="00CC67EE">
      <w:pPr>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xml:space="preserve">: Long Filters Tests – highest possible total score per QP is +5, lowest possible score per QP is -5: </w:t>
      </w:r>
    </w:p>
    <w:tbl>
      <w:tblPr>
        <w:tblStyle w:val="TableGrid"/>
        <w:tblW w:w="0" w:type="auto"/>
        <w:jc w:val="center"/>
        <w:tblLook w:val="04A0" w:firstRow="1" w:lastRow="0" w:firstColumn="1" w:lastColumn="0" w:noHBand="0" w:noVBand="1"/>
      </w:tblPr>
      <w:tblGrid>
        <w:gridCol w:w="1089"/>
        <w:gridCol w:w="1160"/>
        <w:gridCol w:w="1160"/>
      </w:tblGrid>
      <w:tr w:rsidR="00CC67EE" w14:paraId="0F6D087B" w14:textId="77777777" w:rsidTr="0084679A">
        <w:trPr>
          <w:trHeight w:val="282"/>
          <w:jc w:val="center"/>
        </w:trPr>
        <w:tc>
          <w:tcPr>
            <w:tcW w:w="1089" w:type="dxa"/>
          </w:tcPr>
          <w:p w14:paraId="29D505F4" w14:textId="77777777" w:rsidR="00CC67EE" w:rsidRPr="00371624" w:rsidRDefault="00CC67EE" w:rsidP="0084679A">
            <w:pPr>
              <w:jc w:val="center"/>
              <w:rPr>
                <w:b/>
                <w:szCs w:val="22"/>
              </w:rPr>
            </w:pPr>
            <w:r>
              <w:rPr>
                <w:b/>
                <w:szCs w:val="22"/>
              </w:rPr>
              <w:t>CE Proposal</w:t>
            </w:r>
          </w:p>
        </w:tc>
        <w:tc>
          <w:tcPr>
            <w:tcW w:w="1160" w:type="dxa"/>
          </w:tcPr>
          <w:p w14:paraId="6C523808" w14:textId="77777777" w:rsidR="00CC67EE" w:rsidRPr="00371624" w:rsidRDefault="00CC67EE" w:rsidP="0084679A">
            <w:pPr>
              <w:jc w:val="center"/>
              <w:rPr>
                <w:b/>
                <w:szCs w:val="22"/>
              </w:rPr>
            </w:pPr>
            <w:r>
              <w:rPr>
                <w:b/>
                <w:szCs w:val="22"/>
              </w:rPr>
              <w:t xml:space="preserve">Total score for </w:t>
            </w:r>
            <w:r w:rsidRPr="00371624">
              <w:rPr>
                <w:b/>
                <w:szCs w:val="22"/>
              </w:rPr>
              <w:t>QP34</w:t>
            </w:r>
          </w:p>
        </w:tc>
        <w:tc>
          <w:tcPr>
            <w:tcW w:w="1160" w:type="dxa"/>
          </w:tcPr>
          <w:p w14:paraId="293C754E" w14:textId="77777777" w:rsidR="00CC67EE" w:rsidRPr="00371624" w:rsidRDefault="00CC67EE" w:rsidP="0084679A">
            <w:pPr>
              <w:jc w:val="center"/>
              <w:rPr>
                <w:b/>
                <w:szCs w:val="22"/>
              </w:rPr>
            </w:pPr>
            <w:r>
              <w:rPr>
                <w:b/>
                <w:szCs w:val="22"/>
              </w:rPr>
              <w:t xml:space="preserve">Total score for </w:t>
            </w:r>
            <w:r w:rsidRPr="00371624">
              <w:rPr>
                <w:b/>
                <w:szCs w:val="22"/>
              </w:rPr>
              <w:t>QP39</w:t>
            </w:r>
          </w:p>
        </w:tc>
      </w:tr>
      <w:tr w:rsidR="00CC67EE" w14:paraId="5D5B4027" w14:textId="77777777" w:rsidTr="0084679A">
        <w:trPr>
          <w:trHeight w:val="282"/>
          <w:jc w:val="center"/>
        </w:trPr>
        <w:tc>
          <w:tcPr>
            <w:tcW w:w="1089" w:type="dxa"/>
          </w:tcPr>
          <w:p w14:paraId="64EB13AC" w14:textId="77777777" w:rsidR="00CC67EE" w:rsidRDefault="00CC67EE" w:rsidP="0084679A">
            <w:pPr>
              <w:rPr>
                <w:szCs w:val="22"/>
              </w:rPr>
            </w:pPr>
            <w:r>
              <w:rPr>
                <w:szCs w:val="22"/>
              </w:rPr>
              <w:t>CE11.1.1</w:t>
            </w:r>
          </w:p>
        </w:tc>
        <w:tc>
          <w:tcPr>
            <w:tcW w:w="1160" w:type="dxa"/>
          </w:tcPr>
          <w:p w14:paraId="295EA825" w14:textId="77777777" w:rsidR="00CC67EE" w:rsidRDefault="00CC67EE" w:rsidP="0084679A">
            <w:pPr>
              <w:rPr>
                <w:szCs w:val="22"/>
              </w:rPr>
            </w:pPr>
            <w:r>
              <w:rPr>
                <w:szCs w:val="22"/>
              </w:rPr>
              <w:t>2</w:t>
            </w:r>
          </w:p>
        </w:tc>
        <w:tc>
          <w:tcPr>
            <w:tcW w:w="1160" w:type="dxa"/>
          </w:tcPr>
          <w:p w14:paraId="2F65542E" w14:textId="77777777" w:rsidR="00CC67EE" w:rsidRDefault="00CC67EE" w:rsidP="0084679A">
            <w:pPr>
              <w:rPr>
                <w:szCs w:val="22"/>
              </w:rPr>
            </w:pPr>
            <w:r>
              <w:rPr>
                <w:szCs w:val="22"/>
              </w:rPr>
              <w:t>4</w:t>
            </w:r>
          </w:p>
        </w:tc>
      </w:tr>
      <w:tr w:rsidR="00CC67EE" w14:paraId="0BA17302" w14:textId="77777777" w:rsidTr="0084679A">
        <w:trPr>
          <w:trHeight w:val="282"/>
          <w:jc w:val="center"/>
        </w:trPr>
        <w:tc>
          <w:tcPr>
            <w:tcW w:w="1089" w:type="dxa"/>
          </w:tcPr>
          <w:p w14:paraId="10B8F109" w14:textId="77777777" w:rsidR="00CC67EE" w:rsidRDefault="00CC67EE" w:rsidP="0084679A">
            <w:pPr>
              <w:rPr>
                <w:szCs w:val="22"/>
              </w:rPr>
            </w:pPr>
            <w:r>
              <w:rPr>
                <w:szCs w:val="22"/>
              </w:rPr>
              <w:t>CE11.1.2</w:t>
            </w:r>
          </w:p>
        </w:tc>
        <w:tc>
          <w:tcPr>
            <w:tcW w:w="1160" w:type="dxa"/>
          </w:tcPr>
          <w:p w14:paraId="2203AA15" w14:textId="77777777" w:rsidR="00CC67EE" w:rsidRDefault="00CC67EE" w:rsidP="0084679A">
            <w:pPr>
              <w:rPr>
                <w:szCs w:val="22"/>
              </w:rPr>
            </w:pPr>
            <w:r>
              <w:rPr>
                <w:szCs w:val="22"/>
              </w:rPr>
              <w:t>3</w:t>
            </w:r>
          </w:p>
        </w:tc>
        <w:tc>
          <w:tcPr>
            <w:tcW w:w="1160" w:type="dxa"/>
          </w:tcPr>
          <w:p w14:paraId="01A0A9DF" w14:textId="77777777" w:rsidR="00CC67EE" w:rsidRDefault="00CC67EE" w:rsidP="0084679A">
            <w:pPr>
              <w:rPr>
                <w:szCs w:val="22"/>
              </w:rPr>
            </w:pPr>
            <w:r>
              <w:rPr>
                <w:szCs w:val="22"/>
              </w:rPr>
              <w:t>4</w:t>
            </w:r>
          </w:p>
        </w:tc>
      </w:tr>
      <w:tr w:rsidR="00CC67EE" w14:paraId="6E38CBB8" w14:textId="77777777" w:rsidTr="0084679A">
        <w:trPr>
          <w:trHeight w:val="282"/>
          <w:jc w:val="center"/>
        </w:trPr>
        <w:tc>
          <w:tcPr>
            <w:tcW w:w="1089" w:type="dxa"/>
          </w:tcPr>
          <w:p w14:paraId="4BC5C089" w14:textId="77777777" w:rsidR="00CC67EE" w:rsidRDefault="00CC67EE" w:rsidP="0084679A">
            <w:pPr>
              <w:rPr>
                <w:szCs w:val="22"/>
              </w:rPr>
            </w:pPr>
            <w:r>
              <w:rPr>
                <w:szCs w:val="22"/>
              </w:rPr>
              <w:t>CE11.1.3</w:t>
            </w:r>
          </w:p>
        </w:tc>
        <w:tc>
          <w:tcPr>
            <w:tcW w:w="1160" w:type="dxa"/>
          </w:tcPr>
          <w:p w14:paraId="7C781E92" w14:textId="77777777" w:rsidR="00CC67EE" w:rsidRDefault="00CC67EE" w:rsidP="0084679A">
            <w:pPr>
              <w:rPr>
                <w:szCs w:val="22"/>
              </w:rPr>
            </w:pPr>
            <w:r>
              <w:rPr>
                <w:szCs w:val="22"/>
              </w:rPr>
              <w:t>1</w:t>
            </w:r>
          </w:p>
        </w:tc>
        <w:tc>
          <w:tcPr>
            <w:tcW w:w="1160" w:type="dxa"/>
          </w:tcPr>
          <w:p w14:paraId="2739C49F" w14:textId="77777777" w:rsidR="00CC67EE" w:rsidRDefault="00CC67EE" w:rsidP="0084679A">
            <w:pPr>
              <w:rPr>
                <w:szCs w:val="22"/>
              </w:rPr>
            </w:pPr>
            <w:r>
              <w:rPr>
                <w:szCs w:val="22"/>
              </w:rPr>
              <w:t>2</w:t>
            </w:r>
          </w:p>
        </w:tc>
      </w:tr>
      <w:tr w:rsidR="00CC67EE" w14:paraId="3CE09F76" w14:textId="77777777" w:rsidTr="0084679A">
        <w:trPr>
          <w:trHeight w:val="282"/>
          <w:jc w:val="center"/>
        </w:trPr>
        <w:tc>
          <w:tcPr>
            <w:tcW w:w="1089" w:type="dxa"/>
          </w:tcPr>
          <w:p w14:paraId="13EC4862" w14:textId="77777777" w:rsidR="00CC67EE" w:rsidRDefault="00CC67EE" w:rsidP="0084679A">
            <w:pPr>
              <w:rPr>
                <w:szCs w:val="22"/>
              </w:rPr>
            </w:pPr>
            <w:r>
              <w:rPr>
                <w:szCs w:val="22"/>
              </w:rPr>
              <w:t>CE11.1.4</w:t>
            </w:r>
          </w:p>
        </w:tc>
        <w:tc>
          <w:tcPr>
            <w:tcW w:w="1160" w:type="dxa"/>
          </w:tcPr>
          <w:p w14:paraId="6AA198DD" w14:textId="77777777" w:rsidR="00CC67EE" w:rsidRDefault="00CC67EE" w:rsidP="0084679A">
            <w:pPr>
              <w:rPr>
                <w:szCs w:val="22"/>
              </w:rPr>
            </w:pPr>
            <w:r>
              <w:rPr>
                <w:szCs w:val="22"/>
              </w:rPr>
              <w:t>2</w:t>
            </w:r>
          </w:p>
        </w:tc>
        <w:tc>
          <w:tcPr>
            <w:tcW w:w="1160" w:type="dxa"/>
          </w:tcPr>
          <w:p w14:paraId="54723824" w14:textId="77777777" w:rsidR="00CC67EE" w:rsidRDefault="00CC67EE" w:rsidP="0084679A">
            <w:pPr>
              <w:rPr>
                <w:szCs w:val="22"/>
              </w:rPr>
            </w:pPr>
            <w:r>
              <w:rPr>
                <w:szCs w:val="22"/>
              </w:rPr>
              <w:t>2</w:t>
            </w:r>
          </w:p>
        </w:tc>
      </w:tr>
      <w:tr w:rsidR="00CC67EE" w14:paraId="7EE7F99E" w14:textId="77777777" w:rsidTr="0084679A">
        <w:trPr>
          <w:trHeight w:val="282"/>
          <w:jc w:val="center"/>
        </w:trPr>
        <w:tc>
          <w:tcPr>
            <w:tcW w:w="1089" w:type="dxa"/>
          </w:tcPr>
          <w:p w14:paraId="1052384E" w14:textId="77777777" w:rsidR="00CC67EE" w:rsidRDefault="00CC67EE" w:rsidP="0084679A">
            <w:pPr>
              <w:rPr>
                <w:szCs w:val="22"/>
              </w:rPr>
            </w:pPr>
            <w:r>
              <w:rPr>
                <w:szCs w:val="22"/>
              </w:rPr>
              <w:t>CE11.1.5</w:t>
            </w:r>
          </w:p>
        </w:tc>
        <w:tc>
          <w:tcPr>
            <w:tcW w:w="1160" w:type="dxa"/>
          </w:tcPr>
          <w:p w14:paraId="3D46B1EC" w14:textId="77777777" w:rsidR="00CC67EE" w:rsidRDefault="00CC67EE" w:rsidP="0084679A">
            <w:pPr>
              <w:rPr>
                <w:szCs w:val="22"/>
              </w:rPr>
            </w:pPr>
            <w:r>
              <w:rPr>
                <w:szCs w:val="22"/>
              </w:rPr>
              <w:t>3</w:t>
            </w:r>
          </w:p>
        </w:tc>
        <w:tc>
          <w:tcPr>
            <w:tcW w:w="1160" w:type="dxa"/>
          </w:tcPr>
          <w:p w14:paraId="5C247D4E" w14:textId="77777777" w:rsidR="00CC67EE" w:rsidRDefault="00CC67EE" w:rsidP="0084679A">
            <w:pPr>
              <w:rPr>
                <w:szCs w:val="22"/>
              </w:rPr>
            </w:pPr>
            <w:r>
              <w:rPr>
                <w:szCs w:val="22"/>
              </w:rPr>
              <w:t>4</w:t>
            </w:r>
          </w:p>
        </w:tc>
      </w:tr>
      <w:tr w:rsidR="00CC67EE" w14:paraId="7CB14B2B" w14:textId="77777777" w:rsidTr="0084679A">
        <w:trPr>
          <w:trHeight w:val="282"/>
          <w:jc w:val="center"/>
        </w:trPr>
        <w:tc>
          <w:tcPr>
            <w:tcW w:w="1089" w:type="dxa"/>
          </w:tcPr>
          <w:p w14:paraId="24600BE6" w14:textId="77777777" w:rsidR="00CC67EE" w:rsidRDefault="00CC67EE" w:rsidP="0084679A">
            <w:pPr>
              <w:rPr>
                <w:szCs w:val="22"/>
              </w:rPr>
            </w:pPr>
            <w:r>
              <w:rPr>
                <w:szCs w:val="22"/>
              </w:rPr>
              <w:t>CE11.1.6</w:t>
            </w:r>
          </w:p>
        </w:tc>
        <w:tc>
          <w:tcPr>
            <w:tcW w:w="1160" w:type="dxa"/>
          </w:tcPr>
          <w:p w14:paraId="13B546CE" w14:textId="77777777" w:rsidR="00CC67EE" w:rsidRDefault="00CC67EE" w:rsidP="0084679A">
            <w:pPr>
              <w:rPr>
                <w:szCs w:val="22"/>
              </w:rPr>
            </w:pPr>
            <w:r>
              <w:rPr>
                <w:szCs w:val="22"/>
              </w:rPr>
              <w:t>4</w:t>
            </w:r>
          </w:p>
        </w:tc>
        <w:tc>
          <w:tcPr>
            <w:tcW w:w="1160" w:type="dxa"/>
          </w:tcPr>
          <w:p w14:paraId="2C6A14EB" w14:textId="77777777" w:rsidR="00CC67EE" w:rsidRDefault="00CC67EE" w:rsidP="0084679A">
            <w:pPr>
              <w:rPr>
                <w:szCs w:val="22"/>
              </w:rPr>
            </w:pPr>
            <w:r>
              <w:rPr>
                <w:szCs w:val="22"/>
              </w:rPr>
              <w:t>5</w:t>
            </w:r>
          </w:p>
        </w:tc>
      </w:tr>
      <w:tr w:rsidR="00CC67EE" w14:paraId="1FF2DE57" w14:textId="77777777" w:rsidTr="0084679A">
        <w:trPr>
          <w:trHeight w:val="282"/>
          <w:jc w:val="center"/>
        </w:trPr>
        <w:tc>
          <w:tcPr>
            <w:tcW w:w="1089" w:type="dxa"/>
          </w:tcPr>
          <w:p w14:paraId="389D9B9F" w14:textId="77777777" w:rsidR="00CC67EE" w:rsidRDefault="00CC67EE" w:rsidP="0084679A">
            <w:pPr>
              <w:rPr>
                <w:szCs w:val="22"/>
              </w:rPr>
            </w:pPr>
            <w:r>
              <w:rPr>
                <w:szCs w:val="22"/>
              </w:rPr>
              <w:t>CE11.1.7</w:t>
            </w:r>
          </w:p>
        </w:tc>
        <w:tc>
          <w:tcPr>
            <w:tcW w:w="1160" w:type="dxa"/>
          </w:tcPr>
          <w:p w14:paraId="1167E4ED" w14:textId="77777777" w:rsidR="00CC67EE" w:rsidRDefault="00CC67EE" w:rsidP="0084679A">
            <w:pPr>
              <w:rPr>
                <w:szCs w:val="22"/>
              </w:rPr>
            </w:pPr>
            <w:r>
              <w:rPr>
                <w:szCs w:val="22"/>
              </w:rPr>
              <w:t>2</w:t>
            </w:r>
          </w:p>
        </w:tc>
        <w:tc>
          <w:tcPr>
            <w:tcW w:w="1160" w:type="dxa"/>
          </w:tcPr>
          <w:p w14:paraId="59C61A7C" w14:textId="77777777" w:rsidR="00CC67EE" w:rsidRDefault="00CC67EE" w:rsidP="0084679A">
            <w:pPr>
              <w:rPr>
                <w:szCs w:val="22"/>
              </w:rPr>
            </w:pPr>
            <w:r>
              <w:rPr>
                <w:szCs w:val="22"/>
              </w:rPr>
              <w:t>5</w:t>
            </w:r>
          </w:p>
        </w:tc>
      </w:tr>
      <w:tr w:rsidR="00CC67EE" w14:paraId="629CA279" w14:textId="77777777" w:rsidTr="0084679A">
        <w:trPr>
          <w:trHeight w:val="282"/>
          <w:jc w:val="center"/>
        </w:trPr>
        <w:tc>
          <w:tcPr>
            <w:tcW w:w="1089" w:type="dxa"/>
          </w:tcPr>
          <w:p w14:paraId="43487A89" w14:textId="77777777" w:rsidR="00CC67EE" w:rsidRDefault="00CC67EE" w:rsidP="0084679A">
            <w:pPr>
              <w:rPr>
                <w:szCs w:val="22"/>
              </w:rPr>
            </w:pPr>
            <w:r>
              <w:rPr>
                <w:szCs w:val="22"/>
              </w:rPr>
              <w:t>CE11.1.8</w:t>
            </w:r>
          </w:p>
        </w:tc>
        <w:tc>
          <w:tcPr>
            <w:tcW w:w="1160" w:type="dxa"/>
          </w:tcPr>
          <w:p w14:paraId="4E91A5D2" w14:textId="77777777" w:rsidR="00CC67EE" w:rsidRDefault="00CC67EE" w:rsidP="0084679A">
            <w:pPr>
              <w:rPr>
                <w:szCs w:val="22"/>
              </w:rPr>
            </w:pPr>
            <w:r>
              <w:rPr>
                <w:szCs w:val="22"/>
              </w:rPr>
              <w:t>4</w:t>
            </w:r>
          </w:p>
        </w:tc>
        <w:tc>
          <w:tcPr>
            <w:tcW w:w="1160" w:type="dxa"/>
          </w:tcPr>
          <w:p w14:paraId="44935124" w14:textId="77777777" w:rsidR="00CC67EE" w:rsidRDefault="00CC67EE" w:rsidP="0084679A">
            <w:pPr>
              <w:rPr>
                <w:szCs w:val="22"/>
              </w:rPr>
            </w:pPr>
            <w:r>
              <w:rPr>
                <w:szCs w:val="22"/>
              </w:rPr>
              <w:t>5</w:t>
            </w:r>
          </w:p>
        </w:tc>
      </w:tr>
    </w:tbl>
    <w:p w14:paraId="2E11F857" w14:textId="77777777" w:rsidR="00CC67EE" w:rsidRDefault="00CC67EE" w:rsidP="00CC67EE">
      <w:pPr>
        <w:jc w:val="center"/>
        <w:rPr>
          <w:szCs w:val="22"/>
        </w:rPr>
      </w:pPr>
    </w:p>
    <w:p w14:paraId="0270E92B" w14:textId="77777777" w:rsidR="00CC67EE" w:rsidRDefault="00CC67EE" w:rsidP="00CC67EE">
      <w:pPr>
        <w:jc w:val="center"/>
        <w:rPr>
          <w:szCs w:val="22"/>
        </w:rPr>
      </w:pPr>
      <w:r>
        <w:rPr>
          <w:noProof/>
          <w:lang w:val="de-DE" w:eastAsia="de-DE"/>
        </w:rPr>
        <w:lastRenderedPageBreak/>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4"/>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645693E6" w:rsidR="00CC67EE" w:rsidRDefault="00CC67EE" w:rsidP="00CC67EE">
      <w:pPr>
        <w:rPr>
          <w:szCs w:val="22"/>
        </w:rPr>
      </w:pPr>
      <w:r w:rsidRPr="004C113D">
        <w:rPr>
          <w:szCs w:val="22"/>
          <w:highlight w:val="yellow"/>
        </w:rPr>
        <w:t>Decision</w:t>
      </w:r>
      <w:r>
        <w:rPr>
          <w:szCs w:val="22"/>
        </w:rPr>
        <w:t>: Adopt JVET-M0471, version 11.1.8 (specification text available in v2 upload, but needs another small modification for restriction of line buffer, was shortly review in track B Thu 1330), pending on confirmation from the viewing, and the more detailed report on complexity impact.</w:t>
      </w:r>
      <w:del w:id="146" w:author="Gary Sullivan" w:date="2019-01-19T12:44:00Z">
        <w:r w:rsidDel="00F428FA">
          <w:rPr>
            <w:szCs w:val="22"/>
          </w:rPr>
          <w:delText xml:space="preserve"> </w:delText>
        </w:r>
        <w:r w:rsidRPr="004C113D" w:rsidDel="00F428FA">
          <w:rPr>
            <w:szCs w:val="22"/>
            <w:highlight w:val="yellow"/>
          </w:rPr>
          <w:delText>Revisit(B)</w:delText>
        </w:r>
        <w:r w:rsidDel="00F428FA">
          <w:rPr>
            <w:szCs w:val="22"/>
          </w:rPr>
          <w:delText>.</w:delText>
        </w:r>
      </w:del>
    </w:p>
    <w:p w14:paraId="6F0BBE17" w14:textId="77777777" w:rsidR="00F428FA" w:rsidRDefault="00F428FA" w:rsidP="00F428FA">
      <w:pPr>
        <w:rPr>
          <w:ins w:id="147" w:author="Gary Sullivan" w:date="2019-01-19T12:45:00Z"/>
          <w:szCs w:val="22"/>
        </w:rPr>
      </w:pPr>
      <w:ins w:id="148" w:author="Gary Sullivan" w:date="2019-01-19T12:45:00Z">
        <w:r>
          <w:rPr>
            <w:szCs w:val="22"/>
          </w:rPr>
          <w:t xml:space="preserve">Informal viewing (3 sessions, around 20 participants, 12 of which were not involved in this CE) was conducted Thu 17 Jan evening. It is reported that also in comparison to the ALF on anchor, differences are clearly visible </w:t>
        </w:r>
        <w:proofErr w:type="gramStart"/>
        <w:r>
          <w:rPr>
            <w:szCs w:val="22"/>
          </w:rPr>
          <w:t>in particular for</w:t>
        </w:r>
        <w:proofErr w:type="gramEnd"/>
        <w:r>
          <w:rPr>
            <w:szCs w:val="22"/>
          </w:rPr>
          <w:t xml:space="preserve"> sequences Campfire, </w:t>
        </w:r>
        <w:proofErr w:type="spellStart"/>
        <w:r>
          <w:rPr>
            <w:szCs w:val="22"/>
          </w:rPr>
          <w:t>Redkayak</w:t>
        </w:r>
        <w:proofErr w:type="spellEnd"/>
        <w:r>
          <w:rPr>
            <w:szCs w:val="22"/>
          </w:rPr>
          <w:t xml:space="preserve">, and also slight improvement for </w:t>
        </w:r>
        <w:proofErr w:type="spellStart"/>
        <w:r>
          <w:rPr>
            <w:szCs w:val="22"/>
          </w:rPr>
          <w:t>Foodmarket</w:t>
        </w:r>
        <w:proofErr w:type="spellEnd"/>
        <w:r>
          <w:rPr>
            <w:szCs w:val="22"/>
          </w:rPr>
          <w:t xml:space="preserve"> and </w:t>
        </w:r>
        <w:proofErr w:type="spellStart"/>
        <w:r>
          <w:rPr>
            <w:szCs w:val="22"/>
          </w:rPr>
          <w:t>KristenSara</w:t>
        </w:r>
        <w:proofErr w:type="spellEnd"/>
        <w:r>
          <w:rPr>
            <w:szCs w:val="22"/>
          </w:rPr>
          <w:t>.</w:t>
        </w:r>
      </w:ins>
    </w:p>
    <w:p w14:paraId="65AC947E" w14:textId="30885CD6" w:rsidR="00F428FA" w:rsidRDefault="00F428FA" w:rsidP="00F428FA">
      <w:pPr>
        <w:rPr>
          <w:ins w:id="149" w:author="Gary Sullivan" w:date="2019-01-19T12:44:00Z"/>
          <w:szCs w:val="22"/>
        </w:rPr>
      </w:pPr>
      <w:ins w:id="150" w:author="Gary Sullivan" w:date="2019-01-19T12:45:00Z">
        <w:r>
          <w:rPr>
            <w:szCs w:val="22"/>
          </w:rPr>
          <w:t xml:space="preserve">The complexity analysis in JVET-M0031v4 was presented Fri 18 Jan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ins>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ook w:val="04A0" w:firstRow="1" w:lastRow="0" w:firstColumn="1" w:lastColumn="0" w:noHBand="0" w:noVBand="1"/>
      </w:tblPr>
      <w:tblGrid>
        <w:gridCol w:w="1089"/>
        <w:gridCol w:w="1160"/>
        <w:gridCol w:w="1160"/>
      </w:tblGrid>
      <w:tr w:rsidR="00CC67EE" w14:paraId="4DBE70CD" w14:textId="77777777" w:rsidTr="0084679A">
        <w:trPr>
          <w:trHeight w:val="282"/>
        </w:trPr>
        <w:tc>
          <w:tcPr>
            <w:tcW w:w="1089" w:type="dxa"/>
          </w:tcPr>
          <w:p w14:paraId="1D21A708" w14:textId="77777777" w:rsidR="00CC67EE" w:rsidRPr="00371624" w:rsidRDefault="00CC67EE" w:rsidP="0084679A">
            <w:pPr>
              <w:jc w:val="center"/>
              <w:rPr>
                <w:b/>
                <w:szCs w:val="22"/>
              </w:rPr>
            </w:pPr>
            <w:r>
              <w:rPr>
                <w:b/>
                <w:szCs w:val="22"/>
              </w:rPr>
              <w:t>CE Proposal</w:t>
            </w:r>
          </w:p>
        </w:tc>
        <w:tc>
          <w:tcPr>
            <w:tcW w:w="1160" w:type="dxa"/>
          </w:tcPr>
          <w:p w14:paraId="2F11ACCF"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0</w:t>
            </w:r>
          </w:p>
        </w:tc>
        <w:tc>
          <w:tcPr>
            <w:tcW w:w="1160" w:type="dxa"/>
          </w:tcPr>
          <w:p w14:paraId="541F3EF0"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4</w:t>
            </w:r>
          </w:p>
        </w:tc>
      </w:tr>
      <w:tr w:rsidR="00CC67EE" w14:paraId="223E9359" w14:textId="77777777" w:rsidTr="0084679A">
        <w:trPr>
          <w:trHeight w:val="282"/>
        </w:trPr>
        <w:tc>
          <w:tcPr>
            <w:tcW w:w="1089" w:type="dxa"/>
          </w:tcPr>
          <w:p w14:paraId="1DFA4CBB" w14:textId="77777777" w:rsidR="00CC67EE" w:rsidRDefault="00CC67EE" w:rsidP="0084679A">
            <w:pPr>
              <w:rPr>
                <w:szCs w:val="22"/>
              </w:rPr>
            </w:pPr>
            <w:r>
              <w:rPr>
                <w:szCs w:val="22"/>
              </w:rPr>
              <w:t>CE11.2.1</w:t>
            </w:r>
          </w:p>
        </w:tc>
        <w:tc>
          <w:tcPr>
            <w:tcW w:w="1160" w:type="dxa"/>
          </w:tcPr>
          <w:p w14:paraId="265E56C3" w14:textId="77777777" w:rsidR="00CC67EE" w:rsidRDefault="00CC67EE" w:rsidP="0084679A">
            <w:pPr>
              <w:rPr>
                <w:szCs w:val="22"/>
              </w:rPr>
            </w:pPr>
            <w:r>
              <w:rPr>
                <w:szCs w:val="22"/>
              </w:rPr>
              <w:t>0</w:t>
            </w:r>
          </w:p>
        </w:tc>
        <w:tc>
          <w:tcPr>
            <w:tcW w:w="1160" w:type="dxa"/>
          </w:tcPr>
          <w:p w14:paraId="0C332C7E" w14:textId="77777777" w:rsidR="00CC67EE" w:rsidRDefault="00CC67EE" w:rsidP="0084679A">
            <w:pPr>
              <w:rPr>
                <w:szCs w:val="22"/>
              </w:rPr>
            </w:pPr>
            <w:r>
              <w:rPr>
                <w:szCs w:val="22"/>
              </w:rPr>
              <w:t>-1</w:t>
            </w:r>
          </w:p>
        </w:tc>
      </w:tr>
      <w:tr w:rsidR="00CC67EE" w14:paraId="43713248" w14:textId="77777777" w:rsidTr="0084679A">
        <w:trPr>
          <w:trHeight w:val="282"/>
        </w:trPr>
        <w:tc>
          <w:tcPr>
            <w:tcW w:w="1089" w:type="dxa"/>
          </w:tcPr>
          <w:p w14:paraId="55A7924D" w14:textId="77777777" w:rsidR="00CC67EE" w:rsidRDefault="00CC67EE" w:rsidP="0084679A">
            <w:pPr>
              <w:rPr>
                <w:szCs w:val="22"/>
              </w:rPr>
            </w:pPr>
            <w:r>
              <w:rPr>
                <w:szCs w:val="22"/>
              </w:rPr>
              <w:t>CE11.2.2</w:t>
            </w:r>
          </w:p>
        </w:tc>
        <w:tc>
          <w:tcPr>
            <w:tcW w:w="1160" w:type="dxa"/>
          </w:tcPr>
          <w:p w14:paraId="18A46D11" w14:textId="77777777" w:rsidR="00CC67EE" w:rsidRDefault="00CC67EE" w:rsidP="0084679A">
            <w:pPr>
              <w:rPr>
                <w:szCs w:val="22"/>
              </w:rPr>
            </w:pPr>
            <w:r>
              <w:rPr>
                <w:szCs w:val="22"/>
              </w:rPr>
              <w:t>0</w:t>
            </w:r>
          </w:p>
        </w:tc>
        <w:tc>
          <w:tcPr>
            <w:tcW w:w="1160" w:type="dxa"/>
          </w:tcPr>
          <w:p w14:paraId="76F8D786" w14:textId="77777777" w:rsidR="00CC67EE" w:rsidRDefault="00CC67EE" w:rsidP="0084679A">
            <w:pPr>
              <w:rPr>
                <w:szCs w:val="22"/>
              </w:rPr>
            </w:pPr>
            <w:r>
              <w:rPr>
                <w:szCs w:val="22"/>
              </w:rPr>
              <w:t>1</w:t>
            </w:r>
          </w:p>
        </w:tc>
      </w:tr>
    </w:tbl>
    <w:p w14:paraId="68A2BEB5" w14:textId="77777777" w:rsidR="00CC67EE" w:rsidRPr="0002387D" w:rsidRDefault="00CC67EE" w:rsidP="00CC67EE">
      <w:pPr>
        <w:rPr>
          <w:szCs w:val="22"/>
        </w:rPr>
      </w:pPr>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w:t>
      </w:r>
      <w:r>
        <w:rPr>
          <w:szCs w:val="22"/>
        </w:rPr>
        <w:lastRenderedPageBreak/>
        <w:t xml:space="preserve">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p>
    <w:p w14:paraId="5D57E9A2" w14:textId="77777777" w:rsidR="005A0599" w:rsidRPr="007A28E0" w:rsidRDefault="005A0599" w:rsidP="007513E3">
      <w:pPr>
        <w:pStyle w:val="BodyText"/>
      </w:pPr>
    </w:p>
    <w:p w14:paraId="10AAD461" w14:textId="77777777" w:rsidR="00F26118" w:rsidRPr="007A28E0" w:rsidRDefault="0084679A" w:rsidP="007A28E0">
      <w:pPr>
        <w:pStyle w:val="Heading9"/>
        <w:rPr>
          <w:rFonts w:eastAsia="Times New Roman"/>
          <w:szCs w:val="24"/>
          <w:lang w:val="en-CA" w:eastAsia="de-DE"/>
        </w:rPr>
      </w:pPr>
      <w:hyperlink r:id="rId305"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 Unno, K. Kawamura, S. Naito (KDDI)]</w:t>
      </w:r>
    </w:p>
    <w:p w14:paraId="04A24FA1" w14:textId="77777777" w:rsidR="007513E3" w:rsidRPr="007A28E0" w:rsidRDefault="007513E3" w:rsidP="007513E3">
      <w:pPr>
        <w:pStyle w:val="BodyText"/>
      </w:pPr>
    </w:p>
    <w:p w14:paraId="61D5846A" w14:textId="77777777" w:rsidR="00F26118" w:rsidRPr="007A28E0" w:rsidRDefault="0084679A" w:rsidP="007A28E0">
      <w:pPr>
        <w:pStyle w:val="Heading9"/>
        <w:rPr>
          <w:rFonts w:eastAsia="Times New Roman"/>
          <w:szCs w:val="24"/>
          <w:lang w:val="en-CA" w:eastAsia="de-DE"/>
        </w:rPr>
      </w:pPr>
      <w:hyperlink r:id="rId306"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signaling (Test 11.1.1) [C. Helmrich, B. Bross (HHI)]</w:t>
      </w:r>
    </w:p>
    <w:p w14:paraId="5745C7CC" w14:textId="77777777" w:rsidR="00F26118" w:rsidRPr="007A28E0" w:rsidRDefault="00F26118" w:rsidP="007513E3">
      <w:pPr>
        <w:pStyle w:val="BodyText"/>
      </w:pPr>
    </w:p>
    <w:p w14:paraId="2B0ECF87" w14:textId="77777777" w:rsidR="00F26118" w:rsidRPr="007A28E0" w:rsidRDefault="0084679A" w:rsidP="007A28E0">
      <w:pPr>
        <w:pStyle w:val="Heading9"/>
        <w:rPr>
          <w:rFonts w:eastAsia="Times New Roman"/>
          <w:szCs w:val="24"/>
          <w:lang w:val="en-CA" w:eastAsia="de-DE"/>
        </w:rPr>
      </w:pPr>
      <w:hyperlink r:id="rId307"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77777777" w:rsidR="00F26118" w:rsidRPr="007A28E0" w:rsidRDefault="00F26118" w:rsidP="007513E3">
      <w:pPr>
        <w:pStyle w:val="BodyText"/>
      </w:pPr>
    </w:p>
    <w:p w14:paraId="09F844CF" w14:textId="77777777" w:rsidR="00F26118" w:rsidRPr="007A28E0" w:rsidRDefault="0084679A" w:rsidP="007A28E0">
      <w:pPr>
        <w:pStyle w:val="Heading9"/>
        <w:rPr>
          <w:rFonts w:eastAsia="Times New Roman"/>
          <w:szCs w:val="24"/>
          <w:lang w:val="en-CA" w:eastAsia="de-DE"/>
        </w:rPr>
      </w:pPr>
      <w:hyperlink r:id="rId308"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 Choi, K. Choi (Samsung)]</w:t>
      </w:r>
    </w:p>
    <w:p w14:paraId="147468EE" w14:textId="77777777" w:rsidR="00F26118" w:rsidRPr="007A28E0" w:rsidRDefault="00F26118" w:rsidP="007513E3">
      <w:pPr>
        <w:pStyle w:val="BodyText"/>
      </w:pPr>
    </w:p>
    <w:p w14:paraId="50EA40FC" w14:textId="77777777" w:rsidR="00F26118" w:rsidRPr="007A28E0" w:rsidRDefault="0084679A" w:rsidP="007A28E0">
      <w:pPr>
        <w:pStyle w:val="Heading9"/>
        <w:rPr>
          <w:rFonts w:eastAsia="Times New Roman"/>
          <w:szCs w:val="24"/>
          <w:lang w:val="en-CA" w:eastAsia="de-DE"/>
        </w:rPr>
      </w:pPr>
      <w:hyperlink r:id="rId309"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 M. Kotra, B. Wang, S. Esenlik, H. Gao, J. Chen (Huawei)]</w:t>
      </w:r>
    </w:p>
    <w:p w14:paraId="45CBEB2C" w14:textId="77777777" w:rsidR="00F26118" w:rsidRPr="007A28E0" w:rsidRDefault="00F26118" w:rsidP="003B04F4">
      <w:pPr>
        <w:rPr>
          <w:lang w:eastAsia="de-DE"/>
        </w:rPr>
      </w:pPr>
    </w:p>
    <w:p w14:paraId="3B09D8D7" w14:textId="77777777" w:rsidR="00F26118" w:rsidRPr="007A28E0" w:rsidRDefault="0084679A" w:rsidP="007A28E0">
      <w:pPr>
        <w:pStyle w:val="Heading9"/>
        <w:rPr>
          <w:rFonts w:eastAsia="Times New Roman"/>
          <w:szCs w:val="24"/>
          <w:lang w:val="en-CA" w:eastAsia="de-DE"/>
        </w:rPr>
      </w:pPr>
      <w:hyperlink r:id="rId310"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 Andersson, Z. Zhang, R. Sjöberg (Ericsson), A. M. Kotra, J. Chen, S. Esenlik, B. Wang, H. Gao (Huawei), C.-M. Tsai, C.-W. Hsu, T.-D. Chuang, C.-Y. Chen, Y.-W. Huang, S.-M. Lei (MediaTek)]</w:t>
      </w:r>
    </w:p>
    <w:p w14:paraId="03D0927E" w14:textId="77777777" w:rsidR="00F26118" w:rsidRPr="007A28E0" w:rsidRDefault="00F26118" w:rsidP="007513E3">
      <w:pPr>
        <w:pStyle w:val="BodyText"/>
      </w:pPr>
    </w:p>
    <w:p w14:paraId="73908BD7" w14:textId="77777777" w:rsidR="00F26118" w:rsidRPr="007A28E0" w:rsidRDefault="0084679A" w:rsidP="007A28E0">
      <w:pPr>
        <w:pStyle w:val="Heading9"/>
        <w:rPr>
          <w:rFonts w:eastAsia="Times New Roman"/>
          <w:szCs w:val="24"/>
          <w:lang w:val="en-CA" w:eastAsia="de-DE"/>
        </w:rPr>
      </w:pPr>
      <w:hyperlink r:id="rId311"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 Jang, J. Nam, S. Kim, J. Lim (LGE)]</w:t>
      </w:r>
    </w:p>
    <w:p w14:paraId="0B51AD6C" w14:textId="77777777" w:rsidR="00F26118" w:rsidRPr="007A28E0" w:rsidRDefault="00F26118" w:rsidP="007513E3">
      <w:pPr>
        <w:pStyle w:val="BodyText"/>
      </w:pPr>
    </w:p>
    <w:p w14:paraId="5776B484" w14:textId="77777777" w:rsidR="00F339F3" w:rsidRPr="007A28E0" w:rsidRDefault="0084679A" w:rsidP="007A28E0">
      <w:pPr>
        <w:pStyle w:val="Heading9"/>
        <w:rPr>
          <w:rFonts w:eastAsia="Times New Roman"/>
          <w:szCs w:val="24"/>
          <w:lang w:val="en-CA" w:eastAsia="de-DE"/>
        </w:rPr>
      </w:pPr>
      <w:hyperlink r:id="rId312"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 Ikeda, T. Suzuki (Sony), D. Rusanovskyy, M. Karczewicz (Qualcomm), W. Zhu, K. Misra, P. Cowan, A. Segall (Sharp Labs of America), K. Andersson, J. </w:t>
      </w:r>
      <w:proofErr w:type="spellStart"/>
      <w:r w:rsidR="00F339F3" w:rsidRPr="007A28E0">
        <w:rPr>
          <w:rFonts w:eastAsia="Times New Roman"/>
          <w:szCs w:val="24"/>
          <w:lang w:val="en-CA" w:eastAsia="de-DE"/>
        </w:rPr>
        <w:t>Enhorn</w:t>
      </w:r>
      <w:proofErr w:type="spellEnd"/>
      <w:r w:rsidR="00F339F3" w:rsidRPr="007A28E0">
        <w:rPr>
          <w:rFonts w:eastAsia="Times New Roman"/>
          <w:szCs w:val="24"/>
          <w:lang w:val="en-CA" w:eastAsia="de-DE"/>
        </w:rPr>
        <w:t>, Z. Zhang, R. Sjöberg (Ericsson)]</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151"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151"/>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7777777" w:rsidR="001E5972" w:rsidRPr="00144451" w:rsidRDefault="0084679A" w:rsidP="001E5972">
      <w:pPr>
        <w:pStyle w:val="Heading9"/>
        <w:rPr>
          <w:lang w:val="en-CA"/>
        </w:rPr>
      </w:pPr>
      <w:hyperlink r:id="rId313"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 François, P. Yin</w:t>
      </w:r>
      <w:r w:rsidR="001E5972">
        <w:rPr>
          <w:rFonts w:eastAsia="Times New Roman"/>
          <w:szCs w:val="24"/>
          <w:lang w:val="en-CA" w:eastAsia="de-DE"/>
        </w:rPr>
        <w:t>]</w:t>
      </w:r>
      <w:r w:rsidR="001E5972" w:rsidRPr="00144451">
        <w:rPr>
          <w:lang w:val="en-CA"/>
        </w:rPr>
        <w:t xml:space="preserve"> </w:t>
      </w:r>
    </w:p>
    <w:p w14:paraId="1BC5973E" w14:textId="77777777"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w:t>
      </w:r>
      <w:r w:rsidRPr="007E0886">
        <w:lastRenderedPageBreak/>
        <w:t>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7E0886" w14:paraId="7AB058C0" w14:textId="77777777" w:rsidTr="000D7D10">
        <w:tc>
          <w:tcPr>
            <w:tcW w:w="1079" w:type="dxa"/>
            <w:shd w:val="clear" w:color="auto" w:fill="auto"/>
          </w:tcPr>
          <w:p w14:paraId="168F4F92"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Test</w:t>
            </w:r>
          </w:p>
        </w:tc>
        <w:tc>
          <w:tcPr>
            <w:tcW w:w="1588" w:type="dxa"/>
            <w:shd w:val="clear" w:color="auto" w:fill="auto"/>
          </w:tcPr>
          <w:p w14:paraId="12EC61F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Proponent</w:t>
            </w:r>
          </w:p>
        </w:tc>
        <w:tc>
          <w:tcPr>
            <w:tcW w:w="4883" w:type="dxa"/>
            <w:shd w:val="clear" w:color="auto" w:fill="auto"/>
          </w:tcPr>
          <w:p w14:paraId="117716F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Description</w:t>
            </w:r>
          </w:p>
        </w:tc>
        <w:tc>
          <w:tcPr>
            <w:tcW w:w="1800" w:type="dxa"/>
            <w:shd w:val="clear" w:color="auto" w:fill="auto"/>
          </w:tcPr>
          <w:p w14:paraId="20B92AEC"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proofErr w:type="spellStart"/>
            <w:r w:rsidRPr="007E0886">
              <w:rPr>
                <w:rFonts w:eastAsia="Times New Roman"/>
                <w:lang w:val="en-US"/>
              </w:rPr>
              <w:t>Xchecker</w:t>
            </w:r>
            <w:proofErr w:type="spellEnd"/>
          </w:p>
        </w:tc>
      </w:tr>
      <w:tr w:rsidR="007E0886" w:rsidRPr="007E0886" w14:paraId="21F7FD13" w14:textId="77777777" w:rsidTr="000D7D10">
        <w:tc>
          <w:tcPr>
            <w:tcW w:w="1079" w:type="dxa"/>
            <w:shd w:val="clear" w:color="auto" w:fill="auto"/>
          </w:tcPr>
          <w:p w14:paraId="5A49C6B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nl-NL" w:eastAsia="ja-JP"/>
              </w:rPr>
              <w:t>CE12-1</w:t>
            </w:r>
          </w:p>
        </w:tc>
        <w:tc>
          <w:tcPr>
            <w:tcW w:w="1588" w:type="dxa"/>
            <w:shd w:val="clear" w:color="auto" w:fill="auto"/>
          </w:tcPr>
          <w:p w14:paraId="5B595C2E"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Dolby</w:t>
            </w:r>
            <w:r w:rsidRPr="007E0886">
              <w:rPr>
                <w:rFonts w:eastAsia="Times New Roman"/>
              </w:rPr>
              <w:br/>
              <w:t xml:space="preserve"> (JVET-L0247)</w:t>
            </w:r>
          </w:p>
        </w:tc>
        <w:tc>
          <w:tcPr>
            <w:tcW w:w="4883" w:type="dxa"/>
            <w:shd w:val="clear" w:color="auto" w:fill="auto"/>
          </w:tcPr>
          <w:p w14:paraId="0E323AA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7E0886">
              <w:rPr>
                <w:rFonts w:eastAsia="Times New Roman"/>
              </w:rPr>
              <w:t>E. François (Technicolor)</w:t>
            </w:r>
          </w:p>
        </w:tc>
      </w:tr>
    </w:tbl>
    <w:p w14:paraId="41B493F3" w14:textId="77777777" w:rsidR="00FF6A18" w:rsidRDefault="00FF6A18" w:rsidP="00FF6A18">
      <w:pPr>
        <w:pStyle w:val="BodyText"/>
      </w:pPr>
      <w:r w:rsidRPr="007E0886">
        <w:t xml:space="preserve">In JVET-L0247, the </w:t>
      </w:r>
      <w:proofErr w:type="spellStart"/>
      <w:r w:rsidRPr="007E0886">
        <w:t>reshaper</w:t>
      </w:r>
      <w:proofErr w:type="spellEnd"/>
      <w:r w:rsidRPr="007E0886">
        <w:t xml:space="preserve">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77777777" w:rsidR="00CE16C0" w:rsidRPr="00CE16C0" w:rsidRDefault="00CE16C0" w:rsidP="00CE16C0">
      <w:r w:rsidRPr="00CE16C0">
        <w:t xml:space="preserve">CE12-2: In-loop Reshaping for SDR on In-loop Reshaping for SDR on implementation investig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CE16C0" w14:paraId="3C261F02" w14:textId="77777777" w:rsidTr="000D7D10">
        <w:tc>
          <w:tcPr>
            <w:tcW w:w="1079" w:type="dxa"/>
            <w:shd w:val="clear" w:color="auto" w:fill="auto"/>
          </w:tcPr>
          <w:p w14:paraId="03887DA3"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Test</w:t>
            </w:r>
          </w:p>
        </w:tc>
        <w:tc>
          <w:tcPr>
            <w:tcW w:w="1588" w:type="dxa"/>
            <w:shd w:val="clear" w:color="auto" w:fill="auto"/>
          </w:tcPr>
          <w:p w14:paraId="26488DB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Proponent</w:t>
            </w:r>
          </w:p>
        </w:tc>
        <w:tc>
          <w:tcPr>
            <w:tcW w:w="4883" w:type="dxa"/>
            <w:shd w:val="clear" w:color="auto" w:fill="auto"/>
          </w:tcPr>
          <w:p w14:paraId="487255F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Description</w:t>
            </w:r>
          </w:p>
        </w:tc>
        <w:tc>
          <w:tcPr>
            <w:tcW w:w="1800" w:type="dxa"/>
            <w:shd w:val="clear" w:color="auto" w:fill="auto"/>
          </w:tcPr>
          <w:p w14:paraId="6559ABF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proofErr w:type="spellStart"/>
            <w:r w:rsidRPr="00CE16C0">
              <w:rPr>
                <w:rFonts w:eastAsia="Times New Roman"/>
                <w:lang w:val="en-US"/>
              </w:rPr>
              <w:t>Xchecker</w:t>
            </w:r>
            <w:proofErr w:type="spellEnd"/>
          </w:p>
        </w:tc>
      </w:tr>
      <w:tr w:rsidR="00CE16C0" w:rsidRPr="00CE16C0" w14:paraId="26F82DD3" w14:textId="77777777" w:rsidTr="000D7D10">
        <w:tc>
          <w:tcPr>
            <w:tcW w:w="1079" w:type="dxa"/>
            <w:shd w:val="clear" w:color="auto" w:fill="auto"/>
          </w:tcPr>
          <w:p w14:paraId="1D805D2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nl-NL" w:eastAsia="ja-JP"/>
              </w:rPr>
              <w:t>CE12-2</w:t>
            </w:r>
          </w:p>
        </w:tc>
        <w:tc>
          <w:tcPr>
            <w:tcW w:w="1588" w:type="dxa"/>
            <w:shd w:val="clear" w:color="auto" w:fill="auto"/>
          </w:tcPr>
          <w:p w14:paraId="608186D0"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Dolby</w:t>
            </w:r>
            <w:r w:rsidRPr="00CE16C0">
              <w:rPr>
                <w:rFonts w:eastAsia="Times New Roman"/>
              </w:rPr>
              <w:br/>
              <w:t xml:space="preserve"> (JVET-L0247)</w:t>
            </w:r>
          </w:p>
        </w:tc>
        <w:tc>
          <w:tcPr>
            <w:tcW w:w="4883" w:type="dxa"/>
            <w:shd w:val="clear" w:color="auto" w:fill="auto"/>
          </w:tcPr>
          <w:p w14:paraId="641DD2DF"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CE16C0">
              <w:rPr>
                <w:rFonts w:eastAsia="Times New Roman"/>
                <w:lang w:val="en-US"/>
              </w:rPr>
              <w:t>J. Xu (</w:t>
            </w:r>
            <w:proofErr w:type="spellStart"/>
            <w:r w:rsidRPr="00CE16C0">
              <w:rPr>
                <w:rFonts w:eastAsia="Times New Roman"/>
                <w:lang w:val="en-US"/>
              </w:rPr>
              <w:t>ByteDance</w:t>
            </w:r>
            <w:proofErr w:type="spellEnd"/>
            <w:r w:rsidRPr="00CE16C0">
              <w:rPr>
                <w:rFonts w:eastAsia="Times New Roman"/>
                <w:lang w:val="en-US"/>
              </w:rPr>
              <w:t xml:space="preserve">), </w:t>
            </w:r>
            <w:r w:rsidRPr="00CE16C0">
              <w:rPr>
                <w:rFonts w:eastAsia="Times New Roman"/>
                <w:lang w:val="en-US"/>
              </w:rPr>
              <w:br/>
            </w:r>
            <w:r w:rsidRPr="00CE16C0">
              <w:rPr>
                <w:rFonts w:eastAsia="Times New Roman"/>
              </w:rP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77777777"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proofErr w:type="spellStart"/>
      <w:r w:rsidRPr="00CE16C0">
        <w:rPr>
          <w:iCs/>
        </w:rPr>
        <w:t>ntra</w:t>
      </w:r>
      <w:proofErr w:type="spellEnd"/>
      <w:r w:rsidRPr="00CE16C0">
        <w:rPr>
          <w:iCs/>
        </w:rPr>
        <w:t xml:space="preserve"> prediction is performed in reshaped domain for both inter and intra slices. </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Pr>
          <w:iCs/>
          <w:noProof/>
          <w:lang w:val="en-US"/>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 xml:space="preserve">Inter slice reconstruction with in-loop luma </w:t>
      </w:r>
      <w:proofErr w:type="spellStart"/>
      <w:r w:rsidRPr="00CE16C0">
        <w:t>reshaper</w:t>
      </w:r>
      <w:proofErr w:type="spellEnd"/>
      <w:r w:rsidRPr="00CE16C0">
        <w:t xml:space="preserve">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77777777" w:rsidR="00F96CCD" w:rsidRDefault="00F96CCD" w:rsidP="00CE16C0">
      <w:pPr>
        <w:pStyle w:val="BodyText"/>
        <w:rPr>
          <w:lang w:val="en-US"/>
        </w:rPr>
      </w:pPr>
      <w:r>
        <w:rPr>
          <w:lang w:val="en-US"/>
        </w:rPr>
        <w:t>For intra the reconstructed luma is averaged</w:t>
      </w:r>
    </w:p>
    <w:p w14:paraId="21C45A67" w14:textId="77777777" w:rsidR="00F96CCD" w:rsidRDefault="00F96CCD" w:rsidP="00CE16C0">
      <w:pPr>
        <w:pStyle w:val="BodyText"/>
        <w:rPr>
          <w:lang w:val="en-US"/>
        </w:rPr>
      </w:pPr>
      <w:r>
        <w:rPr>
          <w:lang w:val="en-US"/>
        </w:rPr>
        <w:t>For inter, the prediction luma is averaged.</w:t>
      </w:r>
    </w:p>
    <w:p w14:paraId="04CCE54F" w14:textId="77777777" w:rsidR="00F96CCD" w:rsidRDefault="00F96CCD" w:rsidP="00CE16C0">
      <w:pPr>
        <w:pStyle w:val="BodyText"/>
        <w:rPr>
          <w:lang w:val="en-US"/>
        </w:rPr>
      </w:pPr>
      <w:r>
        <w:rPr>
          <w:lang w:val="en-US"/>
        </w:rPr>
        <w:lastRenderedPageBreak/>
        <w:t xml:space="preserve">The average is used to identify an index in a PWL model. The index identifies a scaling factor </w:t>
      </w:r>
      <w:proofErr w:type="spellStart"/>
      <w:r>
        <w:rPr>
          <w:lang w:val="en-US"/>
        </w:rPr>
        <w:t>cScaleInv</w:t>
      </w:r>
      <w:proofErr w:type="spellEnd"/>
      <w:r>
        <w:rPr>
          <w:lang w:val="en-US"/>
        </w:rPr>
        <w:t>.</w:t>
      </w:r>
    </w:p>
    <w:p w14:paraId="4385AA8A" w14:textId="77777777" w:rsidR="00F96CCD" w:rsidRDefault="00515D10" w:rsidP="00CE16C0">
      <w:pPr>
        <w:pStyle w:val="BodyText"/>
        <w:rPr>
          <w:lang w:val="en-US"/>
        </w:rPr>
      </w:pPr>
      <w:r>
        <w:rPr>
          <w:lang w:val="en-US"/>
        </w:rPr>
        <w:t>The chroma residual is multiplied by that number.</w:t>
      </w:r>
    </w:p>
    <w:p w14:paraId="79EC5BBA" w14:textId="77777777" w:rsidR="00A719B0" w:rsidRPr="009577CA" w:rsidRDefault="00A719B0" w:rsidP="00CE16C0">
      <w:pPr>
        <w:pStyle w:val="BodyText"/>
        <w:rPr>
          <w:lang w:val="en-US"/>
        </w:rPr>
      </w:pPr>
      <w:r>
        <w:rPr>
          <w:lang w:val="en-US"/>
        </w:rPr>
        <w:t xml:space="preserve">[A modified diagram including chroma processing was provided in a revision of M0427 - </w:t>
      </w:r>
      <w:r w:rsidRPr="00966072">
        <w:rPr>
          <w:highlight w:val="yellow"/>
          <w:lang w:val="en-US"/>
        </w:rPr>
        <w:t>include</w:t>
      </w:r>
      <w:r>
        <w:rPr>
          <w:lang w:val="en-US"/>
        </w:rPr>
        <w:t>.]</w:t>
      </w:r>
    </w:p>
    <w:p w14:paraId="7B87E87A" w14:textId="77777777"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 xml:space="preserve">BD-rate of CE12-1 and CE12-2 for SDR </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77777777"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r w:rsidR="008832D0">
        <w:t xml:space="preserve"> </w:t>
      </w:r>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BodyText"/>
      </w:pPr>
    </w:p>
    <w:p w14:paraId="68757013" w14:textId="77777777" w:rsidR="00F339F3" w:rsidRPr="007A28E0" w:rsidRDefault="0084679A" w:rsidP="007A28E0">
      <w:pPr>
        <w:pStyle w:val="Heading9"/>
        <w:rPr>
          <w:rFonts w:eastAsia="Times New Roman"/>
          <w:szCs w:val="24"/>
          <w:lang w:val="en-CA" w:eastAsia="de-DE"/>
        </w:rPr>
      </w:pPr>
      <w:hyperlink r:id="rId315"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 Lu, F. Pu, P. Yin, W. </w:t>
      </w:r>
      <w:proofErr w:type="spellStart"/>
      <w:r w:rsidR="00F339F3" w:rsidRPr="007A28E0">
        <w:rPr>
          <w:rFonts w:eastAsia="Times New Roman"/>
          <w:szCs w:val="24"/>
          <w:lang w:val="en-CA" w:eastAsia="de-DE"/>
        </w:rPr>
        <w:t>Husak</w:t>
      </w:r>
      <w:proofErr w:type="spellEnd"/>
      <w:r w:rsidR="00F339F3" w:rsidRPr="007A28E0">
        <w:rPr>
          <w:rFonts w:eastAsia="Times New Roman"/>
          <w:szCs w:val="24"/>
          <w:lang w:val="en-CA" w:eastAsia="de-DE"/>
        </w:rPr>
        <w:t>, S. McCarthy, T. 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152"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152"/>
    </w:p>
    <w:p w14:paraId="14357280"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766021" w14:textId="77777777" w:rsidR="00CE518E" w:rsidRPr="00E8660C" w:rsidRDefault="0084679A" w:rsidP="00CE518E">
      <w:pPr>
        <w:pStyle w:val="Heading9"/>
        <w:rPr>
          <w:rFonts w:eastAsia="Times New Roman"/>
          <w:szCs w:val="24"/>
          <w:lang w:val="en-CA" w:eastAsia="de-DE"/>
        </w:rPr>
      </w:pPr>
      <w:hyperlink r:id="rId316"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 Hanhart, J.-L. Lin, C. </w:t>
      </w:r>
      <w:proofErr w:type="spellStart"/>
      <w:r w:rsidR="00CE518E" w:rsidRPr="00E8660C">
        <w:rPr>
          <w:rFonts w:eastAsia="Times New Roman"/>
          <w:szCs w:val="24"/>
          <w:lang w:val="en-CA" w:eastAsia="de-DE"/>
        </w:rPr>
        <w:t>Pujara</w:t>
      </w:r>
      <w:proofErr w:type="spellEnd"/>
      <w:r w:rsidR="00CE518E" w:rsidRPr="00E8660C">
        <w:rPr>
          <w:rFonts w:eastAsia="Times New Roman"/>
          <w:szCs w:val="24"/>
          <w:lang w:val="en-CA" w:eastAsia="de-DE"/>
        </w:rPr>
        <w:t>]</w:t>
      </w:r>
    </w:p>
    <w:p w14:paraId="1552C4B5" w14:textId="77777777" w:rsidR="00CE518E" w:rsidRPr="007A28E0" w:rsidRDefault="00CE518E" w:rsidP="007513E3">
      <w:pPr>
        <w:pStyle w:val="BodyText"/>
      </w:pPr>
    </w:p>
    <w:p w14:paraId="23510AC1" w14:textId="77777777" w:rsidR="00F339F3" w:rsidRPr="007A28E0" w:rsidRDefault="0084679A" w:rsidP="007A28E0">
      <w:pPr>
        <w:pStyle w:val="Heading9"/>
        <w:rPr>
          <w:rFonts w:eastAsia="Times New Roman"/>
          <w:szCs w:val="24"/>
          <w:lang w:val="en-CA" w:eastAsia="de-DE"/>
        </w:rPr>
      </w:pPr>
      <w:hyperlink r:id="rId317"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 Hanhart, Y. 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77164E06" w14:textId="77777777" w:rsidR="00F339F3" w:rsidRPr="007A28E0" w:rsidRDefault="00F339F3" w:rsidP="003B04F4">
      <w:pPr>
        <w:rPr>
          <w:lang w:eastAsia="de-DE"/>
        </w:rPr>
      </w:pPr>
    </w:p>
    <w:p w14:paraId="2DBC3A10" w14:textId="77777777" w:rsidR="00F339F3" w:rsidRPr="007A28E0" w:rsidRDefault="0084679A" w:rsidP="007A28E0">
      <w:pPr>
        <w:pStyle w:val="Heading9"/>
        <w:rPr>
          <w:rFonts w:eastAsia="Times New Roman"/>
          <w:szCs w:val="24"/>
          <w:lang w:val="en-CA" w:eastAsia="de-DE"/>
        </w:rPr>
      </w:pPr>
      <w:hyperlink r:id="rId318"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 Hanhart, Y. 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290C3149" w14:textId="77777777" w:rsidR="007513E3" w:rsidRPr="007A28E0" w:rsidRDefault="007513E3" w:rsidP="007513E3">
      <w:pPr>
        <w:pStyle w:val="BodyText"/>
      </w:pPr>
    </w:p>
    <w:p w14:paraId="53CB7D35" w14:textId="77777777" w:rsidR="00F339F3" w:rsidRPr="007A28E0" w:rsidRDefault="0084679A" w:rsidP="007A28E0">
      <w:pPr>
        <w:pStyle w:val="Heading9"/>
        <w:rPr>
          <w:rFonts w:eastAsia="Times New Roman"/>
          <w:szCs w:val="24"/>
          <w:lang w:val="en-CA" w:eastAsia="de-DE"/>
        </w:rPr>
      </w:pPr>
      <w:hyperlink r:id="rId319"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xml:space="preserve">, A. Konda, A. Singh, R.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 Choi, K. Choi, K.P. Choi (Samsung)] [late]</w:t>
      </w:r>
    </w:p>
    <w:p w14:paraId="408F433B" w14:textId="77777777" w:rsidR="00F339F3" w:rsidRPr="007A28E0" w:rsidRDefault="00F339F3" w:rsidP="007513E3">
      <w:pPr>
        <w:pStyle w:val="BodyText"/>
      </w:pPr>
    </w:p>
    <w:p w14:paraId="5312F444" w14:textId="77777777" w:rsidR="00F339F3" w:rsidRPr="007A28E0" w:rsidRDefault="0084679A" w:rsidP="007A28E0">
      <w:pPr>
        <w:pStyle w:val="Heading9"/>
        <w:rPr>
          <w:rFonts w:eastAsia="Times New Roman"/>
          <w:szCs w:val="24"/>
          <w:lang w:val="en-CA" w:eastAsia="de-DE"/>
        </w:rPr>
      </w:pPr>
      <w:hyperlink r:id="rId320"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neighbors, SAO and ALF disabled across face discontinuities (Test 1.4) [X.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xml:space="preserve">, Y. Sun, L. 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77777777" w:rsidR="00F339F3" w:rsidRPr="007A28E0" w:rsidRDefault="0084679A" w:rsidP="007A28E0">
      <w:pPr>
        <w:pStyle w:val="Heading9"/>
        <w:rPr>
          <w:rFonts w:eastAsia="Times New Roman"/>
          <w:szCs w:val="24"/>
          <w:lang w:val="en-CA" w:eastAsia="de-DE"/>
        </w:rPr>
      </w:pPr>
      <w:hyperlink r:id="rId321"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artifacts based on test 1.1.a (Test 3.1) [X.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 Sun,</w:t>
      </w:r>
      <w:r w:rsidR="000334F3">
        <w:rPr>
          <w:rFonts w:eastAsia="Times New Roman"/>
          <w:szCs w:val="24"/>
          <w:lang w:val="en-CA" w:eastAsia="de-DE"/>
        </w:rPr>
        <w:t xml:space="preserve"> L. Yu (Zhejiang Univ.)] [late]</w:t>
      </w:r>
    </w:p>
    <w:p w14:paraId="7D1D6ED3" w14:textId="77777777" w:rsidR="00F339F3" w:rsidRPr="007A28E0" w:rsidRDefault="00F339F3" w:rsidP="007513E3">
      <w:pPr>
        <w:pStyle w:val="BodyText"/>
      </w:pPr>
    </w:p>
    <w:p w14:paraId="6D319A52" w14:textId="77777777" w:rsidR="00F339F3" w:rsidRPr="007A28E0" w:rsidRDefault="0084679A" w:rsidP="007A28E0">
      <w:pPr>
        <w:pStyle w:val="Heading9"/>
        <w:rPr>
          <w:rFonts w:eastAsia="Times New Roman"/>
          <w:szCs w:val="24"/>
          <w:lang w:val="en-CA" w:eastAsia="de-DE"/>
        </w:rPr>
      </w:pPr>
      <w:hyperlink r:id="rId322"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 Sauer, M. Bläser (RWTH Aachen University)]</w:t>
      </w:r>
    </w:p>
    <w:p w14:paraId="22FA3DCB" w14:textId="77777777" w:rsidR="00F339F3" w:rsidRPr="007A28E0" w:rsidRDefault="00F339F3" w:rsidP="007513E3">
      <w:pPr>
        <w:pStyle w:val="BodyText"/>
      </w:pPr>
    </w:p>
    <w:p w14:paraId="75214DEA" w14:textId="77777777" w:rsidR="00F339F3" w:rsidRPr="007A28E0" w:rsidRDefault="0084679A" w:rsidP="007A28E0">
      <w:pPr>
        <w:pStyle w:val="Heading9"/>
        <w:rPr>
          <w:rFonts w:eastAsia="Times New Roman"/>
          <w:szCs w:val="24"/>
          <w:lang w:val="en-CA" w:eastAsia="de-DE"/>
        </w:rPr>
      </w:pPr>
      <w:hyperlink r:id="rId323"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 Liu, J.-L. Lin, Y.-C. Chang, C.-C. Ju (MediaTek), P. Hanhart, Y. 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19B6FA8E" w14:textId="77777777" w:rsidR="00F339F3" w:rsidRPr="007A28E0" w:rsidRDefault="00F339F3" w:rsidP="003B04F4">
      <w:pPr>
        <w:rPr>
          <w:lang w:eastAsia="de-DE"/>
        </w:rPr>
      </w:pPr>
    </w:p>
    <w:p w14:paraId="1BB6C678" w14:textId="77777777" w:rsidR="00F339F3" w:rsidRPr="007A28E0" w:rsidRDefault="0084679A" w:rsidP="007A28E0">
      <w:pPr>
        <w:pStyle w:val="Heading9"/>
        <w:rPr>
          <w:rFonts w:eastAsia="Times New Roman"/>
          <w:szCs w:val="24"/>
          <w:lang w:val="en-CA" w:eastAsia="de-DE"/>
        </w:rPr>
      </w:pPr>
      <w:hyperlink r:id="rId324"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 HEC with in-loop filters using spherical neighbors (Test 1.3) [S.-Y. Lin, L. 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84679A" w:rsidP="007A28E0">
      <w:pPr>
        <w:pStyle w:val="Heading9"/>
        <w:rPr>
          <w:rFonts w:eastAsia="Times New Roman"/>
          <w:szCs w:val="24"/>
          <w:lang w:val="en-CA" w:eastAsia="de-DE"/>
        </w:rPr>
      </w:pPr>
      <w:hyperlink r:id="rId325"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77777777" w:rsidR="00F339F3" w:rsidRPr="007A28E0" w:rsidRDefault="0084679A" w:rsidP="007A28E0">
      <w:pPr>
        <w:pStyle w:val="Heading9"/>
        <w:rPr>
          <w:rFonts w:eastAsia="Times New Roman"/>
          <w:szCs w:val="24"/>
          <w:lang w:val="en-CA" w:eastAsia="de-DE"/>
        </w:rPr>
      </w:pPr>
      <w:hyperlink r:id="rId326"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neighbors (Test 5.1) [C.-H. Shih, S.-Y. Lin, L. 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153"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117"/>
      <w:bookmarkEnd w:id="118"/>
      <w:bookmarkEnd w:id="119"/>
      <w:bookmarkEnd w:id="153"/>
    </w:p>
    <w:p w14:paraId="53D37E7C" w14:textId="77777777" w:rsidR="00D143C9" w:rsidRPr="007A28E0" w:rsidRDefault="00D25620" w:rsidP="00422C11">
      <w:pPr>
        <w:pStyle w:val="Heading2"/>
        <w:ind w:left="576"/>
        <w:rPr>
          <w:lang w:val="en-CA"/>
        </w:rPr>
      </w:pPr>
      <w:bookmarkStart w:id="154"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154"/>
    </w:p>
    <w:p w14:paraId="73A83D46"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843ABA8" w14:textId="77777777" w:rsidR="007D3C2E" w:rsidRPr="007A28E0" w:rsidRDefault="0084679A" w:rsidP="007A28E0">
      <w:pPr>
        <w:pStyle w:val="Heading9"/>
        <w:rPr>
          <w:rFonts w:eastAsia="Times New Roman"/>
          <w:szCs w:val="24"/>
          <w:lang w:val="en-CA" w:eastAsia="de-DE"/>
        </w:rPr>
      </w:pPr>
      <w:hyperlink r:id="rId327"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 W. Park, M. Park, K. Choi (Samsung)]</w:t>
      </w:r>
    </w:p>
    <w:p w14:paraId="771CFE01" w14:textId="77777777" w:rsidR="007513E3" w:rsidRDefault="00A1176B" w:rsidP="007513E3">
      <w:pPr>
        <w:pStyle w:val="BodyText"/>
      </w:pPr>
      <w:r>
        <w:t>Discussed elsewhere in notes.</w:t>
      </w:r>
    </w:p>
    <w:p w14:paraId="2E49727D" w14:textId="1899A2B2" w:rsidR="002C3BAF" w:rsidRPr="00754BB8" w:rsidRDefault="0084679A" w:rsidP="002C3BAF">
      <w:pPr>
        <w:pStyle w:val="Heading9"/>
        <w:rPr>
          <w:rFonts w:eastAsia="Times New Roman"/>
          <w:sz w:val="20"/>
          <w:lang w:val="en-CA" w:eastAsia="de-DE"/>
        </w:rPr>
      </w:pPr>
      <w:hyperlink r:id="rId328"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del w:id="155" w:author="Gary Sullivan" w:date="2019-01-19T12:48:00Z">
        <w:r w:rsidR="002C3BAF" w:rsidRPr="00754BB8" w:rsidDel="00F428FA">
          <w:rPr>
            <w:rFonts w:eastAsia="Times New Roman"/>
            <w:szCs w:val="24"/>
            <w:lang w:val="en-CA" w:eastAsia="de-DE"/>
          </w:rPr>
          <w:delText xml:space="preserve"> [</w:delText>
        </w:r>
        <w:r w:rsidR="002C3BAF" w:rsidDel="00F428FA">
          <w:rPr>
            <w:rFonts w:eastAsia="Times New Roman"/>
            <w:szCs w:val="24"/>
            <w:lang w:eastAsia="de-DE"/>
          </w:rPr>
          <w:delText>miss]</w:delText>
        </w:r>
      </w:del>
    </w:p>
    <w:p w14:paraId="52B9DE48" w14:textId="77777777" w:rsidR="002C3BAF" w:rsidRPr="007A28E0" w:rsidRDefault="002C3BAF" w:rsidP="007513E3">
      <w:pPr>
        <w:pStyle w:val="BodyText"/>
      </w:pPr>
    </w:p>
    <w:p w14:paraId="3F9144D3" w14:textId="77777777" w:rsidR="007D3C2E" w:rsidRPr="007A28E0" w:rsidRDefault="0084679A" w:rsidP="007A28E0">
      <w:pPr>
        <w:pStyle w:val="Heading9"/>
        <w:rPr>
          <w:rFonts w:eastAsia="Times New Roman"/>
          <w:szCs w:val="24"/>
          <w:lang w:val="en-CA" w:eastAsia="de-DE"/>
        </w:rPr>
      </w:pPr>
      <w:hyperlink r:id="rId329"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 Rosewarne, A. Dorrell (Canon)]</w:t>
      </w:r>
    </w:p>
    <w:p w14:paraId="430A363B" w14:textId="77777777" w:rsidR="007D3C2E" w:rsidRPr="007A28E0" w:rsidRDefault="00A1176B" w:rsidP="007513E3">
      <w:pPr>
        <w:pStyle w:val="BodyText"/>
      </w:pPr>
      <w:r>
        <w:t>Discussed elsewhere in notes.</w:t>
      </w:r>
    </w:p>
    <w:p w14:paraId="79CF5EA1" w14:textId="77777777" w:rsidR="007D3C2E" w:rsidRPr="007A28E0" w:rsidRDefault="0084679A" w:rsidP="007A28E0">
      <w:pPr>
        <w:pStyle w:val="Heading9"/>
        <w:rPr>
          <w:rFonts w:eastAsia="Times New Roman"/>
          <w:szCs w:val="24"/>
          <w:lang w:val="en-CA" w:eastAsia="de-DE"/>
        </w:rPr>
      </w:pPr>
      <w:hyperlink r:id="rId330"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 Zhao, S. Esenlik, H. Yang, J. Chen (Huawei)]</w:t>
      </w:r>
    </w:p>
    <w:p w14:paraId="236E4798" w14:textId="77777777" w:rsidR="007D3C2E" w:rsidRDefault="00A1176B" w:rsidP="007513E3">
      <w:pPr>
        <w:pStyle w:val="BodyText"/>
      </w:pPr>
      <w:r>
        <w:t>Discussed elsewhere in notes.</w:t>
      </w:r>
    </w:p>
    <w:p w14:paraId="58BD447F" w14:textId="59033EA2" w:rsidR="002C3BAF" w:rsidRDefault="0084679A" w:rsidP="002C3BAF">
      <w:pPr>
        <w:pStyle w:val="Heading9"/>
        <w:rPr>
          <w:rFonts w:eastAsia="Times New Roman"/>
          <w:szCs w:val="24"/>
          <w:lang w:eastAsia="de-DE"/>
        </w:rPr>
      </w:pPr>
      <w:hyperlink r:id="rId331"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156" w:author="Gary Sullivan" w:date="2019-01-19T12:48:00Z">
        <w:r w:rsidR="002C3BAF" w:rsidDel="00F428FA">
          <w:rPr>
            <w:rFonts w:eastAsia="Times New Roman"/>
            <w:szCs w:val="24"/>
            <w:lang w:eastAsia="de-DE"/>
          </w:rPr>
          <w:delText xml:space="preserve"> [miss]</w:delText>
        </w:r>
      </w:del>
    </w:p>
    <w:p w14:paraId="6FF99167" w14:textId="77777777" w:rsidR="002C3BAF" w:rsidRPr="007A28E0" w:rsidRDefault="002C3BAF" w:rsidP="007513E3">
      <w:pPr>
        <w:pStyle w:val="BodyText"/>
      </w:pPr>
    </w:p>
    <w:p w14:paraId="544C1161" w14:textId="77777777" w:rsidR="007D3C2E" w:rsidRPr="007A28E0" w:rsidRDefault="0084679A" w:rsidP="007A28E0">
      <w:pPr>
        <w:pStyle w:val="Heading9"/>
        <w:rPr>
          <w:rFonts w:eastAsia="Times New Roman"/>
          <w:szCs w:val="24"/>
          <w:lang w:val="en-CA" w:eastAsia="de-DE"/>
        </w:rPr>
      </w:pPr>
      <w:hyperlink r:id="rId332"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 Wieckowski, T. Nguyen, H. Schwarz, D. Marpe, T. Wiegand (HHI)]</w:t>
      </w:r>
    </w:p>
    <w:p w14:paraId="74EAC3FA" w14:textId="77777777" w:rsidR="0038528A" w:rsidRDefault="0038528A" w:rsidP="0004407B">
      <w:pPr>
        <w:pStyle w:val="BodyText"/>
      </w:pPr>
      <w:r>
        <w:t>Presented Thu 8pm. Chaired by FJB</w:t>
      </w:r>
    </w:p>
    <w:p w14:paraId="4E825E26" w14:textId="77777777" w:rsidR="00375F87" w:rsidRDefault="00375F87" w:rsidP="0004407B">
      <w:pPr>
        <w:pStyle w:val="BodyText"/>
      </w:pPr>
      <w:r>
        <w:t>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signaled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lastRenderedPageBreak/>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t>Decision: adopt</w:t>
      </w:r>
    </w:p>
    <w:p w14:paraId="0F1A3CFD" w14:textId="77777777" w:rsidR="0004407B" w:rsidRDefault="0084679A" w:rsidP="0004407B">
      <w:pPr>
        <w:pStyle w:val="Heading9"/>
        <w:rPr>
          <w:rFonts w:eastAsia="Times New Roman"/>
          <w:szCs w:val="24"/>
          <w:lang w:eastAsia="de-DE"/>
        </w:rPr>
      </w:pPr>
      <w:hyperlink r:id="rId333"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 xml:space="preserve">Y. </w:t>
      </w:r>
      <w:proofErr w:type="spellStart"/>
      <w:r w:rsidR="0004407B" w:rsidRPr="00961E9F">
        <w:rPr>
          <w:rFonts w:eastAsia="Times New Roman"/>
          <w:szCs w:val="24"/>
          <w:lang w:val="en-CA" w:eastAsia="de-DE"/>
        </w:rPr>
        <w:t>Yasugi</w:t>
      </w:r>
      <w:proofErr w:type="spellEnd"/>
      <w:r w:rsidR="0004407B" w:rsidRPr="00961E9F">
        <w:rPr>
          <w:rFonts w:eastAsia="Times New Roman"/>
          <w:szCs w:val="24"/>
          <w:lang w:val="en-CA" w:eastAsia="de-DE"/>
        </w:rPr>
        <w:t>, T. 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84679A" w:rsidP="003B7C2B">
      <w:pPr>
        <w:pStyle w:val="Heading9"/>
        <w:rPr>
          <w:rFonts w:eastAsia="Times New Roman"/>
          <w:szCs w:val="24"/>
          <w:lang w:eastAsia="de-DE"/>
        </w:rPr>
      </w:pPr>
      <w:hyperlink r:id="rId334"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C86C0FD" w:rsidR="00DC3F26" w:rsidRPr="00970B59" w:rsidRDefault="0084679A" w:rsidP="00DC3F26">
      <w:pPr>
        <w:pStyle w:val="Heading9"/>
        <w:rPr>
          <w:rFonts w:eastAsia="Times New Roman"/>
          <w:szCs w:val="24"/>
          <w:lang w:eastAsia="de-DE"/>
        </w:rPr>
      </w:pPr>
      <w:hyperlink r:id="rId335"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del w:id="157" w:author="Gary Sullivan" w:date="2019-01-19T12:49:00Z">
        <w:r w:rsidR="00DC3F26" w:rsidRPr="00970B59" w:rsidDel="00F428FA">
          <w:rPr>
            <w:rFonts w:eastAsia="Times New Roman"/>
            <w:szCs w:val="24"/>
            <w:lang w:val="en-CA" w:eastAsia="de-DE"/>
          </w:rPr>
          <w:delText xml:space="preserve"> [miss]</w:delText>
        </w:r>
      </w:del>
    </w:p>
    <w:p w14:paraId="57D5FE1D" w14:textId="77777777" w:rsidR="003D1371" w:rsidRDefault="003D1371" w:rsidP="003D1371">
      <w:pPr>
        <w:pStyle w:val="BodyText"/>
      </w:pPr>
    </w:p>
    <w:p w14:paraId="47828B7B" w14:textId="08A69895" w:rsidR="003D1371" w:rsidRDefault="0084679A" w:rsidP="003D1371">
      <w:pPr>
        <w:pStyle w:val="Heading9"/>
        <w:rPr>
          <w:rFonts w:eastAsia="Times New Roman"/>
          <w:szCs w:val="24"/>
          <w:lang w:eastAsia="de-DE"/>
        </w:rPr>
      </w:pPr>
      <w:hyperlink r:id="rId336"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 Gao, S. Esenlik, B. Wang, A.M. Kotra, J. Chen (Huawei)</w:t>
      </w:r>
      <w:r w:rsidR="003D1371">
        <w:rPr>
          <w:rFonts w:eastAsia="Times New Roman"/>
          <w:szCs w:val="24"/>
          <w:lang w:val="en-CA" w:eastAsia="de-DE"/>
        </w:rPr>
        <w:t xml:space="preserve">] </w:t>
      </w:r>
      <w:r w:rsidR="003D1371" w:rsidRPr="00BC5CD7">
        <w:rPr>
          <w:rFonts w:eastAsia="Times New Roman"/>
          <w:szCs w:val="24"/>
          <w:lang w:val="en-CA" w:eastAsia="de-DE"/>
        </w:rPr>
        <w:t>[late]</w:t>
      </w:r>
      <w:del w:id="158" w:author="Gary Sullivan" w:date="2019-01-19T12:49:00Z">
        <w:r w:rsidR="003D1371" w:rsidRPr="00BC5CD7" w:rsidDel="00F428FA">
          <w:rPr>
            <w:rFonts w:eastAsia="Times New Roman"/>
            <w:szCs w:val="24"/>
            <w:lang w:val="en-CA" w:eastAsia="de-DE"/>
          </w:rPr>
          <w:delText xml:space="preserve"> [miss]</w:delText>
        </w:r>
      </w:del>
    </w:p>
    <w:p w14:paraId="762DCB91" w14:textId="77777777" w:rsidR="00F62C68" w:rsidRDefault="00F62C68" w:rsidP="00F62C68">
      <w:pPr>
        <w:pStyle w:val="BodyText"/>
      </w:pPr>
      <w:r>
        <w:t>Discussed Thu 1515</w:t>
      </w:r>
    </w:p>
    <w:p w14:paraId="55E76A5E" w14:textId="77777777" w:rsidR="007D3C2E" w:rsidRPr="007A28E0" w:rsidRDefault="00F62C68" w:rsidP="007513E3">
      <w:pPr>
        <w:pStyle w:val="BodyText"/>
      </w:pPr>
      <w:r>
        <w:t>This is the same as the first approach in M0888.</w:t>
      </w:r>
    </w:p>
    <w:p w14:paraId="29E8792F" w14:textId="77777777" w:rsidR="002863F0" w:rsidRPr="007A28E0" w:rsidRDefault="002863F0" w:rsidP="00422C11">
      <w:pPr>
        <w:pStyle w:val="Heading2"/>
        <w:ind w:left="576"/>
        <w:rPr>
          <w:lang w:val="en-CA"/>
        </w:rPr>
      </w:pPr>
      <w:bookmarkStart w:id="159" w:name="_Ref518893152"/>
      <w:bookmarkStart w:id="160"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159"/>
    </w:p>
    <w:p w14:paraId="567DBC2A" w14:textId="77777777" w:rsidR="007513E3" w:rsidRPr="007A28E0"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62 unless otherwise noted</w:t>
      </w:r>
      <w:r w:rsidRPr="007A28E0">
        <w:t>.</w:t>
      </w:r>
    </w:p>
    <w:p w14:paraId="30A88B06" w14:textId="77777777" w:rsidR="007D3C2E" w:rsidRPr="007A28E0" w:rsidRDefault="0084679A" w:rsidP="007A28E0">
      <w:pPr>
        <w:pStyle w:val="Heading9"/>
        <w:rPr>
          <w:rFonts w:eastAsia="Times New Roman"/>
          <w:szCs w:val="24"/>
          <w:lang w:val="en-CA" w:eastAsia="de-DE"/>
        </w:rPr>
      </w:pPr>
      <w:hyperlink r:id="rId337"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 Zhou (Broadcom)]</w:t>
      </w:r>
    </w:p>
    <w:p w14:paraId="4CEA3102" w14:textId="77777777" w:rsidR="007513E3" w:rsidRPr="007A28E0" w:rsidRDefault="007513E3" w:rsidP="007513E3">
      <w:pPr>
        <w:pStyle w:val="BodyText"/>
      </w:pPr>
    </w:p>
    <w:p w14:paraId="4F66ECAC" w14:textId="77777777" w:rsidR="00BD5601" w:rsidRPr="007A28E0" w:rsidRDefault="0084679A" w:rsidP="007A28E0">
      <w:pPr>
        <w:pStyle w:val="Heading9"/>
        <w:rPr>
          <w:rFonts w:eastAsia="Times New Roman"/>
          <w:szCs w:val="24"/>
          <w:lang w:val="en-CA" w:eastAsia="de-DE"/>
        </w:rPr>
      </w:pPr>
      <w:hyperlink r:id="rId338"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 Zhang (</w:t>
      </w:r>
      <w:proofErr w:type="spellStart"/>
      <w:r w:rsidR="000334F3">
        <w:rPr>
          <w:rFonts w:eastAsia="Times New Roman"/>
          <w:szCs w:val="24"/>
          <w:lang w:val="en-CA" w:eastAsia="de-DE"/>
        </w:rPr>
        <w:t>Bytedance</w:t>
      </w:r>
      <w:proofErr w:type="spellEnd"/>
      <w:r w:rsidR="000334F3">
        <w:rPr>
          <w:rFonts w:eastAsia="Times New Roman"/>
          <w:szCs w:val="24"/>
          <w:lang w:val="en-CA" w:eastAsia="de-DE"/>
        </w:rPr>
        <w:t>)] [late]</w:t>
      </w:r>
    </w:p>
    <w:p w14:paraId="3A925F3F" w14:textId="77777777" w:rsidR="00BD5601" w:rsidRPr="007A28E0" w:rsidRDefault="00BD5601" w:rsidP="007513E3">
      <w:pPr>
        <w:pStyle w:val="BodyText"/>
      </w:pPr>
    </w:p>
    <w:p w14:paraId="1C5CC8C8" w14:textId="77777777" w:rsidR="007D3C2E" w:rsidRPr="007A28E0" w:rsidRDefault="0084679A" w:rsidP="007A28E0">
      <w:pPr>
        <w:pStyle w:val="Heading9"/>
        <w:rPr>
          <w:rFonts w:eastAsia="Times New Roman"/>
          <w:szCs w:val="24"/>
          <w:lang w:val="en-CA" w:eastAsia="de-DE"/>
        </w:rPr>
      </w:pPr>
      <w:hyperlink r:id="rId339"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 Huang, W.-J. Chien, V. Seregin, H. Wang, M. Karczewicz (Qualcomm)]</w:t>
      </w:r>
    </w:p>
    <w:p w14:paraId="2E8F72C7" w14:textId="77777777" w:rsidR="005A0599" w:rsidRDefault="005A0599" w:rsidP="005A0599">
      <w:pPr>
        <w:pStyle w:val="BodyText"/>
      </w:pPr>
    </w:p>
    <w:p w14:paraId="50331921" w14:textId="5C909C19" w:rsidR="005A0599" w:rsidRPr="00F3740E" w:rsidRDefault="0084679A" w:rsidP="005A0599">
      <w:pPr>
        <w:pStyle w:val="Heading9"/>
        <w:rPr>
          <w:rFonts w:eastAsia="Times New Roman"/>
          <w:szCs w:val="24"/>
          <w:lang w:eastAsia="de-DE"/>
        </w:rPr>
      </w:pPr>
      <w:hyperlink r:id="rId340"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 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del w:id="161" w:author="Gary Sullivan" w:date="2019-01-19T12:50:00Z">
        <w:r w:rsidR="005A0599" w:rsidRPr="00F3740E" w:rsidDel="00F428FA">
          <w:rPr>
            <w:rFonts w:eastAsia="Times New Roman"/>
            <w:szCs w:val="24"/>
            <w:lang w:val="en-CA" w:eastAsia="de-DE"/>
          </w:rPr>
          <w:delText xml:space="preserve"> [miss]</w:delText>
        </w:r>
      </w:del>
    </w:p>
    <w:p w14:paraId="5357E2D9" w14:textId="77777777" w:rsidR="005A0599" w:rsidRDefault="005A0599" w:rsidP="005A0599">
      <w:pPr>
        <w:pStyle w:val="BodyText"/>
      </w:pPr>
    </w:p>
    <w:p w14:paraId="6DA69331" w14:textId="32C1509C" w:rsidR="005A0599" w:rsidRPr="00F3740E" w:rsidRDefault="0084679A" w:rsidP="005A0599">
      <w:pPr>
        <w:pStyle w:val="Heading9"/>
        <w:rPr>
          <w:rFonts w:eastAsia="Times New Roman"/>
          <w:szCs w:val="24"/>
          <w:lang w:eastAsia="de-DE"/>
        </w:rPr>
      </w:pPr>
      <w:hyperlink r:id="rId341"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del w:id="162" w:author="Gary Sullivan" w:date="2019-01-19T12:50:00Z">
        <w:r w:rsidR="005A0599" w:rsidRPr="00F3740E" w:rsidDel="00F428FA">
          <w:rPr>
            <w:rFonts w:eastAsia="Times New Roman"/>
            <w:szCs w:val="24"/>
            <w:lang w:val="en-CA" w:eastAsia="de-DE"/>
          </w:rPr>
          <w:delText xml:space="preserve"> [miss]</w:delText>
        </w:r>
      </w:del>
    </w:p>
    <w:p w14:paraId="2A69C260" w14:textId="77777777" w:rsidR="007D3C2E" w:rsidRDefault="007D3C2E" w:rsidP="007513E3">
      <w:pPr>
        <w:pStyle w:val="BodyText"/>
      </w:pPr>
    </w:p>
    <w:p w14:paraId="3652B537" w14:textId="1A726D1E" w:rsidR="00AD435A" w:rsidRPr="002F48F0" w:rsidRDefault="0084679A" w:rsidP="00AD435A">
      <w:pPr>
        <w:pStyle w:val="Heading9"/>
        <w:rPr>
          <w:rFonts w:eastAsia="Times New Roman"/>
          <w:szCs w:val="24"/>
          <w:lang w:val="en-CA" w:eastAsia="de-DE"/>
        </w:rPr>
      </w:pPr>
      <w:hyperlink r:id="rId342"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 Zhou, T. Ikai (Sharp)] [late]</w:t>
      </w:r>
      <w:del w:id="163" w:author="Gary Sullivan" w:date="2019-01-19T12:50:00Z">
        <w:r w:rsidR="00AD435A" w:rsidRPr="002F48F0" w:rsidDel="00F428FA">
          <w:rPr>
            <w:rFonts w:eastAsia="Times New Roman"/>
            <w:szCs w:val="24"/>
            <w:lang w:val="en-CA" w:eastAsia="de-DE"/>
          </w:rPr>
          <w:delText xml:space="preserve"> </w:delText>
        </w:r>
        <w:r w:rsidR="00AD435A" w:rsidRPr="00D21C12" w:rsidDel="00F428FA">
          <w:rPr>
            <w:rFonts w:eastAsia="Times New Roman"/>
            <w:szCs w:val="24"/>
            <w:lang w:val="en-CA" w:eastAsia="de-DE"/>
          </w:rPr>
          <w:delText>[miss]</w:delText>
        </w:r>
      </w:del>
    </w:p>
    <w:p w14:paraId="1DFEDEBE" w14:textId="77777777" w:rsidR="00AD435A" w:rsidRPr="007A28E0" w:rsidRDefault="00AD435A" w:rsidP="007513E3">
      <w:pPr>
        <w:pStyle w:val="BodyText"/>
      </w:pPr>
    </w:p>
    <w:p w14:paraId="55B3D7BE" w14:textId="77777777" w:rsidR="007D3C2E" w:rsidRPr="007A28E0" w:rsidRDefault="0084679A" w:rsidP="007A28E0">
      <w:pPr>
        <w:pStyle w:val="Heading9"/>
        <w:rPr>
          <w:rFonts w:eastAsia="Times New Roman"/>
          <w:szCs w:val="24"/>
          <w:lang w:val="en-CA" w:eastAsia="de-DE"/>
        </w:rPr>
      </w:pPr>
      <w:hyperlink r:id="rId343"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 Yu, D. Liu, K. Andersson, R. Sjöberg (Ericsson)]</w:t>
      </w:r>
    </w:p>
    <w:p w14:paraId="6F68811E" w14:textId="77777777" w:rsidR="007D3C2E" w:rsidRPr="007A28E0" w:rsidRDefault="007D3C2E" w:rsidP="007513E3">
      <w:pPr>
        <w:pStyle w:val="BodyText"/>
      </w:pPr>
    </w:p>
    <w:p w14:paraId="172E47B9" w14:textId="105BC4F0" w:rsidR="00BD5601" w:rsidRPr="007A28E0" w:rsidRDefault="0084679A" w:rsidP="007A28E0">
      <w:pPr>
        <w:pStyle w:val="Heading9"/>
        <w:rPr>
          <w:rFonts w:eastAsia="Times New Roman"/>
          <w:szCs w:val="24"/>
          <w:lang w:val="en-CA" w:eastAsia="de-DE"/>
        </w:rPr>
      </w:pPr>
      <w:hyperlink r:id="rId344"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 Zha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late]</w:t>
      </w:r>
      <w:del w:id="164" w:author="Gary Sullivan" w:date="2019-01-19T12:50:00Z">
        <w:r w:rsidR="00BD5601" w:rsidRPr="007A28E0" w:rsidDel="00F428FA">
          <w:rPr>
            <w:rFonts w:eastAsia="Times New Roman"/>
            <w:szCs w:val="24"/>
            <w:lang w:val="en-CA" w:eastAsia="de-DE"/>
          </w:rPr>
          <w:delText xml:space="preserve"> </w:delText>
        </w:r>
        <w:r w:rsidR="00BD5601" w:rsidRPr="00D21C12" w:rsidDel="00F428FA">
          <w:rPr>
            <w:rFonts w:eastAsia="Times New Roman"/>
            <w:szCs w:val="24"/>
            <w:lang w:val="en-CA" w:eastAsia="de-DE"/>
          </w:rPr>
          <w:delText>[miss]</w:delText>
        </w:r>
      </w:del>
    </w:p>
    <w:p w14:paraId="6582465E" w14:textId="77777777" w:rsidR="00BD5601" w:rsidRPr="007A28E0" w:rsidRDefault="00BD5601" w:rsidP="007513E3">
      <w:pPr>
        <w:pStyle w:val="BodyText"/>
      </w:pPr>
    </w:p>
    <w:p w14:paraId="51D26CE6" w14:textId="77777777" w:rsidR="007D3C2E" w:rsidRPr="007A28E0" w:rsidRDefault="0084679A" w:rsidP="007A28E0">
      <w:pPr>
        <w:pStyle w:val="Heading9"/>
        <w:rPr>
          <w:rFonts w:eastAsia="Times New Roman"/>
          <w:szCs w:val="24"/>
          <w:lang w:val="en-CA" w:eastAsia="de-DE"/>
        </w:rPr>
      </w:pPr>
      <w:hyperlink r:id="rId345"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 Hanhart, Y. He (</w:t>
      </w:r>
      <w:proofErr w:type="spellStart"/>
      <w:r w:rsidR="007D3C2E" w:rsidRPr="007A28E0">
        <w:rPr>
          <w:rFonts w:eastAsia="Times New Roman"/>
          <w:szCs w:val="24"/>
          <w:lang w:val="en-CA" w:eastAsia="de-DE"/>
        </w:rPr>
        <w:t>InterDigital</w:t>
      </w:r>
      <w:proofErr w:type="spellEnd"/>
      <w:r w:rsidR="007D3C2E" w:rsidRPr="007A28E0">
        <w:rPr>
          <w:rFonts w:eastAsia="Times New Roman"/>
          <w:szCs w:val="24"/>
          <w:lang w:val="en-CA" w:eastAsia="de-DE"/>
        </w:rPr>
        <w:t>)]</w:t>
      </w:r>
    </w:p>
    <w:p w14:paraId="10A88AD9" w14:textId="77777777" w:rsidR="005A0599" w:rsidRDefault="005A0599" w:rsidP="005A0599">
      <w:pPr>
        <w:pStyle w:val="BodyText"/>
      </w:pPr>
    </w:p>
    <w:p w14:paraId="2CE371C3" w14:textId="07F39B64" w:rsidR="005A0599" w:rsidRPr="00F3740E" w:rsidRDefault="0084679A" w:rsidP="005A0599">
      <w:pPr>
        <w:pStyle w:val="Heading9"/>
        <w:rPr>
          <w:rFonts w:eastAsia="Times New Roman"/>
          <w:szCs w:val="24"/>
          <w:lang w:eastAsia="de-DE"/>
        </w:rPr>
      </w:pPr>
      <w:hyperlink r:id="rId346"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 Chen (Huawei)] [late]</w:t>
      </w:r>
      <w:del w:id="165" w:author="Gary Sullivan" w:date="2019-01-19T12:50:00Z">
        <w:r w:rsidR="005A0599" w:rsidRPr="00F3740E" w:rsidDel="00F428FA">
          <w:rPr>
            <w:rFonts w:eastAsia="Times New Roman"/>
            <w:szCs w:val="24"/>
            <w:lang w:val="en-CA" w:eastAsia="de-DE"/>
          </w:rPr>
          <w:delText xml:space="preserve"> [miss]</w:delText>
        </w:r>
      </w:del>
    </w:p>
    <w:p w14:paraId="2C9011E5" w14:textId="77777777" w:rsidR="007D3C2E" w:rsidRPr="007A28E0" w:rsidRDefault="007D3C2E" w:rsidP="007513E3">
      <w:pPr>
        <w:pStyle w:val="BodyText"/>
      </w:pPr>
    </w:p>
    <w:p w14:paraId="2E0B3FAE" w14:textId="77777777" w:rsidR="007D3C2E" w:rsidRPr="007A28E0" w:rsidRDefault="0084679A" w:rsidP="007A28E0">
      <w:pPr>
        <w:pStyle w:val="Heading9"/>
        <w:rPr>
          <w:rFonts w:eastAsia="Times New Roman"/>
          <w:szCs w:val="24"/>
          <w:lang w:val="en-CA" w:eastAsia="de-DE"/>
        </w:rPr>
      </w:pPr>
      <w:hyperlink r:id="rId347"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4E66454F" w:rsidR="00C57294" w:rsidRPr="007A28E0" w:rsidRDefault="0084679A" w:rsidP="007A28E0">
      <w:pPr>
        <w:pStyle w:val="Heading9"/>
        <w:rPr>
          <w:rFonts w:eastAsia="Times New Roman"/>
          <w:szCs w:val="24"/>
          <w:lang w:val="en-CA" w:eastAsia="de-DE"/>
        </w:rPr>
      </w:pPr>
      <w:hyperlink r:id="rId348"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 He (</w:t>
      </w:r>
      <w:proofErr w:type="spellStart"/>
      <w:r w:rsidR="00C57294" w:rsidRPr="007A28E0">
        <w:rPr>
          <w:rFonts w:eastAsia="Times New Roman"/>
          <w:szCs w:val="24"/>
          <w:lang w:val="en-CA" w:eastAsia="de-DE"/>
        </w:rPr>
        <w:t>InterDigital</w:t>
      </w:r>
      <w:proofErr w:type="spellEnd"/>
      <w:r w:rsidR="00C57294" w:rsidRPr="007A28E0">
        <w:rPr>
          <w:rFonts w:eastAsia="Times New Roman"/>
          <w:szCs w:val="24"/>
          <w:lang w:val="en-CA" w:eastAsia="de-DE"/>
        </w:rPr>
        <w:t>)] [late]</w:t>
      </w:r>
      <w:del w:id="166" w:author="Gary Sullivan" w:date="2019-01-19T12:51:00Z">
        <w:r w:rsidR="00C57294" w:rsidRPr="007A28E0" w:rsidDel="00F428FA">
          <w:rPr>
            <w:rFonts w:eastAsia="Times New Roman"/>
            <w:szCs w:val="24"/>
            <w:lang w:val="en-CA" w:eastAsia="de-DE"/>
          </w:rPr>
          <w:delText xml:space="preserve"> </w:delText>
        </w:r>
        <w:r w:rsidR="00C57294" w:rsidRPr="00D21C12" w:rsidDel="00F428FA">
          <w:rPr>
            <w:rFonts w:eastAsia="Times New Roman"/>
            <w:szCs w:val="24"/>
            <w:lang w:val="en-CA" w:eastAsia="de-DE"/>
          </w:rPr>
          <w:delText>[miss]</w:delText>
        </w:r>
      </w:del>
    </w:p>
    <w:p w14:paraId="57E261DB" w14:textId="77777777" w:rsidR="00C57294" w:rsidRPr="007A28E0" w:rsidRDefault="00C57294" w:rsidP="003B04F4">
      <w:pPr>
        <w:rPr>
          <w:lang w:eastAsia="de-DE"/>
        </w:rPr>
      </w:pPr>
    </w:p>
    <w:p w14:paraId="22D105CF" w14:textId="77777777" w:rsidR="007D3C2E" w:rsidRPr="007A28E0" w:rsidRDefault="0084679A" w:rsidP="007A28E0">
      <w:pPr>
        <w:pStyle w:val="Heading9"/>
        <w:rPr>
          <w:rFonts w:eastAsia="Times New Roman"/>
          <w:szCs w:val="24"/>
          <w:lang w:val="en-CA" w:eastAsia="de-DE"/>
        </w:rPr>
      </w:pPr>
      <w:hyperlink r:id="rId349"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77777777" w:rsidR="0073225D" w:rsidRDefault="0084679A" w:rsidP="0073225D">
      <w:pPr>
        <w:pStyle w:val="Heading9"/>
        <w:rPr>
          <w:rFonts w:eastAsia="Times New Roman"/>
          <w:szCs w:val="24"/>
          <w:lang w:eastAsia="de-DE"/>
        </w:rPr>
      </w:pPr>
      <w:hyperlink r:id="rId350"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 xml:space="preserve">Cross-check of JVET-M0167 (CE2-related: Decoupling of </w:t>
      </w:r>
      <w:proofErr w:type="spellStart"/>
      <w:r w:rsidR="0073225D" w:rsidRPr="00F42752">
        <w:rPr>
          <w:rFonts w:eastAsia="Times New Roman"/>
          <w:szCs w:val="24"/>
          <w:lang w:val="en-CA" w:eastAsia="de-DE"/>
        </w:rPr>
        <w:t>SbTMVP</w:t>
      </w:r>
      <w:proofErr w:type="spellEnd"/>
      <w:r w:rsidR="0073225D" w:rsidRPr="00F42752">
        <w:rPr>
          <w:rFonts w:eastAsia="Times New Roman"/>
          <w:szCs w:val="24"/>
          <w:lang w:val="en-CA" w:eastAsia="de-DE"/>
        </w:rPr>
        <w:t xml:space="preserve">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 Sethuraman (</w:t>
      </w:r>
      <w:proofErr w:type="spellStart"/>
      <w:r w:rsidR="0073225D" w:rsidRPr="00F42752">
        <w:rPr>
          <w:rFonts w:eastAsia="Times New Roman"/>
          <w:szCs w:val="24"/>
          <w:lang w:val="en-CA" w:eastAsia="de-DE"/>
        </w:rPr>
        <w:t>Ittiam</w:t>
      </w:r>
      <w:proofErr w:type="spellEnd"/>
      <w:r w:rsidR="0073225D" w:rsidRPr="00F42752">
        <w:rPr>
          <w:rFonts w:eastAsia="Times New Roman"/>
          <w:szCs w:val="24"/>
          <w:lang w:val="en-CA" w:eastAsia="de-DE"/>
        </w:rPr>
        <w:t>)</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84679A" w:rsidP="007A28E0">
      <w:pPr>
        <w:pStyle w:val="Heading9"/>
        <w:rPr>
          <w:rFonts w:eastAsia="Times New Roman"/>
          <w:szCs w:val="24"/>
          <w:lang w:val="en-CA" w:eastAsia="de-DE"/>
        </w:rPr>
      </w:pPr>
      <w:hyperlink r:id="rId351"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1154CC91" w:rsidR="0025433B" w:rsidRPr="00B75628" w:rsidRDefault="0084679A" w:rsidP="0025433B">
      <w:pPr>
        <w:pStyle w:val="Heading9"/>
        <w:rPr>
          <w:rFonts w:eastAsia="Times New Roman"/>
          <w:szCs w:val="24"/>
          <w:lang w:val="en-CA" w:eastAsia="de-DE"/>
        </w:rPr>
      </w:pPr>
      <w:hyperlink r:id="rId352"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 Chen, T. </w:t>
      </w:r>
      <w:proofErr w:type="spellStart"/>
      <w:r w:rsidR="0025433B" w:rsidRPr="00B75628">
        <w:rPr>
          <w:rFonts w:eastAsia="Times New Roman"/>
          <w:szCs w:val="24"/>
          <w:lang w:val="en-CA" w:eastAsia="de-DE"/>
        </w:rPr>
        <w:t>Solovyev</w:t>
      </w:r>
      <w:proofErr w:type="spellEnd"/>
      <w:r w:rsidR="0025433B" w:rsidRPr="00B75628">
        <w:rPr>
          <w:rFonts w:eastAsia="Times New Roman"/>
          <w:szCs w:val="24"/>
          <w:lang w:val="en-CA" w:eastAsia="de-DE"/>
        </w:rPr>
        <w:t xml:space="preserve"> (Huawei)] [late]</w:t>
      </w:r>
      <w:del w:id="167" w:author="Gary Sullivan" w:date="2019-01-19T12:51:00Z">
        <w:r w:rsidR="0025433B" w:rsidRPr="00B75628" w:rsidDel="009E50C0">
          <w:rPr>
            <w:rFonts w:eastAsia="Times New Roman"/>
            <w:szCs w:val="24"/>
            <w:lang w:val="en-CA" w:eastAsia="de-DE"/>
          </w:rPr>
          <w:delText xml:space="preserve"> [miss]</w:delText>
        </w:r>
      </w:del>
    </w:p>
    <w:p w14:paraId="4DC8F803" w14:textId="77777777" w:rsidR="0025433B" w:rsidRPr="007A28E0" w:rsidRDefault="0025433B" w:rsidP="007513E3">
      <w:pPr>
        <w:pStyle w:val="BodyText"/>
      </w:pPr>
    </w:p>
    <w:p w14:paraId="31DF79C3" w14:textId="77777777" w:rsidR="007D3C2E" w:rsidRPr="007A28E0" w:rsidRDefault="0084679A" w:rsidP="007A28E0">
      <w:pPr>
        <w:pStyle w:val="Heading9"/>
        <w:rPr>
          <w:rFonts w:eastAsia="Times New Roman"/>
          <w:szCs w:val="24"/>
          <w:lang w:val="en-CA" w:eastAsia="de-DE"/>
        </w:rPr>
      </w:pPr>
      <w:hyperlink r:id="rId353"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 W. Park, K. Choi (Samsung)]</w:t>
      </w:r>
    </w:p>
    <w:p w14:paraId="654EEC2E" w14:textId="77777777" w:rsidR="007D3C2E" w:rsidRDefault="007D3C2E" w:rsidP="007513E3">
      <w:pPr>
        <w:pStyle w:val="BodyText"/>
      </w:pPr>
    </w:p>
    <w:p w14:paraId="1FC77F59" w14:textId="7D38A340" w:rsidR="00AD435A" w:rsidRPr="002F48F0" w:rsidRDefault="0084679A" w:rsidP="00AD435A">
      <w:pPr>
        <w:pStyle w:val="Heading9"/>
        <w:rPr>
          <w:rFonts w:eastAsia="Times New Roman"/>
          <w:sz w:val="20"/>
          <w:lang w:val="en-CA" w:eastAsia="de-DE"/>
        </w:rPr>
      </w:pPr>
      <w:hyperlink r:id="rId354"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 Li (Tencent)] [late]</w:t>
      </w:r>
      <w:del w:id="168" w:author="Gary Sullivan" w:date="2019-01-19T12:51:00Z">
        <w:r w:rsidR="00AD435A" w:rsidRPr="002F48F0" w:rsidDel="009E50C0">
          <w:rPr>
            <w:rFonts w:eastAsia="Times New Roman"/>
            <w:szCs w:val="24"/>
            <w:lang w:val="en-CA" w:eastAsia="de-DE"/>
          </w:rPr>
          <w:delText xml:space="preserve"> [miss]</w:delText>
        </w:r>
      </w:del>
    </w:p>
    <w:p w14:paraId="436D3C9E" w14:textId="77777777" w:rsidR="00AD435A" w:rsidRPr="007A28E0" w:rsidRDefault="00AD435A" w:rsidP="007513E3">
      <w:pPr>
        <w:pStyle w:val="BodyText"/>
      </w:pPr>
    </w:p>
    <w:p w14:paraId="50BB5795" w14:textId="77777777" w:rsidR="007D3C2E" w:rsidRPr="007A28E0" w:rsidRDefault="0084679A" w:rsidP="007A28E0">
      <w:pPr>
        <w:pStyle w:val="Heading9"/>
        <w:rPr>
          <w:rFonts w:eastAsia="Times New Roman"/>
          <w:szCs w:val="24"/>
          <w:lang w:val="en-CA" w:eastAsia="de-DE"/>
        </w:rPr>
      </w:pPr>
      <w:hyperlink r:id="rId355"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 Park, M. W. Park, S. </w:t>
      </w:r>
      <w:proofErr w:type="spellStart"/>
      <w:r w:rsidR="007D3C2E" w:rsidRPr="007A28E0">
        <w:rPr>
          <w:rFonts w:eastAsia="Times New Roman"/>
          <w:szCs w:val="24"/>
          <w:lang w:val="en-CA" w:eastAsia="de-DE"/>
        </w:rPr>
        <w:t>Jeong</w:t>
      </w:r>
      <w:proofErr w:type="spellEnd"/>
      <w:r w:rsidR="007D3C2E" w:rsidRPr="007A28E0">
        <w:rPr>
          <w:rFonts w:eastAsia="Times New Roman"/>
          <w:szCs w:val="24"/>
          <w:lang w:val="en-CA" w:eastAsia="de-DE"/>
        </w:rPr>
        <w:t xml:space="preserve">, A.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K. Choi (Samsung)]</w:t>
      </w:r>
    </w:p>
    <w:p w14:paraId="3E1BD555" w14:textId="77777777" w:rsidR="007D3C2E" w:rsidRDefault="007D3C2E" w:rsidP="007513E3">
      <w:pPr>
        <w:pStyle w:val="BodyText"/>
      </w:pPr>
    </w:p>
    <w:p w14:paraId="4CD3EE6D" w14:textId="77777777" w:rsidR="00AD435A" w:rsidRPr="002F48F0" w:rsidRDefault="0084679A" w:rsidP="00AD435A">
      <w:pPr>
        <w:pStyle w:val="Heading9"/>
        <w:rPr>
          <w:rFonts w:eastAsia="Times New Roman"/>
          <w:szCs w:val="24"/>
          <w:lang w:val="en-CA" w:eastAsia="de-DE"/>
        </w:rPr>
      </w:pPr>
      <w:hyperlink r:id="rId356"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D21C12">
        <w:rPr>
          <w:rFonts w:eastAsia="Times New Roman"/>
          <w:szCs w:val="24"/>
          <w:lang w:val="en-CA" w:eastAsia="de-DE"/>
        </w:rPr>
        <w:t>. Zhou, T. Ikai (Sharp)] [late]</w:t>
      </w:r>
    </w:p>
    <w:p w14:paraId="796EAF8C" w14:textId="77777777" w:rsidR="00AD435A" w:rsidRPr="007A28E0" w:rsidRDefault="00AD435A" w:rsidP="007513E3">
      <w:pPr>
        <w:pStyle w:val="BodyText"/>
      </w:pPr>
    </w:p>
    <w:p w14:paraId="265199E7" w14:textId="77777777" w:rsidR="00BD5601" w:rsidRPr="007A28E0" w:rsidRDefault="0084679A" w:rsidP="007A28E0">
      <w:pPr>
        <w:pStyle w:val="Heading9"/>
        <w:rPr>
          <w:rFonts w:eastAsia="Times New Roman"/>
          <w:szCs w:val="24"/>
          <w:lang w:val="en-CA" w:eastAsia="de-DE"/>
        </w:rPr>
      </w:pPr>
      <w:hyperlink r:id="rId357"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 Li, J Nam, N Park, H Jang, J Lim, S Kim (LGE)]</w:t>
      </w:r>
    </w:p>
    <w:p w14:paraId="2389F921" w14:textId="77777777" w:rsidR="00BD5601" w:rsidRDefault="00BD5601" w:rsidP="007513E3">
      <w:pPr>
        <w:pStyle w:val="BodyText"/>
      </w:pPr>
    </w:p>
    <w:p w14:paraId="7F272207" w14:textId="00DBC085" w:rsidR="00CC080B" w:rsidRDefault="0084679A" w:rsidP="00CC080B">
      <w:pPr>
        <w:pStyle w:val="Heading9"/>
        <w:rPr>
          <w:rFonts w:eastAsia="Times New Roman"/>
          <w:szCs w:val="24"/>
          <w:lang w:val="en-CA" w:eastAsia="de-DE"/>
        </w:rPr>
      </w:pPr>
      <w:hyperlink r:id="rId358"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 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del w:id="169" w:author="Gary Sullivan" w:date="2019-01-19T12:52:00Z">
        <w:r w:rsidR="00CC080B" w:rsidRPr="00144451" w:rsidDel="009E50C0">
          <w:rPr>
            <w:rFonts w:eastAsia="Times New Roman"/>
            <w:szCs w:val="24"/>
            <w:lang w:val="en-CA" w:eastAsia="de-DE"/>
          </w:rPr>
          <w:delText xml:space="preserve"> [miss]</w:delText>
        </w:r>
      </w:del>
    </w:p>
    <w:p w14:paraId="1B516BD8" w14:textId="77777777" w:rsidR="00CC080B" w:rsidRPr="007A28E0" w:rsidRDefault="00CC080B" w:rsidP="007513E3">
      <w:pPr>
        <w:pStyle w:val="BodyText"/>
      </w:pPr>
    </w:p>
    <w:p w14:paraId="1DA2F657" w14:textId="77777777" w:rsidR="00BD5601" w:rsidRPr="007A28E0" w:rsidRDefault="0084679A" w:rsidP="007A28E0">
      <w:pPr>
        <w:pStyle w:val="Heading9"/>
        <w:rPr>
          <w:rFonts w:eastAsia="Times New Roman"/>
          <w:szCs w:val="24"/>
          <w:lang w:val="en-CA" w:eastAsia="de-DE"/>
        </w:rPr>
      </w:pPr>
      <w:hyperlink r:id="rId359"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 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0FD13C47" w14:textId="77777777" w:rsidR="00BD5601" w:rsidRDefault="00BD5601" w:rsidP="007513E3">
      <w:pPr>
        <w:pStyle w:val="BodyText"/>
      </w:pPr>
    </w:p>
    <w:p w14:paraId="69022D02" w14:textId="77777777" w:rsidR="00AD435A" w:rsidRPr="002F48F0" w:rsidRDefault="0084679A" w:rsidP="00AD435A">
      <w:pPr>
        <w:pStyle w:val="Heading9"/>
        <w:rPr>
          <w:rFonts w:eastAsia="Times New Roman"/>
          <w:szCs w:val="24"/>
          <w:lang w:val="en-CA" w:eastAsia="de-DE"/>
        </w:rPr>
      </w:pPr>
      <w:hyperlink r:id="rId360"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 Lou (Alibaba)] [late]</w:t>
      </w:r>
    </w:p>
    <w:p w14:paraId="13858EEE" w14:textId="77777777" w:rsidR="00AD435A" w:rsidRPr="007A28E0" w:rsidRDefault="00AD435A" w:rsidP="007513E3">
      <w:pPr>
        <w:pStyle w:val="BodyText"/>
      </w:pPr>
    </w:p>
    <w:p w14:paraId="05C8F4D7" w14:textId="77777777" w:rsidR="00BD5601" w:rsidRPr="007A28E0" w:rsidRDefault="0084679A" w:rsidP="007A28E0">
      <w:pPr>
        <w:pStyle w:val="Heading9"/>
        <w:rPr>
          <w:rFonts w:eastAsia="Times New Roman"/>
          <w:szCs w:val="24"/>
          <w:lang w:val="en-CA" w:eastAsia="de-DE"/>
        </w:rPr>
      </w:pPr>
      <w:hyperlink r:id="rId361"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 Lee, S.-C. Lim, J. Lee, J. Kang, H. Y. Kim (ETRI)]</w:t>
      </w:r>
    </w:p>
    <w:p w14:paraId="09658E50" w14:textId="77777777" w:rsidR="00BD5601" w:rsidRDefault="00BD5601" w:rsidP="007513E3">
      <w:pPr>
        <w:pStyle w:val="BodyText"/>
      </w:pPr>
    </w:p>
    <w:p w14:paraId="18113B01" w14:textId="31AD40DA" w:rsidR="002C3BAF" w:rsidRDefault="0084679A" w:rsidP="002C3BAF">
      <w:pPr>
        <w:pStyle w:val="Heading9"/>
        <w:rPr>
          <w:rFonts w:eastAsia="Times New Roman"/>
          <w:szCs w:val="24"/>
          <w:lang w:eastAsia="de-DE"/>
        </w:rPr>
      </w:pPr>
      <w:hyperlink r:id="rId362"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del w:id="170" w:author="Gary Sullivan" w:date="2019-01-19T12:53:00Z">
        <w:r w:rsidR="002C3BAF" w:rsidDel="000667DC">
          <w:rPr>
            <w:rFonts w:eastAsia="Times New Roman"/>
            <w:szCs w:val="24"/>
            <w:lang w:eastAsia="de-DE"/>
          </w:rPr>
          <w:delText xml:space="preserve"> [miss]</w:delText>
        </w:r>
      </w:del>
    </w:p>
    <w:p w14:paraId="681141B8" w14:textId="77777777" w:rsidR="002C3BAF" w:rsidRPr="007A28E0" w:rsidRDefault="002C3BAF" w:rsidP="007513E3">
      <w:pPr>
        <w:pStyle w:val="BodyText"/>
      </w:pPr>
    </w:p>
    <w:p w14:paraId="79131E0F" w14:textId="77777777" w:rsidR="00BD5601" w:rsidRPr="007A28E0" w:rsidRDefault="0084679A" w:rsidP="007A28E0">
      <w:pPr>
        <w:pStyle w:val="Heading9"/>
        <w:rPr>
          <w:rFonts w:eastAsia="Times New Roman"/>
          <w:szCs w:val="24"/>
          <w:lang w:val="en-CA" w:eastAsia="de-DE"/>
        </w:rPr>
      </w:pPr>
      <w:hyperlink r:id="rId363"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 Liu, K. Zhang, L. Zhang, J. Xu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D. Luo, Y. He, X. 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6D752D11" w14:textId="77777777" w:rsidR="00412615" w:rsidRDefault="00412615" w:rsidP="00412615">
      <w:pPr>
        <w:pStyle w:val="BodyText"/>
      </w:pPr>
    </w:p>
    <w:p w14:paraId="434EDCB0" w14:textId="77777777" w:rsidR="00412615" w:rsidRDefault="0084679A" w:rsidP="00412615">
      <w:pPr>
        <w:pStyle w:val="Heading9"/>
        <w:rPr>
          <w:rFonts w:eastAsia="Times New Roman"/>
          <w:szCs w:val="24"/>
          <w:lang w:eastAsia="de-DE"/>
        </w:rPr>
      </w:pPr>
      <w:hyperlink r:id="rId364"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 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77777777" w:rsidR="00BD5601" w:rsidRPr="007A28E0" w:rsidRDefault="0084679A" w:rsidP="007A28E0">
      <w:pPr>
        <w:pStyle w:val="Heading9"/>
        <w:rPr>
          <w:rFonts w:eastAsia="Times New Roman"/>
          <w:szCs w:val="24"/>
          <w:lang w:val="en-CA" w:eastAsia="de-DE"/>
        </w:rPr>
      </w:pPr>
      <w:hyperlink r:id="rId365"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 Zhang, L. Zhang, H. Liu,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49090DD" w14:textId="77777777" w:rsidR="00BD5601" w:rsidRDefault="00BD5601" w:rsidP="007513E3">
      <w:pPr>
        <w:pStyle w:val="BodyText"/>
      </w:pPr>
    </w:p>
    <w:p w14:paraId="4912535D" w14:textId="5E9DB213" w:rsidR="00CE518E" w:rsidRPr="00E8660C" w:rsidRDefault="0084679A" w:rsidP="00CE518E">
      <w:pPr>
        <w:pStyle w:val="Heading9"/>
        <w:rPr>
          <w:rFonts w:eastAsia="Times New Roman"/>
          <w:szCs w:val="24"/>
          <w:lang w:val="en-CA" w:eastAsia="de-DE"/>
        </w:rPr>
      </w:pPr>
      <w:hyperlink r:id="rId366"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 S. Lim (Panasonic)] [late]</w:t>
      </w:r>
      <w:del w:id="171" w:author="Gary Sullivan" w:date="2019-01-19T12:53:00Z">
        <w:r w:rsidR="00CE518E" w:rsidRPr="00E8660C" w:rsidDel="000667DC">
          <w:rPr>
            <w:rFonts w:eastAsia="Times New Roman"/>
            <w:szCs w:val="24"/>
            <w:lang w:val="en-CA" w:eastAsia="de-DE"/>
          </w:rPr>
          <w:delText xml:space="preserve"> [miss]</w:delText>
        </w:r>
      </w:del>
    </w:p>
    <w:p w14:paraId="5F14F1E5" w14:textId="77777777" w:rsidR="00CE518E" w:rsidRPr="007A28E0" w:rsidRDefault="00CE518E" w:rsidP="007513E3">
      <w:pPr>
        <w:pStyle w:val="BodyText"/>
      </w:pPr>
    </w:p>
    <w:p w14:paraId="4190D999" w14:textId="77777777" w:rsidR="00BD5601" w:rsidRPr="007A28E0" w:rsidRDefault="0084679A" w:rsidP="007A28E0">
      <w:pPr>
        <w:pStyle w:val="Heading9"/>
        <w:rPr>
          <w:rFonts w:eastAsia="Times New Roman"/>
          <w:szCs w:val="24"/>
          <w:lang w:val="en-CA" w:eastAsia="de-DE"/>
        </w:rPr>
      </w:pPr>
      <w:hyperlink r:id="rId367"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 Zhang, L. Zhang, H. Liu,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CF8A2A3" w14:textId="77777777" w:rsidR="005A0599" w:rsidRDefault="005A0599" w:rsidP="005A0599">
      <w:pPr>
        <w:pStyle w:val="BodyText"/>
      </w:pPr>
    </w:p>
    <w:p w14:paraId="1984422D" w14:textId="62C57CA9" w:rsidR="005A0599" w:rsidRPr="00F3740E" w:rsidRDefault="0084679A" w:rsidP="005A0599">
      <w:pPr>
        <w:pStyle w:val="Heading9"/>
        <w:rPr>
          <w:rFonts w:eastAsia="Times New Roman"/>
          <w:szCs w:val="24"/>
          <w:lang w:eastAsia="de-DE"/>
        </w:rPr>
      </w:pPr>
      <w:hyperlink r:id="rId368"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 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del w:id="172" w:author="Gary Sullivan" w:date="2019-01-19T12:53:00Z">
        <w:r w:rsidR="005A0599" w:rsidRPr="00F3740E" w:rsidDel="000667DC">
          <w:rPr>
            <w:rFonts w:eastAsia="Times New Roman"/>
            <w:szCs w:val="24"/>
            <w:lang w:val="en-CA" w:eastAsia="de-DE"/>
          </w:rPr>
          <w:delText xml:space="preserve"> [miss]</w:delText>
        </w:r>
      </w:del>
    </w:p>
    <w:p w14:paraId="01EB6EAD" w14:textId="77777777" w:rsidR="00BD5601" w:rsidRPr="007A28E0" w:rsidRDefault="00BD5601" w:rsidP="007513E3">
      <w:pPr>
        <w:pStyle w:val="BodyText"/>
      </w:pPr>
    </w:p>
    <w:p w14:paraId="40018A69" w14:textId="77777777" w:rsidR="00BD5601" w:rsidRPr="007A28E0" w:rsidRDefault="0084679A" w:rsidP="007A28E0">
      <w:pPr>
        <w:pStyle w:val="Heading9"/>
        <w:rPr>
          <w:rFonts w:eastAsia="Times New Roman"/>
          <w:szCs w:val="24"/>
          <w:lang w:val="en-CA" w:eastAsia="de-DE"/>
        </w:rPr>
      </w:pPr>
      <w:hyperlink r:id="rId369"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 Zhang, L. Zhang, H. Liu,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1627B464" w14:textId="77777777" w:rsidR="00BD5601" w:rsidRPr="007A28E0" w:rsidRDefault="00BD5601" w:rsidP="007513E3">
      <w:pPr>
        <w:pStyle w:val="BodyText"/>
      </w:pPr>
    </w:p>
    <w:p w14:paraId="0C402D6F" w14:textId="0130D97B" w:rsidR="00C57294" w:rsidRPr="007A28E0" w:rsidRDefault="0084679A" w:rsidP="007A28E0">
      <w:pPr>
        <w:pStyle w:val="Heading9"/>
        <w:rPr>
          <w:rFonts w:eastAsia="Times New Roman"/>
          <w:szCs w:val="24"/>
          <w:lang w:val="en-CA" w:eastAsia="de-DE"/>
        </w:rPr>
      </w:pPr>
      <w:hyperlink r:id="rId370"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 Li (Tencent)] [late]</w:t>
      </w:r>
      <w:del w:id="173" w:author="Gary Sullivan" w:date="2019-01-19T12:54: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151BAB48" w14:textId="77777777" w:rsidR="00C57294" w:rsidRPr="007A28E0" w:rsidRDefault="00C57294" w:rsidP="007513E3">
      <w:pPr>
        <w:pStyle w:val="BodyText"/>
      </w:pPr>
    </w:p>
    <w:p w14:paraId="6186A639" w14:textId="77777777" w:rsidR="00BD5601" w:rsidRPr="007A28E0" w:rsidRDefault="0084679A" w:rsidP="007A28E0">
      <w:pPr>
        <w:pStyle w:val="Heading9"/>
        <w:rPr>
          <w:rFonts w:eastAsia="Times New Roman"/>
          <w:szCs w:val="24"/>
          <w:lang w:val="en-CA" w:eastAsia="de-DE"/>
        </w:rPr>
      </w:pPr>
      <w:hyperlink r:id="rId371"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 Zhang, K. Zhang, H. Liu, J. Xu, Y. Wang, P. Zhao, D. 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05A3B3F9" w14:textId="77777777" w:rsidR="00BD5601" w:rsidRPr="007A28E0" w:rsidRDefault="00BD5601" w:rsidP="007513E3">
      <w:pPr>
        <w:pStyle w:val="BodyText"/>
      </w:pPr>
    </w:p>
    <w:p w14:paraId="743C1412" w14:textId="7A2BDB01" w:rsidR="00BD5601" w:rsidRPr="007A28E0" w:rsidRDefault="0084679A" w:rsidP="007A28E0">
      <w:pPr>
        <w:pStyle w:val="Heading9"/>
        <w:rPr>
          <w:rFonts w:eastAsia="Times New Roman"/>
          <w:szCs w:val="24"/>
          <w:lang w:val="en-CA" w:eastAsia="de-DE"/>
        </w:rPr>
      </w:pPr>
      <w:hyperlink r:id="rId372"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 Yu (Ericsson)] [late]</w:t>
      </w:r>
      <w:del w:id="174" w:author="Gary Sullivan" w:date="2019-01-19T12:54:00Z">
        <w:r w:rsidR="00BD5601" w:rsidRPr="007A28E0" w:rsidDel="000667DC">
          <w:rPr>
            <w:rFonts w:eastAsia="Times New Roman"/>
            <w:szCs w:val="24"/>
            <w:lang w:val="en-CA" w:eastAsia="de-DE"/>
          </w:rPr>
          <w:delText xml:space="preserve"> </w:delText>
        </w:r>
        <w:r w:rsidR="00BD5601" w:rsidRPr="00D21C12" w:rsidDel="000667DC">
          <w:rPr>
            <w:rFonts w:eastAsia="Times New Roman"/>
            <w:szCs w:val="24"/>
            <w:lang w:val="en-CA" w:eastAsia="de-DE"/>
          </w:rPr>
          <w:delText>[miss]</w:delText>
        </w:r>
      </w:del>
    </w:p>
    <w:p w14:paraId="3FDAF4B8" w14:textId="77777777" w:rsidR="00BD5601" w:rsidRPr="007A28E0" w:rsidRDefault="00BD5601" w:rsidP="007513E3">
      <w:pPr>
        <w:pStyle w:val="BodyText"/>
      </w:pPr>
    </w:p>
    <w:p w14:paraId="4DEB0C30" w14:textId="77777777" w:rsidR="00BD5601" w:rsidRPr="007A28E0" w:rsidRDefault="0084679A" w:rsidP="007A28E0">
      <w:pPr>
        <w:pStyle w:val="Heading9"/>
        <w:rPr>
          <w:rFonts w:eastAsia="Times New Roman"/>
          <w:szCs w:val="24"/>
          <w:lang w:val="en-CA" w:eastAsia="de-DE"/>
        </w:rPr>
      </w:pPr>
      <w:hyperlink r:id="rId373"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 Li, R.-L. Liao, C. S. Lim (Panasonic)]</w:t>
      </w:r>
    </w:p>
    <w:p w14:paraId="4D3F6301" w14:textId="77777777" w:rsidR="000B3495" w:rsidRDefault="000B3495" w:rsidP="000B3495">
      <w:pPr>
        <w:rPr>
          <w:lang w:eastAsia="de-DE"/>
        </w:rPr>
      </w:pPr>
    </w:p>
    <w:p w14:paraId="13C607D7" w14:textId="7F7DBA82" w:rsidR="000B3495" w:rsidRPr="008A5AFF" w:rsidRDefault="0084679A" w:rsidP="000B3495">
      <w:pPr>
        <w:pStyle w:val="Heading9"/>
        <w:rPr>
          <w:rFonts w:eastAsia="Times New Roman"/>
          <w:szCs w:val="24"/>
          <w:lang w:eastAsia="de-DE"/>
        </w:rPr>
      </w:pPr>
      <w:hyperlink r:id="rId374"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del w:id="175" w:author="Gary Sullivan" w:date="2019-01-19T12:54:00Z">
        <w:r w:rsidR="000B3495" w:rsidRPr="008A5AFF" w:rsidDel="000667DC">
          <w:rPr>
            <w:rFonts w:eastAsia="Times New Roman"/>
            <w:szCs w:val="24"/>
            <w:lang w:val="en-CA" w:eastAsia="de-DE"/>
          </w:rPr>
          <w:delText xml:space="preserve"> [miss]</w:delText>
        </w:r>
      </w:del>
    </w:p>
    <w:p w14:paraId="2F277ADA" w14:textId="77777777" w:rsidR="00BD5601" w:rsidRPr="007A28E0" w:rsidRDefault="00BD5601" w:rsidP="003B04F4">
      <w:pPr>
        <w:rPr>
          <w:lang w:eastAsia="de-DE"/>
        </w:rPr>
      </w:pPr>
    </w:p>
    <w:p w14:paraId="18A0DC6F" w14:textId="77777777" w:rsidR="00BD5601" w:rsidRPr="007A28E0" w:rsidRDefault="0084679A" w:rsidP="007A28E0">
      <w:pPr>
        <w:pStyle w:val="Heading9"/>
        <w:rPr>
          <w:rFonts w:eastAsia="Times New Roman"/>
          <w:szCs w:val="24"/>
          <w:lang w:val="en-CA" w:eastAsia="de-DE"/>
        </w:rPr>
      </w:pPr>
      <w:hyperlink r:id="rId375"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 Li, R.-L. Liao, C. S. 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156904E4" w:rsidR="002C3BAF" w:rsidRDefault="0084679A" w:rsidP="002C3BAF">
      <w:pPr>
        <w:pStyle w:val="Heading9"/>
        <w:rPr>
          <w:rFonts w:eastAsia="Times New Roman"/>
          <w:szCs w:val="24"/>
          <w:lang w:eastAsia="de-DE"/>
        </w:rPr>
      </w:pPr>
      <w:hyperlink r:id="rId376"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176" w:author="Gary Sullivan" w:date="2019-01-19T12:55:00Z">
        <w:r w:rsidR="002C3BAF" w:rsidDel="000667DC">
          <w:rPr>
            <w:rFonts w:eastAsia="Times New Roman"/>
            <w:szCs w:val="24"/>
            <w:lang w:eastAsia="de-DE"/>
          </w:rPr>
          <w:delText xml:space="preserve"> [miss]</w:delText>
        </w:r>
      </w:del>
    </w:p>
    <w:p w14:paraId="470EB373" w14:textId="77777777" w:rsidR="002C3BAF" w:rsidRPr="007A28E0" w:rsidRDefault="002C3BAF" w:rsidP="007513E3">
      <w:pPr>
        <w:pStyle w:val="BodyText"/>
      </w:pPr>
    </w:p>
    <w:p w14:paraId="1A0711FB" w14:textId="77777777" w:rsidR="00BD5601" w:rsidRPr="007A28E0" w:rsidRDefault="0084679A" w:rsidP="007A28E0">
      <w:pPr>
        <w:pStyle w:val="Heading9"/>
        <w:rPr>
          <w:rFonts w:eastAsia="Times New Roman"/>
          <w:szCs w:val="24"/>
          <w:lang w:val="en-CA" w:eastAsia="de-DE"/>
        </w:rPr>
      </w:pPr>
      <w:hyperlink r:id="rId377"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 Jang, J. Nam, S. Kim, J. Lim (LGE)]</w:t>
      </w:r>
    </w:p>
    <w:p w14:paraId="1C497D70" w14:textId="77777777" w:rsidR="00BD5601" w:rsidRPr="007A28E0" w:rsidRDefault="00BD5601" w:rsidP="007513E3">
      <w:pPr>
        <w:pStyle w:val="BodyText"/>
      </w:pPr>
    </w:p>
    <w:p w14:paraId="4A5DEE74" w14:textId="2D5537E0" w:rsidR="00BD5601" w:rsidRDefault="0084679A" w:rsidP="007A28E0">
      <w:pPr>
        <w:pStyle w:val="Heading9"/>
        <w:rPr>
          <w:ins w:id="177" w:author="Gary Sullivan" w:date="2019-01-19T12:55:00Z"/>
          <w:rFonts w:eastAsia="Times New Roman"/>
          <w:szCs w:val="24"/>
          <w:lang w:val="en-CA" w:eastAsia="de-DE"/>
        </w:rPr>
      </w:pPr>
      <w:hyperlink r:id="rId378"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neighboring spatial coding unit derivation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R. Yu (Ericsson)] [late]</w:t>
      </w:r>
      <w:del w:id="178" w:author="Gary Sullivan" w:date="2019-01-19T12:55:00Z">
        <w:r w:rsidR="00BD5601" w:rsidRPr="007A28E0" w:rsidDel="000667DC">
          <w:rPr>
            <w:rFonts w:eastAsia="Times New Roman"/>
            <w:szCs w:val="24"/>
            <w:lang w:val="en-CA" w:eastAsia="de-DE"/>
          </w:rPr>
          <w:delText xml:space="preserve"> </w:delText>
        </w:r>
        <w:r w:rsidR="00BD5601" w:rsidRPr="00D21C12" w:rsidDel="000667DC">
          <w:rPr>
            <w:rFonts w:eastAsia="Times New Roman"/>
            <w:szCs w:val="24"/>
            <w:lang w:val="en-CA" w:eastAsia="de-DE"/>
          </w:rPr>
          <w:delText>[miss]</w:delText>
        </w:r>
      </w:del>
    </w:p>
    <w:p w14:paraId="43F40694" w14:textId="03AD2187" w:rsidR="000667DC" w:rsidRPr="000667DC" w:rsidDel="000667DC" w:rsidRDefault="000667DC" w:rsidP="000667DC">
      <w:pPr>
        <w:rPr>
          <w:del w:id="179" w:author="Gary Sullivan" w:date="2019-01-19T12:55:00Z"/>
          <w:lang w:eastAsia="de-DE"/>
          <w:rPrChange w:id="180" w:author="Gary Sullivan" w:date="2019-01-19T12:55:00Z">
            <w:rPr>
              <w:del w:id="181" w:author="Gary Sullivan" w:date="2019-01-19T12:55:00Z"/>
              <w:rFonts w:eastAsia="Times New Roman"/>
              <w:color w:val="0000FF"/>
              <w:szCs w:val="24"/>
              <w:u w:val="single"/>
              <w:lang w:val="en-CA" w:eastAsia="de-DE"/>
            </w:rPr>
          </w:rPrChange>
        </w:rPr>
        <w:pPrChange w:id="182" w:author="Gary Sullivan" w:date="2019-01-19T12:55:00Z">
          <w:pPr>
            <w:pStyle w:val="Heading9"/>
          </w:pPr>
        </w:pPrChange>
      </w:pPr>
    </w:p>
    <w:p w14:paraId="1091BDE5" w14:textId="77777777" w:rsidR="00BD5601" w:rsidRPr="007A28E0" w:rsidRDefault="00BD5601" w:rsidP="007513E3">
      <w:pPr>
        <w:pStyle w:val="BodyText"/>
      </w:pPr>
    </w:p>
    <w:p w14:paraId="422EC74B" w14:textId="77777777" w:rsidR="00BD5601" w:rsidRPr="007A28E0" w:rsidRDefault="0084679A" w:rsidP="007A28E0">
      <w:pPr>
        <w:pStyle w:val="Heading9"/>
        <w:rPr>
          <w:rFonts w:eastAsia="Times New Roman"/>
          <w:szCs w:val="24"/>
          <w:lang w:val="en-CA" w:eastAsia="de-DE"/>
        </w:rPr>
      </w:pPr>
      <w:hyperlink r:id="rId379"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 Jang, J. Nam, S. Kim, J. Lim (LGE)]</w:t>
      </w:r>
    </w:p>
    <w:p w14:paraId="17A05E91" w14:textId="77777777" w:rsidR="00BD5601" w:rsidRDefault="00BD5601" w:rsidP="007513E3">
      <w:pPr>
        <w:pStyle w:val="BodyText"/>
      </w:pPr>
    </w:p>
    <w:p w14:paraId="7E589DBD" w14:textId="77777777" w:rsidR="00AB761F" w:rsidRPr="00E8660C" w:rsidRDefault="0084679A" w:rsidP="00AB761F">
      <w:pPr>
        <w:pStyle w:val="Heading9"/>
        <w:rPr>
          <w:rFonts w:eastAsia="Times New Roman"/>
          <w:szCs w:val="24"/>
          <w:lang w:val="en-CA" w:eastAsia="de-DE"/>
        </w:rPr>
      </w:pPr>
      <w:hyperlink r:id="rId380"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 Misra (Sharp Labs of America)] [late]</w:t>
      </w:r>
    </w:p>
    <w:p w14:paraId="28A85D4A" w14:textId="77777777" w:rsidR="00AB761F" w:rsidRPr="007A28E0" w:rsidRDefault="00AB761F" w:rsidP="007513E3">
      <w:pPr>
        <w:pStyle w:val="BodyText"/>
      </w:pPr>
    </w:p>
    <w:p w14:paraId="5E0F9CA6" w14:textId="77777777" w:rsidR="00BD5601" w:rsidRPr="007A28E0" w:rsidRDefault="0084679A" w:rsidP="007A28E0">
      <w:pPr>
        <w:pStyle w:val="Heading9"/>
        <w:rPr>
          <w:rFonts w:eastAsia="Times New Roman"/>
          <w:szCs w:val="24"/>
          <w:lang w:val="en-CA" w:eastAsia="de-DE"/>
        </w:rPr>
      </w:pPr>
      <w:hyperlink r:id="rId381"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 Laroche, C.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xml:space="preserve">, P. Onno, J.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17F9720F" w14:textId="77777777" w:rsidR="00BD5601" w:rsidRPr="007A28E0" w:rsidRDefault="00BD5601" w:rsidP="007513E3">
      <w:pPr>
        <w:pStyle w:val="BodyText"/>
      </w:pPr>
    </w:p>
    <w:p w14:paraId="5799768D" w14:textId="69CCF859" w:rsidR="00C57294" w:rsidRPr="007A28E0" w:rsidRDefault="0084679A" w:rsidP="007A28E0">
      <w:pPr>
        <w:pStyle w:val="Heading9"/>
        <w:rPr>
          <w:rFonts w:eastAsia="Times New Roman"/>
          <w:szCs w:val="24"/>
          <w:lang w:val="en-CA" w:eastAsia="de-DE"/>
        </w:rPr>
      </w:pPr>
      <w:hyperlink r:id="rId382"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 Lee, S.-C. Lim, J. Lee, J. Kang (ETRI)] [late]</w:t>
      </w:r>
      <w:del w:id="183" w:author="Gary Sullivan" w:date="2019-01-19T12:55: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3565D58B" w14:textId="77777777" w:rsidR="00C57294" w:rsidRPr="007A28E0" w:rsidRDefault="00C57294" w:rsidP="007513E3">
      <w:pPr>
        <w:pStyle w:val="BodyText"/>
      </w:pPr>
    </w:p>
    <w:p w14:paraId="1EBDF291" w14:textId="77605E92" w:rsidR="00BD5601" w:rsidRDefault="0084679A" w:rsidP="007A28E0">
      <w:pPr>
        <w:pStyle w:val="Heading9"/>
        <w:rPr>
          <w:ins w:id="184" w:author="Gary Sullivan" w:date="2019-01-19T12:56:00Z"/>
          <w:rFonts w:eastAsia="Times New Roman"/>
          <w:szCs w:val="24"/>
          <w:lang w:val="en-CA" w:eastAsia="de-DE"/>
        </w:rPr>
      </w:pPr>
      <w:hyperlink r:id="rId383"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 Pham Van, H. Huang, V. Seregin, M. Karczewicz (Qualcomm)]</w:t>
      </w:r>
    </w:p>
    <w:p w14:paraId="47190AFD" w14:textId="26C760CE" w:rsidR="000667DC" w:rsidRPr="000667DC" w:rsidDel="000667DC" w:rsidRDefault="000667DC" w:rsidP="000667DC">
      <w:pPr>
        <w:rPr>
          <w:del w:id="185" w:author="Gary Sullivan" w:date="2019-01-19T12:56:00Z"/>
          <w:lang w:eastAsia="de-DE"/>
          <w:rPrChange w:id="186" w:author="Gary Sullivan" w:date="2019-01-19T12:56:00Z">
            <w:rPr>
              <w:del w:id="187" w:author="Gary Sullivan" w:date="2019-01-19T12:56:00Z"/>
              <w:rFonts w:eastAsia="Times New Roman"/>
              <w:color w:val="0000FF"/>
              <w:szCs w:val="24"/>
              <w:u w:val="single"/>
              <w:lang w:val="en-CA" w:eastAsia="de-DE"/>
            </w:rPr>
          </w:rPrChange>
        </w:rPr>
        <w:pPrChange w:id="188" w:author="Gary Sullivan" w:date="2019-01-19T12:56:00Z">
          <w:pPr>
            <w:pStyle w:val="Heading9"/>
          </w:pPr>
        </w:pPrChange>
      </w:pPr>
    </w:p>
    <w:p w14:paraId="780F5992" w14:textId="77777777" w:rsidR="00BD5601" w:rsidRDefault="00BD5601" w:rsidP="007513E3">
      <w:pPr>
        <w:pStyle w:val="BodyText"/>
      </w:pPr>
    </w:p>
    <w:p w14:paraId="7FEC3F61" w14:textId="49D990F5" w:rsidR="00CE518E" w:rsidRPr="00E8660C" w:rsidRDefault="0084679A" w:rsidP="00CE518E">
      <w:pPr>
        <w:pStyle w:val="Heading9"/>
        <w:rPr>
          <w:rFonts w:eastAsia="Times New Roman"/>
          <w:szCs w:val="24"/>
          <w:lang w:val="en-CA" w:eastAsia="de-DE"/>
        </w:rPr>
      </w:pPr>
      <w:hyperlink r:id="rId384"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 Choi (Samsung)] [late]</w:t>
      </w:r>
      <w:del w:id="189" w:author="Gary Sullivan" w:date="2019-01-19T12:56:00Z">
        <w:r w:rsidR="00CE518E" w:rsidRPr="00E8660C" w:rsidDel="000667DC">
          <w:rPr>
            <w:rFonts w:eastAsia="Times New Roman"/>
            <w:szCs w:val="24"/>
            <w:lang w:val="en-CA" w:eastAsia="de-DE"/>
          </w:rPr>
          <w:delText xml:space="preserve"> [miss]</w:delText>
        </w:r>
      </w:del>
    </w:p>
    <w:p w14:paraId="25486A7F" w14:textId="77777777" w:rsidR="00CE518E" w:rsidRPr="007A28E0" w:rsidRDefault="00CE518E" w:rsidP="007513E3">
      <w:pPr>
        <w:pStyle w:val="BodyText"/>
      </w:pPr>
    </w:p>
    <w:p w14:paraId="662A4028" w14:textId="77777777" w:rsidR="00BD5601" w:rsidRPr="007A28E0" w:rsidRDefault="0084679A" w:rsidP="007A28E0">
      <w:pPr>
        <w:pStyle w:val="Heading9"/>
        <w:rPr>
          <w:rFonts w:eastAsia="Times New Roman"/>
          <w:szCs w:val="24"/>
          <w:lang w:val="en-CA" w:eastAsia="de-DE"/>
        </w:rPr>
      </w:pPr>
      <w:hyperlink r:id="rId385"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7DEC3D4E" w14:textId="77777777" w:rsidR="00BD5601" w:rsidRPr="007A28E0" w:rsidRDefault="00BD5601" w:rsidP="007513E3">
      <w:pPr>
        <w:pStyle w:val="BodyText"/>
      </w:pPr>
    </w:p>
    <w:p w14:paraId="6AF8E66C" w14:textId="63238AF7" w:rsidR="00C57294" w:rsidRPr="007A28E0" w:rsidRDefault="0084679A" w:rsidP="007A28E0">
      <w:pPr>
        <w:pStyle w:val="Heading9"/>
        <w:rPr>
          <w:rFonts w:eastAsia="Times New Roman"/>
          <w:szCs w:val="24"/>
          <w:lang w:val="en-CA" w:eastAsia="de-DE"/>
        </w:rPr>
      </w:pPr>
      <w:hyperlink r:id="rId386"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del w:id="190" w:author="Gary Sullivan" w:date="2019-01-19T12:56: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69ACBEA2" w14:textId="77777777" w:rsidR="00C57294" w:rsidRPr="007A28E0" w:rsidRDefault="00C57294" w:rsidP="007513E3">
      <w:pPr>
        <w:pStyle w:val="BodyText"/>
      </w:pPr>
    </w:p>
    <w:p w14:paraId="231A415E" w14:textId="77777777" w:rsidR="00BD5601" w:rsidRPr="007A28E0" w:rsidRDefault="0084679A" w:rsidP="007A28E0">
      <w:pPr>
        <w:pStyle w:val="Heading9"/>
        <w:rPr>
          <w:rFonts w:eastAsia="Times New Roman"/>
          <w:szCs w:val="24"/>
          <w:lang w:val="en-CA" w:eastAsia="de-DE"/>
        </w:rPr>
      </w:pPr>
      <w:hyperlink r:id="rId387"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w:t>
      </w:r>
      <w:proofErr w:type="gramStart"/>
      <w:r w:rsidR="00BD5601" w:rsidRPr="007A28E0">
        <w:rPr>
          <w:rFonts w:eastAsia="Times New Roman"/>
          <w:szCs w:val="24"/>
          <w:lang w:val="en-CA" w:eastAsia="de-DE"/>
        </w:rPr>
        <w:t>3.d</w:t>
      </w:r>
      <w:proofErr w:type="gramEnd"/>
      <w:r w:rsidR="00BD5601" w:rsidRPr="007A28E0">
        <w:rPr>
          <w:rFonts w:eastAsia="Times New Roman"/>
          <w:szCs w:val="24"/>
          <w:lang w:val="en-CA" w:eastAsia="de-DE"/>
        </w:rPr>
        <w:t xml:space="preserve"> and affine inheritance from motion data line buffer [G. Li, X. Xu, X. Li, S. Liu (Tencent), J. Zhao, S. Kim (LGE)]</w:t>
      </w:r>
    </w:p>
    <w:p w14:paraId="414A77EF" w14:textId="77777777" w:rsidR="005A0599" w:rsidRDefault="005A0599" w:rsidP="005A0599">
      <w:pPr>
        <w:pStyle w:val="BodyText"/>
      </w:pPr>
    </w:p>
    <w:p w14:paraId="60E7DBEC" w14:textId="65971A18" w:rsidR="005A0599" w:rsidRPr="00F3740E" w:rsidRDefault="0084679A" w:rsidP="005A0599">
      <w:pPr>
        <w:pStyle w:val="Heading9"/>
        <w:rPr>
          <w:rFonts w:eastAsia="Times New Roman"/>
          <w:szCs w:val="24"/>
          <w:lang w:eastAsia="de-DE"/>
        </w:rPr>
      </w:pPr>
      <w:hyperlink r:id="rId388"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del w:id="191" w:author="Gary Sullivan" w:date="2019-01-19T12:56:00Z">
        <w:r w:rsidR="005A0599" w:rsidRPr="00F3740E" w:rsidDel="000667DC">
          <w:rPr>
            <w:rFonts w:eastAsia="Times New Roman"/>
            <w:szCs w:val="24"/>
            <w:lang w:val="en-CA" w:eastAsia="de-DE"/>
          </w:rPr>
          <w:delText xml:space="preserve"> [miss]</w:delText>
        </w:r>
      </w:del>
    </w:p>
    <w:p w14:paraId="39ECCD3E" w14:textId="77777777" w:rsidR="00BD5601" w:rsidRPr="007A28E0" w:rsidRDefault="00BD5601" w:rsidP="007513E3">
      <w:pPr>
        <w:pStyle w:val="BodyText"/>
      </w:pPr>
    </w:p>
    <w:p w14:paraId="4C8A9B90" w14:textId="77777777" w:rsidR="00BD5601" w:rsidRPr="007A28E0" w:rsidRDefault="0084679A" w:rsidP="007A28E0">
      <w:pPr>
        <w:pStyle w:val="Heading9"/>
        <w:rPr>
          <w:rFonts w:eastAsia="Times New Roman"/>
          <w:szCs w:val="24"/>
          <w:lang w:val="en-CA" w:eastAsia="de-DE"/>
        </w:rPr>
      </w:pPr>
      <w:hyperlink r:id="rId389"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 Li, X. Xu, X. Li, S. Liu (Tencent)]</w:t>
      </w:r>
    </w:p>
    <w:p w14:paraId="7C7ECD8F" w14:textId="77777777" w:rsidR="00BD5601" w:rsidRPr="007A28E0" w:rsidRDefault="00BD5601" w:rsidP="007513E3">
      <w:pPr>
        <w:pStyle w:val="BodyText"/>
      </w:pPr>
    </w:p>
    <w:p w14:paraId="27A0D685" w14:textId="195E6DCE" w:rsidR="00C57294" w:rsidRPr="007A28E0" w:rsidRDefault="0084679A" w:rsidP="007A28E0">
      <w:pPr>
        <w:pStyle w:val="Heading9"/>
        <w:rPr>
          <w:rFonts w:eastAsia="Times New Roman"/>
          <w:szCs w:val="24"/>
          <w:lang w:val="en-CA" w:eastAsia="de-DE"/>
        </w:rPr>
      </w:pPr>
      <w:hyperlink r:id="rId390"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 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del w:id="192" w:author="Gary Sullivan" w:date="2019-01-19T12:56: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605271A0" w14:textId="77777777" w:rsidR="00C57294" w:rsidRPr="007A28E0" w:rsidRDefault="00C57294" w:rsidP="007513E3">
      <w:pPr>
        <w:pStyle w:val="BodyText"/>
      </w:pPr>
    </w:p>
    <w:p w14:paraId="55DDE1A3" w14:textId="77777777" w:rsidR="00BD5601" w:rsidRPr="007A28E0" w:rsidRDefault="0084679A" w:rsidP="007A28E0">
      <w:pPr>
        <w:pStyle w:val="Heading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 Pham Van, W.-J. Chien, H. Huang, V. Seregin, M. Karczewicz (Qualcomm)]</w:t>
      </w:r>
    </w:p>
    <w:p w14:paraId="3C26143D" w14:textId="77777777" w:rsidR="0073225D" w:rsidRDefault="0073225D" w:rsidP="0073225D">
      <w:pPr>
        <w:pStyle w:val="BodyText"/>
      </w:pPr>
    </w:p>
    <w:p w14:paraId="1BE342D3" w14:textId="56A7314E" w:rsidR="0073225D" w:rsidRPr="00F42752" w:rsidRDefault="0084679A" w:rsidP="0073225D">
      <w:pPr>
        <w:pStyle w:val="Heading9"/>
        <w:rPr>
          <w:rFonts w:eastAsia="Times New Roman"/>
          <w:sz w:val="20"/>
          <w:lang w:eastAsia="de-DE"/>
        </w:rPr>
      </w:pPr>
      <w:hyperlink r:id="rId392"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 Zheng, Y. Wang (DJI)</w:t>
      </w:r>
      <w:r w:rsidR="0073225D">
        <w:rPr>
          <w:rFonts w:eastAsia="Times New Roman"/>
          <w:szCs w:val="24"/>
          <w:lang w:val="en-CA" w:eastAsia="de-DE"/>
        </w:rPr>
        <w:t>] [late]</w:t>
      </w:r>
      <w:del w:id="193" w:author="Gary Sullivan" w:date="2019-01-19T12:57:00Z">
        <w:r w:rsidR="0073225D" w:rsidDel="000667DC">
          <w:rPr>
            <w:rFonts w:eastAsia="Times New Roman"/>
            <w:szCs w:val="24"/>
            <w:lang w:val="en-CA" w:eastAsia="de-DE"/>
          </w:rPr>
          <w:delText xml:space="preserve"> [miss]</w:delText>
        </w:r>
      </w:del>
    </w:p>
    <w:p w14:paraId="78876A3F" w14:textId="77777777" w:rsidR="00BD5601" w:rsidRPr="007A28E0" w:rsidRDefault="00BD5601" w:rsidP="007513E3">
      <w:pPr>
        <w:pStyle w:val="BodyText"/>
      </w:pPr>
    </w:p>
    <w:p w14:paraId="7E03EBAB" w14:textId="77777777" w:rsidR="00BD5601" w:rsidRDefault="0084679A"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 Luo, Y. He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774F7D4" w14:textId="77777777" w:rsidR="0004407B" w:rsidRDefault="0004407B" w:rsidP="0004407B">
      <w:pPr>
        <w:pStyle w:val="BodyText"/>
      </w:pPr>
    </w:p>
    <w:p w14:paraId="5D5471D5" w14:textId="671B6363" w:rsidR="0004407B" w:rsidRDefault="0084679A" w:rsidP="0004407B">
      <w:pPr>
        <w:pStyle w:val="Heading9"/>
        <w:rPr>
          <w:rFonts w:eastAsia="Times New Roman"/>
          <w:szCs w:val="24"/>
          <w:lang w:eastAsia="de-DE"/>
        </w:rPr>
      </w:pPr>
      <w:hyperlink r:id="rId394"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del w:id="194" w:author="Gary Sullivan" w:date="2019-01-19T12:57:00Z">
        <w:r w:rsidR="0004407B" w:rsidRPr="006367C3" w:rsidDel="000667DC">
          <w:rPr>
            <w:rFonts w:eastAsia="Times New Roman"/>
            <w:szCs w:val="24"/>
            <w:lang w:val="en-CA" w:eastAsia="de-DE"/>
          </w:rPr>
          <w:delText xml:space="preserve"> [miss]</w:delText>
        </w:r>
      </w:del>
    </w:p>
    <w:p w14:paraId="0B9FCEED" w14:textId="77777777" w:rsidR="00BD5601" w:rsidRPr="007A28E0" w:rsidRDefault="00BD5601" w:rsidP="007513E3">
      <w:pPr>
        <w:pStyle w:val="BodyText"/>
      </w:pPr>
    </w:p>
    <w:p w14:paraId="0CD205B6" w14:textId="77777777" w:rsidR="00BD5601" w:rsidRPr="007A28E0" w:rsidRDefault="0084679A" w:rsidP="007A28E0">
      <w:pPr>
        <w:pStyle w:val="Heading9"/>
        <w:rPr>
          <w:rFonts w:eastAsia="Times New Roman"/>
          <w:szCs w:val="24"/>
          <w:lang w:val="en-CA" w:eastAsia="de-DE"/>
        </w:rPr>
      </w:pPr>
      <w:hyperlink r:id="rId395"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 Gao, X. Li, S. Liu (Tencent)]</w:t>
      </w:r>
    </w:p>
    <w:p w14:paraId="7031BFA7" w14:textId="77777777" w:rsidR="00B22522" w:rsidRDefault="00B22522" w:rsidP="00B22522">
      <w:pPr>
        <w:pStyle w:val="BodyText"/>
      </w:pPr>
    </w:p>
    <w:p w14:paraId="3F924DC6" w14:textId="20C0B5F1" w:rsidR="00B22522" w:rsidRPr="00F3740E" w:rsidRDefault="0084679A" w:rsidP="00B22522">
      <w:pPr>
        <w:pStyle w:val="Heading9"/>
        <w:rPr>
          <w:rFonts w:eastAsia="Times New Roman"/>
          <w:szCs w:val="24"/>
          <w:lang w:eastAsia="de-DE"/>
        </w:rPr>
      </w:pPr>
      <w:hyperlink r:id="rId396"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 S. Lim (Panasonic)] [late]</w:t>
      </w:r>
      <w:del w:id="195" w:author="Gary Sullivan" w:date="2019-01-19T12:57:00Z">
        <w:r w:rsidR="00B22522" w:rsidRPr="00F3740E" w:rsidDel="000667DC">
          <w:rPr>
            <w:rFonts w:eastAsia="Times New Roman"/>
            <w:szCs w:val="24"/>
            <w:lang w:val="en-CA" w:eastAsia="de-DE"/>
          </w:rPr>
          <w:delText xml:space="preserve"> [miss]</w:delText>
        </w:r>
      </w:del>
    </w:p>
    <w:p w14:paraId="6ABE722E" w14:textId="77777777" w:rsidR="00BD5601" w:rsidRPr="007A28E0" w:rsidRDefault="00BD5601" w:rsidP="007513E3">
      <w:pPr>
        <w:pStyle w:val="BodyText"/>
      </w:pPr>
    </w:p>
    <w:p w14:paraId="272F32F8" w14:textId="77777777" w:rsidR="00BD5601" w:rsidRPr="007A28E0" w:rsidRDefault="0084679A" w:rsidP="007A28E0">
      <w:pPr>
        <w:pStyle w:val="Heading9"/>
        <w:rPr>
          <w:rFonts w:eastAsia="Times New Roman"/>
          <w:szCs w:val="24"/>
          <w:lang w:val="en-CA" w:eastAsia="de-DE"/>
        </w:rPr>
      </w:pPr>
      <w:hyperlink r:id="rId397"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 Zhang, C.-H. Hung, Y. Han, H. Huang, M. Karczewicz (Qualcomm)]</w:t>
      </w:r>
    </w:p>
    <w:p w14:paraId="58C308EB" w14:textId="77777777" w:rsidR="00B22522" w:rsidRDefault="00B22522" w:rsidP="00B22522">
      <w:pPr>
        <w:pStyle w:val="BodyText"/>
      </w:pPr>
    </w:p>
    <w:p w14:paraId="4D39FB62" w14:textId="1C10A463" w:rsidR="00B22522" w:rsidRPr="00F3740E" w:rsidRDefault="0084679A" w:rsidP="00B22522">
      <w:pPr>
        <w:pStyle w:val="Heading9"/>
        <w:rPr>
          <w:rFonts w:eastAsia="Times New Roman"/>
          <w:szCs w:val="24"/>
          <w:lang w:eastAsia="de-DE"/>
        </w:rPr>
      </w:pPr>
      <w:hyperlink r:id="rId398"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 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del w:id="196" w:author="Gary Sullivan" w:date="2019-01-19T12:57:00Z">
        <w:r w:rsidR="00B22522" w:rsidRPr="00F3740E" w:rsidDel="000667DC">
          <w:rPr>
            <w:rFonts w:eastAsia="Times New Roman"/>
            <w:szCs w:val="24"/>
            <w:lang w:val="en-CA" w:eastAsia="de-DE"/>
          </w:rPr>
          <w:delText xml:space="preserve"> [miss]</w:delText>
        </w:r>
      </w:del>
    </w:p>
    <w:p w14:paraId="446DBA8A" w14:textId="77777777" w:rsidR="00BD5601" w:rsidRPr="007A28E0" w:rsidRDefault="00BD5601" w:rsidP="007513E3">
      <w:pPr>
        <w:pStyle w:val="BodyText"/>
      </w:pPr>
    </w:p>
    <w:p w14:paraId="409A151A" w14:textId="77777777" w:rsidR="00BD5601" w:rsidRPr="007A28E0" w:rsidRDefault="0084679A" w:rsidP="007A28E0">
      <w:pPr>
        <w:pStyle w:val="Heading9"/>
        <w:rPr>
          <w:rFonts w:eastAsia="Times New Roman"/>
          <w:szCs w:val="24"/>
          <w:lang w:val="en-CA" w:eastAsia="de-DE"/>
        </w:rPr>
      </w:pPr>
      <w:hyperlink r:id="rId399"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H. Wang (Peking University), X. Zheng (DJI), S.S. Wang, S.W. Ma (Peking University)]</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457F2888" w:rsidR="00AD435A" w:rsidRPr="002F48F0" w:rsidRDefault="0084679A" w:rsidP="00AD435A">
      <w:pPr>
        <w:pStyle w:val="Heading9"/>
        <w:rPr>
          <w:rFonts w:eastAsia="Times New Roman"/>
          <w:szCs w:val="24"/>
          <w:lang w:val="en-CA" w:eastAsia="de-DE"/>
        </w:rPr>
      </w:pPr>
      <w:hyperlink r:id="rId400"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 Bandyopadhyay (</w:t>
      </w:r>
      <w:proofErr w:type="spellStart"/>
      <w:r w:rsidR="00AD435A" w:rsidRPr="002F48F0">
        <w:rPr>
          <w:rFonts w:eastAsia="Times New Roman"/>
          <w:szCs w:val="24"/>
          <w:lang w:val="en-CA" w:eastAsia="de-DE"/>
        </w:rPr>
        <w:t>InterDigital</w:t>
      </w:r>
      <w:proofErr w:type="spellEnd"/>
      <w:r w:rsidR="00AD435A" w:rsidRPr="002F48F0">
        <w:rPr>
          <w:rFonts w:eastAsia="Times New Roman"/>
          <w:szCs w:val="24"/>
          <w:lang w:val="en-CA" w:eastAsia="de-DE"/>
        </w:rPr>
        <w:t>)] [late]</w:t>
      </w:r>
      <w:del w:id="197" w:author="Gary Sullivan" w:date="2019-01-19T12:58:00Z">
        <w:r w:rsidR="00AD435A" w:rsidRPr="002F48F0" w:rsidDel="000667DC">
          <w:rPr>
            <w:rFonts w:eastAsia="Times New Roman"/>
            <w:szCs w:val="24"/>
            <w:lang w:val="en-CA" w:eastAsia="de-DE"/>
          </w:rPr>
          <w:delText xml:space="preserve"> [miss]</w:delText>
        </w:r>
      </w:del>
    </w:p>
    <w:p w14:paraId="43600300" w14:textId="77777777" w:rsidR="00AD435A" w:rsidRDefault="00AD435A" w:rsidP="007513E3">
      <w:pPr>
        <w:pStyle w:val="BodyText"/>
      </w:pPr>
    </w:p>
    <w:p w14:paraId="555FDF9B" w14:textId="77777777" w:rsidR="00F34F24" w:rsidRPr="00E8660C" w:rsidRDefault="0084679A" w:rsidP="00F34F24">
      <w:pPr>
        <w:pStyle w:val="Heading9"/>
        <w:rPr>
          <w:rFonts w:eastAsia="Times New Roman"/>
          <w:szCs w:val="24"/>
          <w:lang w:val="en-CA" w:eastAsia="de-DE"/>
        </w:rPr>
      </w:pPr>
      <w:hyperlink r:id="rId401"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 Li, M. Gao, S. Liu (Tencent)] [late]</w:t>
      </w:r>
    </w:p>
    <w:p w14:paraId="5A121785" w14:textId="77777777" w:rsidR="00B22522" w:rsidRDefault="00B22522" w:rsidP="00B22522">
      <w:pPr>
        <w:pStyle w:val="BodyText"/>
      </w:pPr>
    </w:p>
    <w:p w14:paraId="031D3DD5" w14:textId="3A42B695" w:rsidR="00B22522" w:rsidRPr="00F3740E" w:rsidRDefault="0084679A" w:rsidP="00B22522">
      <w:pPr>
        <w:pStyle w:val="Heading9"/>
        <w:rPr>
          <w:rFonts w:eastAsia="Times New Roman"/>
          <w:szCs w:val="24"/>
          <w:lang w:eastAsia="de-DE"/>
        </w:rPr>
      </w:pPr>
      <w:hyperlink r:id="rId402"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 Galpin, A. Robert, F. Le </w:t>
      </w:r>
      <w:proofErr w:type="spellStart"/>
      <w:r w:rsidR="00B22522" w:rsidRPr="00F3740E">
        <w:rPr>
          <w:rFonts w:eastAsia="Times New Roman"/>
          <w:szCs w:val="24"/>
          <w:lang w:val="en-CA" w:eastAsia="de-DE"/>
        </w:rPr>
        <w:t>Léannec</w:t>
      </w:r>
      <w:proofErr w:type="spellEnd"/>
      <w:r w:rsidR="00B22522" w:rsidRPr="00F3740E">
        <w:rPr>
          <w:rFonts w:eastAsia="Times New Roman"/>
          <w:szCs w:val="24"/>
          <w:lang w:val="en-CA" w:eastAsia="de-DE"/>
        </w:rPr>
        <w:t>, T. Poirier (Technicolor)] [late]</w:t>
      </w:r>
      <w:del w:id="198" w:author="Gary Sullivan" w:date="2019-01-19T12:58:00Z">
        <w:r w:rsidR="00B22522" w:rsidRPr="00F3740E" w:rsidDel="000667DC">
          <w:rPr>
            <w:rFonts w:eastAsia="Times New Roman"/>
            <w:szCs w:val="24"/>
            <w:lang w:val="en-CA" w:eastAsia="de-DE"/>
          </w:rPr>
          <w:delText xml:space="preserve"> [miss]</w:delText>
        </w:r>
      </w:del>
    </w:p>
    <w:p w14:paraId="13D9D92B" w14:textId="77777777" w:rsidR="0004407B" w:rsidRDefault="0004407B" w:rsidP="0004407B">
      <w:pPr>
        <w:pStyle w:val="BodyText"/>
      </w:pPr>
    </w:p>
    <w:p w14:paraId="276CF05C" w14:textId="77777777" w:rsidR="0004407B" w:rsidRDefault="0084679A" w:rsidP="0004407B">
      <w:pPr>
        <w:pStyle w:val="Heading9"/>
        <w:rPr>
          <w:rFonts w:eastAsia="Times New Roman"/>
          <w:szCs w:val="24"/>
          <w:lang w:eastAsia="de-DE"/>
        </w:rPr>
      </w:pPr>
      <w:hyperlink r:id="rId403"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 Pham Van, G. Van der Auwera, H. Huang,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77777777" w:rsidR="000B3495" w:rsidRPr="008A5AFF" w:rsidRDefault="0084679A" w:rsidP="000B3495">
      <w:pPr>
        <w:pStyle w:val="Heading9"/>
        <w:rPr>
          <w:rFonts w:eastAsia="Times New Roman"/>
          <w:szCs w:val="24"/>
          <w:lang w:eastAsia="de-DE"/>
        </w:rPr>
      </w:pPr>
      <w:hyperlink r:id="rId404"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 Robert, F. Le </w:t>
      </w:r>
      <w:proofErr w:type="spellStart"/>
      <w:r w:rsidR="000B3495" w:rsidRPr="008A5AFF">
        <w:rPr>
          <w:rFonts w:eastAsia="Times New Roman"/>
          <w:szCs w:val="24"/>
          <w:lang w:val="en-CA" w:eastAsia="de-DE"/>
        </w:rPr>
        <w:t>Léannec</w:t>
      </w:r>
      <w:proofErr w:type="spellEnd"/>
      <w:r w:rsidR="000B3495" w:rsidRPr="008A5AFF">
        <w:rPr>
          <w:rFonts w:eastAsia="Times New Roman"/>
          <w:szCs w:val="24"/>
          <w:lang w:val="en-CA" w:eastAsia="de-DE"/>
        </w:rPr>
        <w:t>, F. Galpin (Technicolor)] [late]</w:t>
      </w:r>
    </w:p>
    <w:p w14:paraId="1EFCE82A" w14:textId="77777777" w:rsidR="003B7C2B" w:rsidRDefault="003B7C2B" w:rsidP="003B7C2B">
      <w:pPr>
        <w:pStyle w:val="BodyText"/>
      </w:pPr>
    </w:p>
    <w:p w14:paraId="67635C63" w14:textId="2C634F6B" w:rsidR="003B7C2B" w:rsidRDefault="0084679A" w:rsidP="003B7C2B">
      <w:pPr>
        <w:pStyle w:val="Heading9"/>
        <w:rPr>
          <w:rFonts w:eastAsia="Times New Roman"/>
          <w:szCs w:val="24"/>
          <w:lang w:eastAsia="de-DE"/>
        </w:rPr>
      </w:pPr>
      <w:hyperlink r:id="rId405"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Inc.)</w:t>
      </w:r>
      <w:r w:rsidR="003B7C2B">
        <w:rPr>
          <w:rFonts w:eastAsia="Times New Roman"/>
          <w:szCs w:val="24"/>
          <w:lang w:val="en-CA" w:eastAsia="de-DE"/>
        </w:rPr>
        <w:t>]</w:t>
      </w:r>
      <w:r w:rsidR="003B7C2B" w:rsidRPr="007067E4">
        <w:rPr>
          <w:rFonts w:eastAsia="Times New Roman"/>
          <w:szCs w:val="24"/>
          <w:lang w:val="en-CA" w:eastAsia="de-DE"/>
        </w:rPr>
        <w:t xml:space="preserve"> [late]</w:t>
      </w:r>
      <w:del w:id="199" w:author="Gary Sullivan" w:date="2019-01-19T12:58:00Z">
        <w:r w:rsidR="003B7C2B" w:rsidRPr="007067E4" w:rsidDel="000667DC">
          <w:rPr>
            <w:rFonts w:eastAsia="Times New Roman"/>
            <w:szCs w:val="24"/>
            <w:lang w:val="en-CA" w:eastAsia="de-DE"/>
          </w:rPr>
          <w:delText xml:space="preserve"> [miss]</w:delText>
        </w:r>
      </w:del>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200" w:name="_Ref518893157"/>
      <w:r w:rsidRPr="007A28E0">
        <w:rPr>
          <w:lang w:val="en-CA"/>
        </w:rPr>
        <w:lastRenderedPageBreak/>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200"/>
    </w:p>
    <w:p w14:paraId="407B07DF"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7777777"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E0487A">
        <w:t>7</w:t>
      </w:r>
      <w:r>
        <w:fldChar w:fldCharType="end"/>
      </w:r>
      <w:r>
        <w:t>.</w:t>
      </w:r>
    </w:p>
    <w:p w14:paraId="70169D3E" w14:textId="77777777" w:rsidR="009B6CDA" w:rsidRPr="007A28E0" w:rsidRDefault="0084679A" w:rsidP="007A28E0">
      <w:pPr>
        <w:pStyle w:val="Heading9"/>
        <w:rPr>
          <w:rFonts w:eastAsia="Times New Roman"/>
          <w:szCs w:val="24"/>
          <w:lang w:val="en-CA" w:eastAsia="de-DE"/>
        </w:rPr>
      </w:pPr>
      <w:hyperlink r:id="rId406"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 Keating, K. Sharman (Sony)]</w:t>
      </w:r>
    </w:p>
    <w:p w14:paraId="2E9B359B" w14:textId="77777777" w:rsidR="009B6CDA" w:rsidRPr="007A28E0" w:rsidRDefault="009B6CDA" w:rsidP="003B04F4">
      <w:pPr>
        <w:rPr>
          <w:lang w:eastAsia="de-DE"/>
        </w:rPr>
      </w:pPr>
    </w:p>
    <w:p w14:paraId="13644C4F" w14:textId="77777777" w:rsidR="009B6CDA" w:rsidRPr="007A28E0" w:rsidRDefault="0084679A" w:rsidP="007A28E0">
      <w:pPr>
        <w:pStyle w:val="Heading9"/>
        <w:rPr>
          <w:rFonts w:eastAsia="Times New Roman"/>
          <w:szCs w:val="24"/>
          <w:lang w:val="en-CA" w:eastAsia="de-DE"/>
        </w:rPr>
      </w:pPr>
      <w:hyperlink r:id="rId407"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 Jiang, J. Lin, F. Zeng, C. 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9D033BE" w14:textId="77777777" w:rsidR="009B6CDA" w:rsidRPr="007A28E0" w:rsidRDefault="009B6CDA" w:rsidP="003B04F4">
      <w:pPr>
        <w:rPr>
          <w:lang w:eastAsia="de-DE"/>
        </w:rPr>
      </w:pPr>
    </w:p>
    <w:p w14:paraId="135DA69D" w14:textId="77777777" w:rsidR="009B6CDA" w:rsidRPr="007A28E0" w:rsidRDefault="0084679A" w:rsidP="007A28E0">
      <w:pPr>
        <w:pStyle w:val="Heading9"/>
        <w:rPr>
          <w:rFonts w:eastAsia="Times New Roman"/>
          <w:szCs w:val="24"/>
          <w:lang w:val="en-CA" w:eastAsia="de-DE"/>
        </w:rPr>
      </w:pPr>
      <w:hyperlink r:id="rId408"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 Zeng, J. Lin, D. Jiang, C. 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ACD9D6B" w14:textId="77777777" w:rsidR="009B6CDA" w:rsidRPr="007A28E0" w:rsidRDefault="009B6CDA" w:rsidP="007513E3">
      <w:pPr>
        <w:pStyle w:val="BodyText"/>
      </w:pPr>
    </w:p>
    <w:p w14:paraId="0D1CD72F" w14:textId="77777777" w:rsidR="009B6CDA" w:rsidRPr="007A28E0" w:rsidRDefault="0084679A" w:rsidP="007A28E0">
      <w:pPr>
        <w:pStyle w:val="Heading9"/>
        <w:rPr>
          <w:rFonts w:eastAsia="Times New Roman"/>
          <w:szCs w:val="24"/>
          <w:lang w:val="en-CA" w:eastAsia="de-DE"/>
        </w:rPr>
      </w:pPr>
      <w:hyperlink r:id="rId409"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 </w:t>
      </w:r>
      <w:proofErr w:type="spellStart"/>
      <w:r w:rsidR="009B6CDA" w:rsidRPr="007A28E0">
        <w:rPr>
          <w:rFonts w:eastAsia="Times New Roman"/>
          <w:szCs w:val="24"/>
          <w:lang w:val="en-CA" w:eastAsia="de-DE"/>
        </w:rPr>
        <w:t>Yasugi</w:t>
      </w:r>
      <w:proofErr w:type="spellEnd"/>
      <w:r w:rsidR="009B6CDA" w:rsidRPr="007A28E0">
        <w:rPr>
          <w:rFonts w:eastAsia="Times New Roman"/>
          <w:szCs w:val="24"/>
          <w:lang w:val="en-CA" w:eastAsia="de-DE"/>
        </w:rPr>
        <w:t>, F. Bossen, E. Sasaki (Sharp)]</w:t>
      </w:r>
    </w:p>
    <w:p w14:paraId="2677DA3A" w14:textId="77777777" w:rsidR="009B6CDA" w:rsidRPr="007A28E0" w:rsidRDefault="009B6CDA" w:rsidP="003B04F4">
      <w:pPr>
        <w:rPr>
          <w:lang w:eastAsia="de-DE"/>
        </w:rPr>
      </w:pPr>
    </w:p>
    <w:p w14:paraId="5EFBA6BB" w14:textId="55905190" w:rsidR="00C57294" w:rsidRPr="007A28E0" w:rsidRDefault="0084679A" w:rsidP="007A28E0">
      <w:pPr>
        <w:pStyle w:val="Heading9"/>
        <w:rPr>
          <w:rFonts w:eastAsia="Times New Roman"/>
          <w:szCs w:val="24"/>
          <w:lang w:val="en-CA" w:eastAsia="de-DE"/>
        </w:rPr>
      </w:pPr>
      <w:hyperlink r:id="rId410"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del w:id="201" w:author="Gary Sullivan" w:date="2019-01-19T12:59: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77382E98" w14:textId="77777777" w:rsidR="00C57294" w:rsidRPr="007A28E0" w:rsidRDefault="00C57294" w:rsidP="003B04F4">
      <w:pPr>
        <w:rPr>
          <w:lang w:eastAsia="de-DE"/>
        </w:rPr>
      </w:pPr>
    </w:p>
    <w:p w14:paraId="4160752E" w14:textId="77777777" w:rsidR="009B6CDA" w:rsidRPr="007A28E0" w:rsidRDefault="0084679A" w:rsidP="007A28E0">
      <w:pPr>
        <w:pStyle w:val="Heading9"/>
        <w:rPr>
          <w:rFonts w:eastAsia="Times New Roman"/>
          <w:szCs w:val="24"/>
          <w:lang w:val="en-CA" w:eastAsia="de-DE"/>
        </w:rPr>
      </w:pPr>
      <w:hyperlink r:id="rId411"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 Helmrich (HHI)]</w:t>
      </w:r>
    </w:p>
    <w:p w14:paraId="2C7C3835" w14:textId="77777777" w:rsidR="009B6CDA" w:rsidRPr="007A28E0" w:rsidRDefault="009B6CDA" w:rsidP="007513E3">
      <w:pPr>
        <w:pStyle w:val="BodyText"/>
      </w:pPr>
    </w:p>
    <w:p w14:paraId="34852292" w14:textId="77777777" w:rsidR="009B6CDA" w:rsidRPr="007A28E0" w:rsidRDefault="0084679A" w:rsidP="007A28E0">
      <w:pPr>
        <w:pStyle w:val="Heading9"/>
        <w:rPr>
          <w:rFonts w:eastAsia="Times New Roman"/>
          <w:szCs w:val="24"/>
          <w:lang w:val="en-CA" w:eastAsia="de-DE"/>
        </w:rPr>
      </w:pPr>
      <w:hyperlink r:id="rId412"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 Van der Auwera, A. K. Ramasubramonian, V. Seregin, M. Karczewicz (Qualcomm)]</w:t>
      </w:r>
    </w:p>
    <w:p w14:paraId="728C024B" w14:textId="77777777" w:rsidR="009B6CDA" w:rsidRDefault="009B6CDA" w:rsidP="007513E3">
      <w:pPr>
        <w:pStyle w:val="BodyText"/>
      </w:pPr>
    </w:p>
    <w:p w14:paraId="0040ED7D" w14:textId="77777777" w:rsidR="00CE518E" w:rsidRPr="00E8660C" w:rsidRDefault="0084679A" w:rsidP="00CE518E">
      <w:pPr>
        <w:pStyle w:val="Heading9"/>
        <w:rPr>
          <w:rFonts w:eastAsia="Times New Roman"/>
          <w:szCs w:val="24"/>
          <w:lang w:val="en-CA" w:eastAsia="de-DE"/>
        </w:rPr>
      </w:pPr>
      <w:hyperlink r:id="rId413"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 Merkle (HHI)] [late]</w:t>
      </w:r>
    </w:p>
    <w:p w14:paraId="55E379CC" w14:textId="77777777" w:rsidR="00CE518E" w:rsidRPr="007A28E0" w:rsidRDefault="00CE518E" w:rsidP="007513E3">
      <w:pPr>
        <w:pStyle w:val="BodyText"/>
      </w:pPr>
    </w:p>
    <w:p w14:paraId="12C47974" w14:textId="77777777" w:rsidR="009B6CDA" w:rsidRPr="007A28E0" w:rsidRDefault="0084679A" w:rsidP="007A28E0">
      <w:pPr>
        <w:pStyle w:val="Heading9"/>
        <w:rPr>
          <w:rFonts w:eastAsia="Times New Roman"/>
          <w:szCs w:val="24"/>
          <w:lang w:val="en-CA" w:eastAsia="de-DE"/>
        </w:rPr>
      </w:pPr>
      <w:hyperlink r:id="rId414"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 K. Ramasubramonian, G. Van der Auwera, T. Hsieh, V. Seregin, M. Karczewicz (Qualcomm)]</w:t>
      </w:r>
    </w:p>
    <w:p w14:paraId="1674200C" w14:textId="77777777" w:rsidR="009B6CDA" w:rsidRDefault="009B6CDA" w:rsidP="003B04F4">
      <w:pPr>
        <w:rPr>
          <w:lang w:eastAsia="de-DE"/>
        </w:rPr>
      </w:pPr>
    </w:p>
    <w:p w14:paraId="7FFE3C14" w14:textId="1C95E0D9" w:rsidR="00CE518E" w:rsidRPr="00E8660C" w:rsidRDefault="0084679A" w:rsidP="00CE518E">
      <w:pPr>
        <w:pStyle w:val="Heading9"/>
        <w:rPr>
          <w:rFonts w:eastAsia="Times New Roman"/>
          <w:szCs w:val="24"/>
          <w:lang w:val="en-CA" w:eastAsia="de-DE"/>
        </w:rPr>
      </w:pPr>
      <w:hyperlink r:id="rId415"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 Choi (Samsung)] [late]</w:t>
      </w:r>
      <w:del w:id="202" w:author="Gary Sullivan" w:date="2019-01-19T12:59:00Z">
        <w:r w:rsidR="00CE518E" w:rsidRPr="00E8660C" w:rsidDel="000667DC">
          <w:rPr>
            <w:rFonts w:eastAsia="Times New Roman"/>
            <w:szCs w:val="24"/>
            <w:lang w:val="en-CA" w:eastAsia="de-DE"/>
          </w:rPr>
          <w:delText xml:space="preserve"> [miss]</w:delText>
        </w:r>
      </w:del>
    </w:p>
    <w:p w14:paraId="5753D5A8" w14:textId="77777777" w:rsidR="00CE518E" w:rsidRPr="007A28E0" w:rsidRDefault="00CE518E" w:rsidP="003B04F4">
      <w:pPr>
        <w:rPr>
          <w:lang w:eastAsia="de-DE"/>
        </w:rPr>
      </w:pPr>
    </w:p>
    <w:p w14:paraId="46387AC1" w14:textId="77777777" w:rsidR="009B6CDA" w:rsidRPr="007A28E0" w:rsidRDefault="0084679A" w:rsidP="007A28E0">
      <w:pPr>
        <w:pStyle w:val="Heading9"/>
        <w:rPr>
          <w:rFonts w:eastAsia="Times New Roman"/>
          <w:szCs w:val="24"/>
          <w:lang w:val="en-CA" w:eastAsia="de-DE"/>
        </w:rPr>
      </w:pPr>
      <w:hyperlink r:id="rId416"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 </w:t>
      </w:r>
      <w:proofErr w:type="spellStart"/>
      <w:r w:rsidR="009B6CDA" w:rsidRPr="007A28E0">
        <w:rPr>
          <w:rFonts w:eastAsia="Times New Roman"/>
          <w:szCs w:val="24"/>
          <w:lang w:val="en-CA" w:eastAsia="de-DE"/>
        </w:rPr>
        <w:t>Rath</w:t>
      </w:r>
      <w:proofErr w:type="spellEnd"/>
      <w:r w:rsidR="009B6CDA" w:rsidRPr="007A28E0">
        <w:rPr>
          <w:rFonts w:eastAsia="Times New Roman"/>
          <w:szCs w:val="24"/>
          <w:lang w:val="en-CA" w:eastAsia="de-DE"/>
        </w:rPr>
        <w:t xml:space="preserve">, F. Urban, F. </w:t>
      </w:r>
      <w:proofErr w:type="spellStart"/>
      <w:r w:rsidR="009B6CDA" w:rsidRPr="007A28E0">
        <w:rPr>
          <w:rFonts w:eastAsia="Times New Roman"/>
          <w:szCs w:val="24"/>
          <w:lang w:val="en-CA" w:eastAsia="de-DE"/>
        </w:rPr>
        <w:t>Racapé</w:t>
      </w:r>
      <w:proofErr w:type="spellEnd"/>
      <w:r w:rsidR="009B6CDA" w:rsidRPr="007A28E0">
        <w:rPr>
          <w:rFonts w:eastAsia="Times New Roman"/>
          <w:szCs w:val="24"/>
          <w:lang w:val="en-CA" w:eastAsia="de-DE"/>
        </w:rPr>
        <w:t xml:space="preserve"> (Technicolor)]</w:t>
      </w:r>
    </w:p>
    <w:p w14:paraId="7FCA0717" w14:textId="77777777" w:rsidR="009B6CDA" w:rsidRPr="007A28E0" w:rsidRDefault="009B6CDA" w:rsidP="007513E3">
      <w:pPr>
        <w:pStyle w:val="BodyText"/>
      </w:pPr>
    </w:p>
    <w:p w14:paraId="047EFA6A" w14:textId="6C49D92F" w:rsidR="009B6CDA" w:rsidRPr="007A28E0" w:rsidRDefault="0084679A" w:rsidP="00D81A33">
      <w:pPr>
        <w:pStyle w:val="Heading9"/>
        <w:rPr>
          <w:rFonts w:eastAsia="Times New Roman"/>
          <w:szCs w:val="24"/>
          <w:lang w:val="en-CA" w:eastAsia="de-DE"/>
        </w:rPr>
      </w:pPr>
      <w:hyperlink r:id="rId417"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 Liu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del w:id="203" w:author="Gary Sullivan" w:date="2019-01-19T12:59:00Z">
        <w:r w:rsidR="009B6CDA" w:rsidRPr="007A28E0" w:rsidDel="000667DC">
          <w:rPr>
            <w:rFonts w:eastAsia="Times New Roman"/>
            <w:szCs w:val="24"/>
            <w:lang w:val="en-CA" w:eastAsia="de-DE"/>
          </w:rPr>
          <w:delText xml:space="preserve"> </w:delText>
        </w:r>
        <w:r w:rsidR="009B6CDA" w:rsidRPr="00D21C12" w:rsidDel="000667DC">
          <w:rPr>
            <w:rFonts w:eastAsia="Times New Roman"/>
            <w:szCs w:val="24"/>
            <w:lang w:val="en-CA" w:eastAsia="de-DE"/>
          </w:rPr>
          <w:delText>[miss]</w:delText>
        </w:r>
      </w:del>
    </w:p>
    <w:p w14:paraId="16596E21" w14:textId="77777777" w:rsidR="009B6CDA" w:rsidRPr="007A28E0" w:rsidRDefault="009B6CDA" w:rsidP="007513E3">
      <w:pPr>
        <w:pStyle w:val="BodyText"/>
      </w:pPr>
    </w:p>
    <w:p w14:paraId="7FE2B59C" w14:textId="77777777" w:rsidR="009B6CDA" w:rsidRPr="007A28E0" w:rsidRDefault="0084679A" w:rsidP="00D81A33">
      <w:pPr>
        <w:pStyle w:val="Heading9"/>
        <w:rPr>
          <w:rFonts w:eastAsia="Times New Roman"/>
          <w:szCs w:val="24"/>
          <w:lang w:val="en-CA" w:eastAsia="de-DE"/>
        </w:rPr>
      </w:pPr>
      <w:hyperlink r:id="rId418"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 François, T. Poirier, F. Le </w:t>
      </w:r>
      <w:proofErr w:type="spellStart"/>
      <w:r w:rsidR="009B6CDA" w:rsidRPr="007A28E0">
        <w:rPr>
          <w:rFonts w:eastAsia="Times New Roman"/>
          <w:szCs w:val="24"/>
          <w:lang w:val="en-CA" w:eastAsia="de-DE"/>
        </w:rPr>
        <w:t>Léannec</w:t>
      </w:r>
      <w:proofErr w:type="spellEnd"/>
      <w:r w:rsidR="009B6CDA" w:rsidRPr="007A28E0">
        <w:rPr>
          <w:rFonts w:eastAsia="Times New Roman"/>
          <w:szCs w:val="24"/>
          <w:lang w:val="en-CA" w:eastAsia="de-DE"/>
        </w:rPr>
        <w:t xml:space="preserve"> (Technicolor)]</w:t>
      </w:r>
    </w:p>
    <w:p w14:paraId="375E28C5" w14:textId="77777777" w:rsidR="009B6CDA" w:rsidRPr="007A28E0" w:rsidRDefault="009B6CDA" w:rsidP="007513E3">
      <w:pPr>
        <w:pStyle w:val="BodyText"/>
      </w:pPr>
    </w:p>
    <w:p w14:paraId="324ED43A" w14:textId="59F8DA94" w:rsidR="00C57294" w:rsidRPr="007A28E0" w:rsidRDefault="0084679A" w:rsidP="00D81A33">
      <w:pPr>
        <w:pStyle w:val="Heading9"/>
        <w:rPr>
          <w:rFonts w:eastAsia="Times New Roman"/>
          <w:szCs w:val="24"/>
          <w:lang w:val="en-CA" w:eastAsia="de-DE"/>
        </w:rPr>
      </w:pPr>
      <w:hyperlink r:id="rId419"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 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del w:id="204" w:author="Gary Sullivan" w:date="2019-01-19T13:00: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15307390" w14:textId="77777777" w:rsidR="00C57294" w:rsidRDefault="00C57294" w:rsidP="007513E3">
      <w:pPr>
        <w:pStyle w:val="BodyText"/>
      </w:pPr>
    </w:p>
    <w:p w14:paraId="7ECE2184" w14:textId="3AE65900" w:rsidR="008C0CAD" w:rsidRDefault="0084679A" w:rsidP="008C0CAD">
      <w:pPr>
        <w:pStyle w:val="Heading9"/>
        <w:rPr>
          <w:rFonts w:eastAsia="Times New Roman"/>
          <w:szCs w:val="24"/>
          <w:lang w:val="en-CA" w:eastAsia="de-DE"/>
        </w:rPr>
      </w:pPr>
      <w:hyperlink r:id="rId420"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 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del w:id="205" w:author="Gary Sullivan" w:date="2019-01-19T13:00:00Z">
        <w:r w:rsidR="008C0CAD" w:rsidDel="000667DC">
          <w:rPr>
            <w:rFonts w:eastAsia="Times New Roman"/>
            <w:szCs w:val="24"/>
            <w:lang w:val="en-CA" w:eastAsia="de-DE"/>
          </w:rPr>
          <w:delText xml:space="preserve"> [miss]</w:delText>
        </w:r>
      </w:del>
    </w:p>
    <w:p w14:paraId="44E8CCB9" w14:textId="77777777" w:rsidR="008C0CAD" w:rsidRPr="007A28E0" w:rsidRDefault="008C0CAD" w:rsidP="007513E3">
      <w:pPr>
        <w:pStyle w:val="BodyText"/>
      </w:pPr>
    </w:p>
    <w:p w14:paraId="3202B424" w14:textId="77777777" w:rsidR="009B6CDA" w:rsidRPr="007A28E0" w:rsidRDefault="0084679A" w:rsidP="00D81A33">
      <w:pPr>
        <w:pStyle w:val="Heading9"/>
        <w:rPr>
          <w:rFonts w:eastAsia="Times New Roman"/>
          <w:szCs w:val="24"/>
          <w:lang w:val="en-CA" w:eastAsia="de-DE"/>
        </w:rPr>
      </w:pPr>
      <w:hyperlink r:id="rId421"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 Zhang, K. Andersson, R. Sjöberg (Ericsson)]</w:t>
      </w:r>
    </w:p>
    <w:p w14:paraId="2CC5A83D" w14:textId="77777777" w:rsidR="009B6CDA" w:rsidRPr="007A28E0" w:rsidRDefault="009B6CDA" w:rsidP="003B04F4">
      <w:pPr>
        <w:rPr>
          <w:lang w:eastAsia="de-DE"/>
        </w:rPr>
      </w:pPr>
    </w:p>
    <w:p w14:paraId="35D3F9DD" w14:textId="0C0386C4" w:rsidR="00C57294" w:rsidRPr="007A28E0" w:rsidRDefault="0084679A" w:rsidP="00D81A33">
      <w:pPr>
        <w:pStyle w:val="Heading9"/>
        <w:rPr>
          <w:rFonts w:eastAsia="Times New Roman"/>
          <w:szCs w:val="24"/>
          <w:lang w:val="en-CA" w:eastAsia="de-DE"/>
        </w:rPr>
      </w:pPr>
      <w:hyperlink r:id="rId422"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del w:id="206" w:author="Gary Sullivan" w:date="2019-01-19T13:00:00Z">
        <w:r w:rsidR="00C57294" w:rsidRPr="007A28E0" w:rsidDel="000667DC">
          <w:rPr>
            <w:rFonts w:eastAsia="Times New Roman"/>
            <w:szCs w:val="24"/>
            <w:lang w:val="en-CA" w:eastAsia="de-DE"/>
          </w:rPr>
          <w:delText xml:space="preserve"> </w:delText>
        </w:r>
        <w:r w:rsidR="00C57294" w:rsidRPr="00D21C12" w:rsidDel="000667DC">
          <w:rPr>
            <w:rFonts w:eastAsia="Times New Roman"/>
            <w:szCs w:val="24"/>
            <w:lang w:val="en-CA" w:eastAsia="de-DE"/>
          </w:rPr>
          <w:delText>[miss]</w:delText>
        </w:r>
      </w:del>
    </w:p>
    <w:p w14:paraId="202554A0" w14:textId="77777777" w:rsidR="00C57294" w:rsidRPr="007A28E0" w:rsidRDefault="00C57294" w:rsidP="003B04F4">
      <w:pPr>
        <w:rPr>
          <w:lang w:eastAsia="de-DE"/>
        </w:rPr>
      </w:pPr>
    </w:p>
    <w:p w14:paraId="532C4096" w14:textId="77777777" w:rsidR="009B6CDA" w:rsidRPr="007A28E0" w:rsidRDefault="0084679A" w:rsidP="00D81A33">
      <w:pPr>
        <w:pStyle w:val="Heading9"/>
        <w:rPr>
          <w:rFonts w:eastAsia="Times New Roman"/>
          <w:szCs w:val="24"/>
          <w:lang w:val="en-CA" w:eastAsia="de-DE"/>
        </w:rPr>
      </w:pPr>
      <w:hyperlink r:id="rId423"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 Zhang, P. </w:t>
      </w:r>
      <w:proofErr w:type="spellStart"/>
      <w:r w:rsidR="009B6CDA" w:rsidRPr="007A28E0">
        <w:rPr>
          <w:rFonts w:eastAsia="Times New Roman"/>
          <w:szCs w:val="24"/>
          <w:lang w:val="en-CA" w:eastAsia="de-DE"/>
        </w:rPr>
        <w:t>Wennersten</w:t>
      </w:r>
      <w:proofErr w:type="spellEnd"/>
      <w:r w:rsidR="009B6CDA" w:rsidRPr="007A28E0">
        <w:rPr>
          <w:rFonts w:eastAsia="Times New Roman"/>
          <w:szCs w:val="24"/>
          <w:lang w:val="en-CA" w:eastAsia="de-DE"/>
        </w:rPr>
        <w:t>, R. Yu, J. Ström, R. Sjöberg (Ericsson)]</w:t>
      </w:r>
    </w:p>
    <w:p w14:paraId="63B698C0" w14:textId="77777777" w:rsidR="001E7E69" w:rsidRDefault="001E7E69" w:rsidP="003B04F4">
      <w:pPr>
        <w:rPr>
          <w:lang w:eastAsia="de-DE"/>
        </w:rPr>
      </w:pPr>
    </w:p>
    <w:p w14:paraId="6F0EEAEB" w14:textId="21C204B2" w:rsidR="001E7E69" w:rsidRDefault="0084679A" w:rsidP="001E7E69">
      <w:pPr>
        <w:pStyle w:val="Heading9"/>
        <w:rPr>
          <w:rFonts w:eastAsia="Times New Roman"/>
          <w:szCs w:val="24"/>
          <w:lang w:val="en-CA" w:eastAsia="de-DE"/>
        </w:rPr>
      </w:pPr>
      <w:hyperlink r:id="rId424"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 Wang (Huawei)</w:t>
      </w:r>
      <w:r w:rsidR="001E7E69">
        <w:rPr>
          <w:rFonts w:eastAsia="Times New Roman"/>
          <w:szCs w:val="24"/>
          <w:lang w:val="en-CA" w:eastAsia="de-DE"/>
        </w:rPr>
        <w:t>] [late] [miss</w:t>
      </w:r>
      <w:ins w:id="207" w:author="Gary Sullivan" w:date="2019-01-19T13:00:00Z">
        <w:r w:rsidR="000667DC">
          <w:rPr>
            <w:rFonts w:eastAsia="Times New Roman"/>
            <w:szCs w:val="24"/>
            <w:lang w:val="en-CA" w:eastAsia="de-DE"/>
          </w:rPr>
          <w:t>ing at end of meeting</w:t>
        </w:r>
      </w:ins>
      <w:r w:rsidR="001E7E69">
        <w:rPr>
          <w:rFonts w:eastAsia="Times New Roman"/>
          <w:szCs w:val="24"/>
          <w:lang w:val="en-CA" w:eastAsia="de-DE"/>
        </w:rPr>
        <w:t>]</w:t>
      </w:r>
    </w:p>
    <w:p w14:paraId="2A572C2A" w14:textId="77777777" w:rsidR="009B6CDA" w:rsidRPr="007A28E0" w:rsidRDefault="009B6CDA" w:rsidP="007513E3">
      <w:pPr>
        <w:pStyle w:val="BodyText"/>
      </w:pPr>
    </w:p>
    <w:p w14:paraId="6D460539" w14:textId="45E9D916" w:rsidR="009B6CDA" w:rsidRPr="007A28E0" w:rsidRDefault="0084679A" w:rsidP="00D81A33">
      <w:pPr>
        <w:pStyle w:val="Heading9"/>
        <w:rPr>
          <w:rFonts w:eastAsia="Times New Roman"/>
          <w:szCs w:val="24"/>
          <w:lang w:val="en-CA" w:eastAsia="de-DE"/>
        </w:rPr>
      </w:pPr>
      <w:hyperlink r:id="rId425"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 Li, L. Zh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del w:id="208" w:author="Gary Sullivan" w:date="2019-01-19T13:02:00Z">
        <w:r w:rsidR="009B6CDA" w:rsidRPr="007A28E0" w:rsidDel="002303DA">
          <w:rPr>
            <w:rFonts w:eastAsia="Times New Roman"/>
            <w:szCs w:val="24"/>
            <w:lang w:val="en-CA" w:eastAsia="de-DE"/>
          </w:rPr>
          <w:delText xml:space="preserve"> </w:delText>
        </w:r>
        <w:r w:rsidR="009B6CDA" w:rsidRPr="00D21C12" w:rsidDel="002303DA">
          <w:rPr>
            <w:rFonts w:eastAsia="Times New Roman"/>
            <w:szCs w:val="24"/>
            <w:lang w:val="en-CA" w:eastAsia="de-DE"/>
          </w:rPr>
          <w:delText>[miss]</w:delText>
        </w:r>
      </w:del>
    </w:p>
    <w:p w14:paraId="32433DDD" w14:textId="77777777" w:rsidR="009B6CDA" w:rsidRPr="007A28E0" w:rsidRDefault="009B6CDA" w:rsidP="007513E3">
      <w:pPr>
        <w:pStyle w:val="BodyText"/>
      </w:pPr>
    </w:p>
    <w:p w14:paraId="58A91F53" w14:textId="77777777" w:rsidR="009B6CDA" w:rsidRPr="007A28E0" w:rsidRDefault="0084679A" w:rsidP="00D81A33">
      <w:pPr>
        <w:pStyle w:val="Heading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P. Hanhart, Y. 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239D66" w14:textId="77777777" w:rsidR="00B22522" w:rsidRDefault="00B22522" w:rsidP="00B22522">
      <w:pPr>
        <w:pStyle w:val="BodyText"/>
      </w:pPr>
    </w:p>
    <w:p w14:paraId="505A419F" w14:textId="77777777" w:rsidR="00B22522" w:rsidRPr="00F3740E" w:rsidRDefault="0084679A" w:rsidP="00B22522">
      <w:pPr>
        <w:pStyle w:val="Heading9"/>
        <w:rPr>
          <w:rFonts w:eastAsia="Times New Roman"/>
          <w:szCs w:val="24"/>
          <w:lang w:eastAsia="de-DE"/>
        </w:rPr>
      </w:pPr>
      <w:hyperlink r:id="rId427"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w:t>
      </w:r>
      <w:proofErr w:type="spellStart"/>
      <w:r w:rsidR="00B22522" w:rsidRPr="00F3740E">
        <w:rPr>
          <w:rFonts w:eastAsia="Times New Roman"/>
          <w:szCs w:val="24"/>
          <w:lang w:val="en-CA" w:eastAsia="de-DE"/>
        </w:rPr>
        <w:t>downsampling</w:t>
      </w:r>
      <w:proofErr w:type="spellEnd"/>
      <w:r w:rsidR="00B22522" w:rsidRPr="00F3740E">
        <w:rPr>
          <w:rFonts w:eastAsia="Times New Roman"/>
          <w:szCs w:val="24"/>
          <w:lang w:val="en-CA" w:eastAsia="de-DE"/>
        </w:rPr>
        <w:t xml:space="preserve">) [C. </w:t>
      </w:r>
      <w:proofErr w:type="spellStart"/>
      <w:r w:rsidR="00B22522" w:rsidRPr="00F3740E">
        <w:rPr>
          <w:rFonts w:eastAsia="Times New Roman"/>
          <w:szCs w:val="24"/>
          <w:lang w:val="en-CA" w:eastAsia="de-DE"/>
        </w:rPr>
        <w:t>Chevance</w:t>
      </w:r>
      <w:proofErr w:type="spellEnd"/>
      <w:r w:rsidR="00B22522" w:rsidRPr="00F3740E">
        <w:rPr>
          <w:rFonts w:eastAsia="Times New Roman"/>
          <w:szCs w:val="24"/>
          <w:lang w:val="en-CA" w:eastAsia="de-DE"/>
        </w:rPr>
        <w:t xml:space="preserve"> (Technicolor)] [late]</w:t>
      </w:r>
    </w:p>
    <w:p w14:paraId="31945C6F" w14:textId="77777777" w:rsidR="009B6CDA" w:rsidRPr="007A28E0" w:rsidRDefault="009B6CDA" w:rsidP="007513E3">
      <w:pPr>
        <w:pStyle w:val="BodyText"/>
      </w:pPr>
    </w:p>
    <w:p w14:paraId="23AAE8D7" w14:textId="77777777" w:rsidR="009B6CDA" w:rsidRPr="007A28E0" w:rsidRDefault="0084679A" w:rsidP="00D81A33">
      <w:pPr>
        <w:pStyle w:val="Heading9"/>
        <w:rPr>
          <w:rFonts w:eastAsia="Times New Roman"/>
          <w:szCs w:val="24"/>
          <w:lang w:val="en-CA" w:eastAsia="de-DE"/>
        </w:rPr>
      </w:pPr>
      <w:hyperlink r:id="rId428"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 Filippov, V. Rufitskiy, J. Chen (Huawei)]</w:t>
      </w:r>
    </w:p>
    <w:p w14:paraId="6EB343C3" w14:textId="77777777" w:rsidR="009B6CDA" w:rsidRDefault="009B6CDA" w:rsidP="007513E3">
      <w:pPr>
        <w:pStyle w:val="BodyText"/>
      </w:pPr>
    </w:p>
    <w:p w14:paraId="6E3B90DD" w14:textId="373A0B77" w:rsidR="00CE518E" w:rsidRPr="00E8660C" w:rsidRDefault="0084679A" w:rsidP="00CE518E">
      <w:pPr>
        <w:pStyle w:val="Heading9"/>
        <w:rPr>
          <w:rFonts w:eastAsia="Times New Roman"/>
          <w:szCs w:val="24"/>
          <w:lang w:val="en-CA" w:eastAsia="de-DE"/>
        </w:rPr>
      </w:pPr>
      <w:hyperlink r:id="rId429"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del w:id="209" w:author="Gary Sullivan" w:date="2019-01-19T13:02:00Z">
        <w:r w:rsidR="00CE518E" w:rsidRPr="00E8660C" w:rsidDel="002303DA">
          <w:rPr>
            <w:rFonts w:eastAsia="Times New Roman"/>
            <w:szCs w:val="24"/>
            <w:lang w:val="en-CA" w:eastAsia="de-DE"/>
          </w:rPr>
          <w:delText xml:space="preserve"> [miss]</w:delText>
        </w:r>
      </w:del>
    </w:p>
    <w:p w14:paraId="7E316664" w14:textId="77777777" w:rsidR="00CE518E" w:rsidRPr="007A28E0" w:rsidRDefault="00CE518E" w:rsidP="007513E3">
      <w:pPr>
        <w:pStyle w:val="BodyText"/>
      </w:pPr>
    </w:p>
    <w:p w14:paraId="48321120" w14:textId="77777777" w:rsidR="009B6CDA" w:rsidRPr="007A28E0" w:rsidRDefault="0084679A" w:rsidP="00D81A33">
      <w:pPr>
        <w:pStyle w:val="Heading9"/>
        <w:rPr>
          <w:rFonts w:eastAsia="Times New Roman"/>
          <w:szCs w:val="24"/>
          <w:lang w:val="en-CA" w:eastAsia="de-DE"/>
        </w:rPr>
      </w:pPr>
      <w:hyperlink r:id="rId430"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 Filippov, V. Rufitskiy, J. Chen (Huawei)]</w:t>
      </w:r>
    </w:p>
    <w:p w14:paraId="43C7C9C6" w14:textId="77777777" w:rsidR="0004407B" w:rsidRDefault="0004407B" w:rsidP="0004407B">
      <w:pPr>
        <w:pStyle w:val="BodyText"/>
      </w:pPr>
    </w:p>
    <w:p w14:paraId="62947FE7" w14:textId="77777777" w:rsidR="0004407B" w:rsidRDefault="0084679A" w:rsidP="0004407B">
      <w:pPr>
        <w:pStyle w:val="Heading9"/>
        <w:rPr>
          <w:rFonts w:eastAsia="Times New Roman"/>
          <w:szCs w:val="24"/>
          <w:lang w:eastAsia="de-DE"/>
        </w:rPr>
      </w:pPr>
      <w:hyperlink r:id="rId431"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48D6B257" w:rsidR="00CE518E" w:rsidRPr="00E8660C" w:rsidRDefault="0084679A" w:rsidP="00CE518E">
      <w:pPr>
        <w:pStyle w:val="Heading9"/>
        <w:rPr>
          <w:rFonts w:eastAsia="Times New Roman"/>
          <w:szCs w:val="24"/>
          <w:lang w:val="en-CA" w:eastAsia="de-DE"/>
        </w:rPr>
      </w:pPr>
      <w:hyperlink r:id="rId432"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del w:id="210" w:author="Gary Sullivan" w:date="2019-01-19T13:02:00Z">
        <w:r w:rsidR="00CE518E" w:rsidRPr="00E8660C" w:rsidDel="002303DA">
          <w:rPr>
            <w:rFonts w:eastAsia="Times New Roman"/>
            <w:szCs w:val="24"/>
            <w:lang w:val="en-CA" w:eastAsia="de-DE"/>
          </w:rPr>
          <w:delText xml:space="preserve"> [miss]</w:delText>
        </w:r>
      </w:del>
    </w:p>
    <w:p w14:paraId="0DA36C0D" w14:textId="77777777" w:rsidR="00CE518E" w:rsidRPr="007A28E0" w:rsidRDefault="00CE518E" w:rsidP="007513E3">
      <w:pPr>
        <w:pStyle w:val="BodyText"/>
      </w:pPr>
    </w:p>
    <w:p w14:paraId="5174E006" w14:textId="77777777" w:rsidR="009B6CDA" w:rsidRPr="007A28E0" w:rsidRDefault="0084679A" w:rsidP="00D81A33">
      <w:pPr>
        <w:pStyle w:val="Heading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 Cha, G. Lee, G. Kim, J. Han (Sejong University)]</w:t>
      </w:r>
    </w:p>
    <w:p w14:paraId="0BC333F4" w14:textId="77777777" w:rsidR="009B6CDA" w:rsidRPr="007A28E0" w:rsidRDefault="009B6CDA" w:rsidP="007513E3">
      <w:pPr>
        <w:pStyle w:val="BodyText"/>
      </w:pPr>
    </w:p>
    <w:p w14:paraId="5AACCF16" w14:textId="77777777" w:rsidR="009B6CDA" w:rsidRPr="007A28E0" w:rsidRDefault="0084679A" w:rsidP="00D81A33">
      <w:pPr>
        <w:pStyle w:val="Heading9"/>
        <w:rPr>
          <w:rFonts w:eastAsia="Times New Roman"/>
          <w:szCs w:val="24"/>
          <w:lang w:val="en-CA" w:eastAsia="de-DE"/>
        </w:rPr>
      </w:pPr>
      <w:hyperlink r:id="rId434"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 Lee, H. Lee, S.</w:t>
      </w:r>
      <w:r w:rsidR="00D21C12">
        <w:rPr>
          <w:rFonts w:eastAsia="Times New Roman"/>
          <w:szCs w:val="24"/>
          <w:lang w:val="en-CA" w:eastAsia="de-DE"/>
        </w:rPr>
        <w:t>-C. Lim, J. Kang (ETRI)] [late]</w:t>
      </w:r>
    </w:p>
    <w:p w14:paraId="329168B8" w14:textId="77777777" w:rsidR="009B6CDA" w:rsidRPr="007A28E0" w:rsidRDefault="009B6CDA" w:rsidP="007513E3">
      <w:pPr>
        <w:pStyle w:val="BodyText"/>
      </w:pPr>
    </w:p>
    <w:p w14:paraId="0F6B19A3" w14:textId="77777777" w:rsidR="009B6CDA" w:rsidRPr="007A28E0" w:rsidRDefault="0084679A" w:rsidP="00D81A33">
      <w:pPr>
        <w:pStyle w:val="Heading9"/>
        <w:rPr>
          <w:rFonts w:eastAsia="Times New Roman"/>
          <w:szCs w:val="24"/>
          <w:lang w:val="en-CA" w:eastAsia="de-DE"/>
        </w:rPr>
      </w:pPr>
      <w:hyperlink r:id="rId435"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 Yao, J. Zhu, W. Cai, K. Kazui (Fujitsu)]</w:t>
      </w:r>
    </w:p>
    <w:p w14:paraId="1AC33DEF" w14:textId="77777777" w:rsidR="00B22522" w:rsidRDefault="00B22522" w:rsidP="00B22522">
      <w:pPr>
        <w:tabs>
          <w:tab w:val="left" w:pos="867"/>
          <w:tab w:val="left" w:pos="3902"/>
          <w:tab w:val="left" w:pos="7471"/>
        </w:tabs>
      </w:pPr>
    </w:p>
    <w:p w14:paraId="4F2BCABF" w14:textId="6F8492D6" w:rsidR="00B22522" w:rsidRPr="00F3740E" w:rsidRDefault="0084679A" w:rsidP="00B22522">
      <w:pPr>
        <w:pStyle w:val="Heading9"/>
        <w:rPr>
          <w:rFonts w:eastAsia="Times New Roman"/>
          <w:szCs w:val="24"/>
          <w:lang w:eastAsia="de-DE"/>
        </w:rPr>
      </w:pPr>
      <w:hyperlink r:id="rId436"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w:t>
      </w:r>
      <w:proofErr w:type="spellStart"/>
      <w:r w:rsidR="00B22522" w:rsidRPr="00F3740E">
        <w:rPr>
          <w:rFonts w:eastAsia="Times New Roman"/>
          <w:szCs w:val="24"/>
          <w:lang w:val="en-CA" w:eastAsia="de-DE"/>
        </w:rPr>
        <w:t>Yau</w:t>
      </w:r>
      <w:proofErr w:type="spellEnd"/>
      <w:r w:rsidR="00B22522" w:rsidRPr="00F3740E">
        <w:rPr>
          <w:rFonts w:eastAsia="Times New Roman"/>
          <w:szCs w:val="24"/>
          <w:lang w:val="en-CA" w:eastAsia="de-DE"/>
        </w:rPr>
        <w:t>, C.-C. Lin (ITRI)] [late]</w:t>
      </w:r>
      <w:del w:id="211" w:author="Gary Sullivan" w:date="2019-01-19T13:02:00Z">
        <w:r w:rsidR="00B22522" w:rsidRPr="00F3740E" w:rsidDel="002303DA">
          <w:rPr>
            <w:rFonts w:eastAsia="Times New Roman"/>
            <w:szCs w:val="24"/>
            <w:lang w:val="en-CA" w:eastAsia="de-DE"/>
          </w:rPr>
          <w:delText xml:space="preserve"> [miss]</w:delText>
        </w:r>
      </w:del>
    </w:p>
    <w:p w14:paraId="5E0DE1D1" w14:textId="77777777" w:rsidR="009B6CDA" w:rsidRPr="007A28E0" w:rsidRDefault="009B6CDA" w:rsidP="003B04F4">
      <w:pPr>
        <w:rPr>
          <w:lang w:eastAsia="de-DE"/>
        </w:rPr>
      </w:pPr>
    </w:p>
    <w:p w14:paraId="559D065C" w14:textId="77777777" w:rsidR="009B6CDA" w:rsidRPr="007A28E0" w:rsidRDefault="0084679A" w:rsidP="00D81A33">
      <w:pPr>
        <w:pStyle w:val="Heading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Fixed Reference Samples Design for CCL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X.-W. Li, J.-L. Wang, Y.-Z. Ma,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 Wan (NPU), Y.-F. Yu, Y. Liu (OPPO)]</w:t>
      </w:r>
    </w:p>
    <w:p w14:paraId="0409E5CC" w14:textId="77777777" w:rsidR="009B6CDA" w:rsidRDefault="009B6CDA" w:rsidP="003B04F4">
      <w:pPr>
        <w:rPr>
          <w:lang w:eastAsia="de-DE"/>
        </w:rPr>
      </w:pPr>
    </w:p>
    <w:p w14:paraId="0AC16594" w14:textId="4C0216C6" w:rsidR="00CC080B" w:rsidRPr="00144451" w:rsidRDefault="0084679A" w:rsidP="00CC080B">
      <w:pPr>
        <w:pStyle w:val="Heading9"/>
        <w:rPr>
          <w:rFonts w:eastAsia="Times New Roman"/>
          <w:szCs w:val="24"/>
          <w:lang w:val="en-CA" w:eastAsia="de-DE"/>
        </w:rPr>
      </w:pPr>
      <w:hyperlink r:id="rId438"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 Ma (Huawei)] [late]</w:t>
      </w:r>
      <w:del w:id="212" w:author="Gary Sullivan" w:date="2019-01-19T13:03:00Z">
        <w:r w:rsidR="00CC080B" w:rsidRPr="00144451" w:rsidDel="002303DA">
          <w:rPr>
            <w:rFonts w:eastAsia="Times New Roman"/>
            <w:szCs w:val="24"/>
            <w:lang w:val="en-CA" w:eastAsia="de-DE"/>
          </w:rPr>
          <w:delText xml:space="preserve"> [miss]</w:delText>
        </w:r>
      </w:del>
    </w:p>
    <w:p w14:paraId="3862A786" w14:textId="77777777" w:rsidR="00CC080B" w:rsidRPr="007A28E0" w:rsidRDefault="00CC080B" w:rsidP="003B04F4">
      <w:pPr>
        <w:rPr>
          <w:lang w:eastAsia="de-DE"/>
        </w:rPr>
      </w:pPr>
    </w:p>
    <w:p w14:paraId="3BC18178" w14:textId="77777777" w:rsidR="009B6CDA" w:rsidRPr="007A28E0" w:rsidRDefault="0084679A" w:rsidP="00D81A33">
      <w:pPr>
        <w:pStyle w:val="Heading9"/>
        <w:rPr>
          <w:rFonts w:eastAsia="Times New Roman"/>
          <w:szCs w:val="24"/>
          <w:lang w:val="en-CA" w:eastAsia="de-DE"/>
        </w:rPr>
      </w:pPr>
      <w:hyperlink r:id="rId439"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 Wan (NPU), Q.-</w:t>
      </w:r>
      <w:proofErr w:type="spellStart"/>
      <w:r w:rsidR="009B6CDA" w:rsidRPr="007A28E0">
        <w:rPr>
          <w:rFonts w:eastAsia="Times New Roman"/>
          <w:szCs w:val="24"/>
          <w:lang w:val="en-CA" w:eastAsia="de-DE"/>
        </w:rPr>
        <w:t>H.Ran</w:t>
      </w:r>
      <w:proofErr w:type="spellEnd"/>
      <w:r w:rsidR="009B6CDA" w:rsidRPr="007A28E0">
        <w:rPr>
          <w:rFonts w:eastAsia="Times New Roman"/>
          <w:szCs w:val="24"/>
          <w:lang w:val="en-CA" w:eastAsia="de-DE"/>
        </w:rPr>
        <w:t xml:space="preserve">, X.-W. Li, Y.-Z. Ma,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Y.-F. Yu, Y. Liu (OPPO)]</w:t>
      </w:r>
    </w:p>
    <w:p w14:paraId="09909E81" w14:textId="77777777" w:rsidR="009B6CDA" w:rsidRDefault="009B6CDA" w:rsidP="003B04F4">
      <w:pPr>
        <w:rPr>
          <w:lang w:eastAsia="de-DE"/>
        </w:rPr>
      </w:pPr>
    </w:p>
    <w:p w14:paraId="0C1D8066" w14:textId="07308DAA" w:rsidR="00CC080B" w:rsidRPr="00144451" w:rsidRDefault="0084679A" w:rsidP="00CC080B">
      <w:pPr>
        <w:pStyle w:val="Heading9"/>
        <w:rPr>
          <w:rFonts w:eastAsia="Times New Roman"/>
          <w:szCs w:val="24"/>
          <w:lang w:val="en-CA" w:eastAsia="de-DE"/>
        </w:rPr>
      </w:pPr>
      <w:hyperlink r:id="rId440"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 Ma (Huawei)] [late]</w:t>
      </w:r>
      <w:del w:id="213" w:author="Gary Sullivan" w:date="2019-01-19T13:03:00Z">
        <w:r w:rsidR="00CC080B" w:rsidRPr="00144451" w:rsidDel="002303DA">
          <w:rPr>
            <w:rFonts w:eastAsia="Times New Roman"/>
            <w:szCs w:val="24"/>
            <w:lang w:val="en-CA" w:eastAsia="de-DE"/>
          </w:rPr>
          <w:delText xml:space="preserve"> [miss]</w:delText>
        </w:r>
      </w:del>
    </w:p>
    <w:p w14:paraId="62D3921C" w14:textId="77777777" w:rsidR="00CC080B" w:rsidRPr="007A28E0" w:rsidRDefault="00CC080B" w:rsidP="003B04F4">
      <w:pPr>
        <w:rPr>
          <w:lang w:eastAsia="de-DE"/>
        </w:rPr>
      </w:pPr>
    </w:p>
    <w:p w14:paraId="699919D4" w14:textId="77777777" w:rsidR="009B6CDA" w:rsidRPr="007A28E0" w:rsidRDefault="0084679A" w:rsidP="00D81A33">
      <w:pPr>
        <w:pStyle w:val="Heading9"/>
        <w:rPr>
          <w:rFonts w:eastAsia="Times New Roman"/>
          <w:szCs w:val="24"/>
          <w:lang w:val="en-CA" w:eastAsia="de-DE"/>
        </w:rPr>
      </w:pPr>
      <w:hyperlink r:id="rId441"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Chroma intra candidates modification based on directional DM [Y.-Z. Ma, J.-L. Wang, X.-W. Li,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 Wan (NPU), Y.-F. Yu, Y. Liu (OPPO)]</w:t>
      </w:r>
    </w:p>
    <w:p w14:paraId="3180DC2B" w14:textId="77777777" w:rsidR="009B6CDA" w:rsidRDefault="009B6CDA" w:rsidP="003B04F4">
      <w:pPr>
        <w:rPr>
          <w:lang w:eastAsia="de-DE"/>
        </w:rPr>
      </w:pPr>
    </w:p>
    <w:p w14:paraId="378B24A7" w14:textId="6CB75D2A" w:rsidR="00CC080B" w:rsidRPr="00144451" w:rsidRDefault="0084679A" w:rsidP="00CC080B">
      <w:pPr>
        <w:pStyle w:val="Heading9"/>
        <w:rPr>
          <w:rFonts w:eastAsia="Times New Roman"/>
          <w:szCs w:val="24"/>
          <w:lang w:val="en-CA" w:eastAsia="de-DE"/>
        </w:rPr>
      </w:pPr>
      <w:hyperlink r:id="rId442"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 Ma (Huawei)] [late]</w:t>
      </w:r>
      <w:del w:id="214" w:author="Gary Sullivan" w:date="2019-01-19T13:03:00Z">
        <w:r w:rsidR="00CC080B" w:rsidRPr="00144451" w:rsidDel="002303DA">
          <w:rPr>
            <w:rFonts w:eastAsia="Times New Roman"/>
            <w:szCs w:val="24"/>
            <w:lang w:val="en-CA" w:eastAsia="de-DE"/>
          </w:rPr>
          <w:delText xml:space="preserve"> [miss]</w:delText>
        </w:r>
      </w:del>
    </w:p>
    <w:p w14:paraId="7009FBFF" w14:textId="77777777" w:rsidR="00CC080B" w:rsidRPr="007A28E0" w:rsidRDefault="00CC080B" w:rsidP="003B04F4">
      <w:pPr>
        <w:rPr>
          <w:lang w:eastAsia="de-DE"/>
        </w:rPr>
      </w:pPr>
    </w:p>
    <w:p w14:paraId="4A1563F7" w14:textId="77777777" w:rsidR="009B6CDA" w:rsidRPr="007A28E0" w:rsidRDefault="0084679A" w:rsidP="00D81A33">
      <w:pPr>
        <w:pStyle w:val="Heading9"/>
        <w:rPr>
          <w:rFonts w:eastAsia="Times New Roman"/>
          <w:szCs w:val="24"/>
          <w:lang w:val="en-CA" w:eastAsia="de-DE"/>
        </w:rPr>
      </w:pPr>
      <w:hyperlink r:id="rId443"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 xml:space="preserve">Uniform Chroma intra candidates modification based on DM [Y.-Z. Ma, X.-W. Li, J.-L. Wang,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 Wan (NPU), Y.-F. Yu, Y. Liu (OPPO)]</w:t>
      </w:r>
    </w:p>
    <w:p w14:paraId="31A8DE29" w14:textId="77777777" w:rsidR="009B6CDA" w:rsidRPr="007A28E0" w:rsidRDefault="009B6CDA" w:rsidP="007513E3">
      <w:pPr>
        <w:pStyle w:val="BodyText"/>
      </w:pPr>
    </w:p>
    <w:p w14:paraId="365FA628" w14:textId="77777777" w:rsidR="009B6CDA" w:rsidRPr="007A28E0" w:rsidRDefault="0084679A" w:rsidP="00D81A33">
      <w:pPr>
        <w:pStyle w:val="Heading9"/>
        <w:rPr>
          <w:rFonts w:eastAsia="Times New Roman"/>
          <w:szCs w:val="24"/>
          <w:lang w:val="en-CA" w:eastAsia="de-DE"/>
        </w:rPr>
      </w:pPr>
      <w:hyperlink r:id="rId444"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 Choi, J.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xml:space="preserve">, S.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 Li, J. Choi, J. Lim, S. Kim (LGE)]</w:t>
      </w:r>
    </w:p>
    <w:p w14:paraId="0E762F84" w14:textId="77777777" w:rsidR="009B6CDA" w:rsidRDefault="009B6CDA" w:rsidP="007513E3">
      <w:pPr>
        <w:pStyle w:val="BodyText"/>
      </w:pPr>
    </w:p>
    <w:p w14:paraId="67098C67" w14:textId="6BCA1149" w:rsidR="00AD435A" w:rsidRPr="002F48F0" w:rsidRDefault="0084679A" w:rsidP="00AD435A">
      <w:pPr>
        <w:pStyle w:val="Heading9"/>
        <w:rPr>
          <w:rFonts w:eastAsia="Times New Roman"/>
          <w:szCs w:val="24"/>
          <w:lang w:val="en-CA" w:eastAsia="de-DE"/>
        </w:rPr>
      </w:pPr>
      <w:hyperlink r:id="rId445"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 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del w:id="215" w:author="Gary Sullivan" w:date="2019-01-19T13:03: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745C471F" w14:textId="77777777" w:rsidR="00AD435A" w:rsidRPr="007A28E0" w:rsidRDefault="00AD435A" w:rsidP="007513E3">
      <w:pPr>
        <w:pStyle w:val="BodyText"/>
      </w:pPr>
    </w:p>
    <w:p w14:paraId="13216C32" w14:textId="77777777" w:rsidR="009B6CDA" w:rsidRPr="007A28E0" w:rsidRDefault="0084679A" w:rsidP="00D81A33">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47"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48" w:history="1">
        <w:r w:rsidR="009B6CDA" w:rsidRPr="007A28E0">
          <w:rPr>
            <w:rFonts w:eastAsia="Times New Roman"/>
            <w:szCs w:val="24"/>
            <w:lang w:val="en-CA" w:eastAsia="de-DE"/>
          </w:rPr>
          <w:t>X. Wang (</w:t>
        </w:r>
        <w:proofErr w:type="spellStart"/>
        <w:r w:rsidR="009B6CDA" w:rsidRPr="007A28E0">
          <w:rPr>
            <w:rFonts w:eastAsia="Times New Roman"/>
            <w:szCs w:val="24"/>
            <w:lang w:val="en-CA" w:eastAsia="de-DE"/>
          </w:rPr>
          <w:t>Kwai</w:t>
        </w:r>
        <w:proofErr w:type="spellEnd"/>
        <w:r w:rsidR="009B6CDA" w:rsidRPr="007A28E0">
          <w:rPr>
            <w:rFonts w:eastAsia="Times New Roman"/>
            <w:szCs w:val="24"/>
            <w:lang w:val="en-CA" w:eastAsia="de-DE"/>
          </w:rPr>
          <w:t xml:space="preserve">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4206121C" w:rsidR="001E7E69" w:rsidRDefault="0084679A" w:rsidP="001E7E69">
      <w:pPr>
        <w:pStyle w:val="Heading9"/>
        <w:rPr>
          <w:rFonts w:eastAsia="Times New Roman"/>
          <w:szCs w:val="24"/>
          <w:lang w:val="en-CA" w:eastAsia="de-DE"/>
        </w:rPr>
      </w:pPr>
      <w:hyperlink r:id="rId449"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del w:id="216" w:author="Gary Sullivan" w:date="2019-01-19T13:04:00Z">
        <w:r w:rsidR="001E7E69" w:rsidDel="002303DA">
          <w:rPr>
            <w:rFonts w:eastAsia="Times New Roman"/>
            <w:szCs w:val="24"/>
            <w:lang w:val="en-CA" w:eastAsia="de-DE"/>
          </w:rPr>
          <w:delText xml:space="preserve"> [miss]</w:delText>
        </w:r>
      </w:del>
    </w:p>
    <w:p w14:paraId="3C555E26" w14:textId="77777777" w:rsidR="001E7E69" w:rsidRDefault="001E7E69" w:rsidP="007513E3">
      <w:pPr>
        <w:pStyle w:val="BodyText"/>
      </w:pPr>
    </w:p>
    <w:p w14:paraId="3209AD39" w14:textId="77777777" w:rsidR="009B6CDA" w:rsidRPr="007A28E0" w:rsidRDefault="0084679A" w:rsidP="00D81A33">
      <w:pPr>
        <w:pStyle w:val="Heading9"/>
        <w:rPr>
          <w:rFonts w:eastAsia="Times New Roman"/>
          <w:szCs w:val="24"/>
          <w:lang w:val="en-CA" w:eastAsia="de-DE"/>
        </w:rPr>
      </w:pPr>
      <w:hyperlink r:id="rId450"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 Lee, H. Lee, S.-C. Lim, J. Kang, H. Y. Kim (ETRI)]</w:t>
      </w:r>
    </w:p>
    <w:p w14:paraId="3847403F" w14:textId="77777777" w:rsidR="009B6CDA" w:rsidRDefault="009B6CDA" w:rsidP="007513E3">
      <w:pPr>
        <w:pStyle w:val="BodyText"/>
      </w:pPr>
    </w:p>
    <w:p w14:paraId="207870E1" w14:textId="18937F06" w:rsidR="0089739E" w:rsidRDefault="0084679A" w:rsidP="0089739E">
      <w:pPr>
        <w:pStyle w:val="Heading9"/>
        <w:rPr>
          <w:rFonts w:eastAsia="Times New Roman"/>
          <w:szCs w:val="24"/>
          <w:lang w:val="en-CA" w:eastAsia="de-DE"/>
        </w:rPr>
      </w:pPr>
      <w:hyperlink r:id="rId451"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ins w:id="217" w:author="Gary Sullivan" w:date="2019-01-19T13:04:00Z">
        <w:r w:rsidR="002303DA">
          <w:rPr>
            <w:rFonts w:eastAsia="Times New Roman"/>
            <w:szCs w:val="24"/>
            <w:lang w:val="en-CA" w:eastAsia="de-DE"/>
          </w:rPr>
          <w:t>ing at end of meeting</w:t>
        </w:r>
      </w:ins>
      <w:r w:rsidR="0089739E" w:rsidRPr="000154C7">
        <w:rPr>
          <w:rFonts w:eastAsia="Times New Roman"/>
          <w:szCs w:val="24"/>
          <w:lang w:val="en-CA" w:eastAsia="de-DE"/>
        </w:rPr>
        <w:t>]</w:t>
      </w:r>
    </w:p>
    <w:p w14:paraId="478F1FDC" w14:textId="77777777" w:rsidR="0089739E" w:rsidRPr="007A28E0" w:rsidRDefault="0089739E" w:rsidP="007513E3">
      <w:pPr>
        <w:pStyle w:val="BodyText"/>
      </w:pPr>
    </w:p>
    <w:p w14:paraId="58C616A2" w14:textId="77777777" w:rsidR="009B6CDA" w:rsidRPr="007A28E0" w:rsidRDefault="0084679A" w:rsidP="00D81A33">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 Wan</w:t>
      </w:r>
      <w:r w:rsidR="00D81A33">
        <w:rPr>
          <w:rFonts w:eastAsia="Times New Roman"/>
          <w:szCs w:val="24"/>
          <w:lang w:val="en-CA" w:eastAsia="de-DE"/>
        </w:rPr>
        <w:t xml:space="preserve"> </w:t>
      </w:r>
      <w:r w:rsidR="009B6CDA" w:rsidRPr="007A28E0">
        <w:rPr>
          <w:rFonts w:eastAsia="Times New Roman"/>
          <w:szCs w:val="24"/>
          <w:lang w:val="en-CA" w:eastAsia="de-DE"/>
        </w:rPr>
        <w:t>(NPU), Y.-F. Yu, Y. Liu (OPPO)]</w:t>
      </w:r>
    </w:p>
    <w:p w14:paraId="425F2B47" w14:textId="77777777" w:rsidR="009B6CDA" w:rsidRPr="007A28E0" w:rsidRDefault="009B6CDA" w:rsidP="007513E3">
      <w:pPr>
        <w:pStyle w:val="BodyText"/>
      </w:pPr>
    </w:p>
    <w:p w14:paraId="580C283F" w14:textId="77777777" w:rsidR="009B6CDA" w:rsidRPr="007A28E0" w:rsidRDefault="0084679A" w:rsidP="00D81A33">
      <w:pPr>
        <w:pStyle w:val="Heading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 Wang, K. Zhang, L. Zhang, H. Liu, J. Xu, S. W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J. Li, S. Wang, W. Gao (Peking University)]</w:t>
      </w:r>
    </w:p>
    <w:p w14:paraId="6570D07A" w14:textId="77777777" w:rsidR="009B6CDA" w:rsidRDefault="009B6CDA" w:rsidP="007513E3">
      <w:pPr>
        <w:pStyle w:val="BodyText"/>
      </w:pPr>
    </w:p>
    <w:p w14:paraId="33FABF1F" w14:textId="7E2C5906" w:rsidR="008C0CAD" w:rsidRDefault="0084679A" w:rsidP="008C0CAD">
      <w:pPr>
        <w:pStyle w:val="Heading9"/>
        <w:rPr>
          <w:rFonts w:eastAsia="Times New Roman"/>
          <w:szCs w:val="24"/>
          <w:lang w:val="en-CA" w:eastAsia="de-DE"/>
        </w:rPr>
      </w:pPr>
      <w:hyperlink r:id="rId454"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 François (Technicolor)</w:t>
      </w:r>
      <w:r w:rsidR="008C0CAD">
        <w:rPr>
          <w:rFonts w:eastAsia="Times New Roman"/>
          <w:szCs w:val="24"/>
          <w:lang w:val="en-CA" w:eastAsia="de-DE"/>
        </w:rPr>
        <w:t>] [late]</w:t>
      </w:r>
      <w:del w:id="218" w:author="Gary Sullivan" w:date="2019-01-19T13:06:00Z">
        <w:r w:rsidR="008C0CAD" w:rsidDel="002303DA">
          <w:rPr>
            <w:rFonts w:eastAsia="Times New Roman"/>
            <w:szCs w:val="24"/>
            <w:lang w:val="en-CA" w:eastAsia="de-DE"/>
          </w:rPr>
          <w:delText xml:space="preserve"> [miss]</w:delText>
        </w:r>
      </w:del>
    </w:p>
    <w:p w14:paraId="3582EA32" w14:textId="77777777" w:rsidR="008C0CAD" w:rsidRPr="007A28E0" w:rsidRDefault="008C0CAD" w:rsidP="007513E3">
      <w:pPr>
        <w:pStyle w:val="BodyText"/>
      </w:pPr>
    </w:p>
    <w:p w14:paraId="7A5F4326" w14:textId="77777777" w:rsidR="009B6CDA" w:rsidRPr="007A28E0" w:rsidRDefault="0084679A" w:rsidP="00D81A33">
      <w:pPr>
        <w:pStyle w:val="Heading9"/>
        <w:rPr>
          <w:rFonts w:eastAsia="Times New Roman"/>
          <w:szCs w:val="24"/>
          <w:lang w:val="en-CA" w:eastAsia="de-DE"/>
        </w:rPr>
      </w:pPr>
      <w:hyperlink r:id="rId455"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 Wang, S. Esenlik, A.M. Kotra, H. Gao, J. Chen (Huawei)]</w:t>
      </w:r>
    </w:p>
    <w:p w14:paraId="339FF17B" w14:textId="77777777" w:rsidR="00412615" w:rsidRDefault="00412615" w:rsidP="00412615">
      <w:pPr>
        <w:pStyle w:val="BodyText"/>
      </w:pPr>
    </w:p>
    <w:p w14:paraId="19FFCC16" w14:textId="066039AA" w:rsidR="00412615" w:rsidRDefault="0084679A" w:rsidP="00412615">
      <w:pPr>
        <w:pStyle w:val="Heading9"/>
        <w:rPr>
          <w:rFonts w:eastAsia="Times New Roman"/>
          <w:szCs w:val="24"/>
          <w:lang w:eastAsia="de-DE"/>
        </w:rPr>
      </w:pPr>
      <w:hyperlink r:id="rId456"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del w:id="219" w:author="Gary Sullivan" w:date="2019-01-19T13:06:00Z">
        <w:r w:rsidR="00412615" w:rsidDel="002303DA">
          <w:rPr>
            <w:rFonts w:eastAsia="Times New Roman"/>
            <w:szCs w:val="24"/>
            <w:lang w:val="en-CA" w:eastAsia="de-DE"/>
          </w:rPr>
          <w:delText xml:space="preserve"> [miss]</w:delText>
        </w:r>
      </w:del>
    </w:p>
    <w:p w14:paraId="054517A7" w14:textId="77777777" w:rsidR="009B6CDA" w:rsidRPr="007A28E0" w:rsidRDefault="009B6CDA" w:rsidP="007513E3">
      <w:pPr>
        <w:pStyle w:val="BodyText"/>
      </w:pPr>
    </w:p>
    <w:p w14:paraId="46A902DC" w14:textId="77777777" w:rsidR="009B6CDA" w:rsidRDefault="0084679A" w:rsidP="00D81A33">
      <w:pPr>
        <w:pStyle w:val="Heading9"/>
        <w:rPr>
          <w:rFonts w:eastAsia="Times New Roman"/>
          <w:szCs w:val="24"/>
          <w:lang w:val="en-CA" w:eastAsia="de-DE"/>
        </w:rPr>
      </w:pPr>
      <w:hyperlink r:id="rId457"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 Park, B. Jeon (SKKU)]</w:t>
      </w:r>
    </w:p>
    <w:p w14:paraId="5CDF9DAB" w14:textId="77777777" w:rsidR="000B3495" w:rsidRDefault="000B3495" w:rsidP="000B3495">
      <w:pPr>
        <w:pStyle w:val="BodyText"/>
      </w:pPr>
    </w:p>
    <w:p w14:paraId="09B08A9B" w14:textId="3490D340" w:rsidR="000B3495" w:rsidRPr="008A5AFF" w:rsidRDefault="0084679A" w:rsidP="000B3495">
      <w:pPr>
        <w:pStyle w:val="Heading9"/>
        <w:rPr>
          <w:rFonts w:eastAsia="Times New Roman"/>
          <w:szCs w:val="24"/>
          <w:lang w:eastAsia="de-DE"/>
        </w:rPr>
      </w:pPr>
      <w:hyperlink r:id="rId458"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 Zhang (</w:t>
      </w:r>
      <w:proofErr w:type="spellStart"/>
      <w:r w:rsidR="000B3495" w:rsidRPr="008A5AFF">
        <w:rPr>
          <w:rFonts w:eastAsia="Times New Roman"/>
          <w:szCs w:val="24"/>
          <w:lang w:val="en-CA" w:eastAsia="de-DE"/>
        </w:rPr>
        <w:t>Bytedance</w:t>
      </w:r>
      <w:proofErr w:type="spellEnd"/>
      <w:r w:rsidR="000B3495" w:rsidRPr="008A5AFF">
        <w:rPr>
          <w:rFonts w:eastAsia="Times New Roman"/>
          <w:szCs w:val="24"/>
          <w:lang w:val="en-CA" w:eastAsia="de-DE"/>
        </w:rPr>
        <w:t>)] [late]</w:t>
      </w:r>
      <w:del w:id="220" w:author="Gary Sullivan" w:date="2019-01-19T13:06:00Z">
        <w:r w:rsidR="000B3495" w:rsidRPr="008A5AFF" w:rsidDel="002303DA">
          <w:rPr>
            <w:rFonts w:eastAsia="Times New Roman"/>
            <w:szCs w:val="24"/>
            <w:lang w:val="en-CA" w:eastAsia="de-DE"/>
          </w:rPr>
          <w:delText xml:space="preserve"> [miss]</w:delText>
        </w:r>
      </w:del>
    </w:p>
    <w:p w14:paraId="54C21BD9" w14:textId="77777777" w:rsidR="009B6CDA" w:rsidRPr="007A28E0" w:rsidRDefault="009B6CDA" w:rsidP="007513E3">
      <w:pPr>
        <w:pStyle w:val="BodyText"/>
      </w:pPr>
    </w:p>
    <w:p w14:paraId="35B32EDF" w14:textId="77777777" w:rsidR="009B6CDA" w:rsidRPr="007A28E0" w:rsidRDefault="0084679A" w:rsidP="00D81A33">
      <w:pPr>
        <w:pStyle w:val="Heading9"/>
        <w:rPr>
          <w:rFonts w:eastAsia="Times New Roman"/>
          <w:szCs w:val="24"/>
          <w:lang w:val="en-CA" w:eastAsia="de-DE"/>
        </w:rPr>
      </w:pPr>
      <w:hyperlink r:id="rId459"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 Filippov, X. Ma, V. Rufitskiy, H. Yang, J. Chen (Huawei)]</w:t>
      </w:r>
    </w:p>
    <w:p w14:paraId="3619EF17" w14:textId="77777777" w:rsidR="009B6CDA" w:rsidRDefault="009B6CDA" w:rsidP="007513E3">
      <w:pPr>
        <w:pStyle w:val="BodyText"/>
      </w:pPr>
    </w:p>
    <w:p w14:paraId="1BF6032D" w14:textId="33050356" w:rsidR="00CE518E" w:rsidRPr="00E8660C" w:rsidRDefault="0084679A" w:rsidP="00CE518E">
      <w:pPr>
        <w:pStyle w:val="Heading9"/>
        <w:rPr>
          <w:rFonts w:eastAsia="Times New Roman"/>
          <w:szCs w:val="24"/>
          <w:lang w:val="en-CA" w:eastAsia="de-DE"/>
        </w:rPr>
      </w:pPr>
      <w:hyperlink r:id="rId460"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del w:id="221" w:author="Gary Sullivan" w:date="2019-01-19T13:06:00Z">
        <w:r w:rsidR="00CE518E" w:rsidRPr="00E8660C" w:rsidDel="002303DA">
          <w:rPr>
            <w:rFonts w:eastAsia="Times New Roman"/>
            <w:szCs w:val="24"/>
            <w:lang w:val="en-CA" w:eastAsia="de-DE"/>
          </w:rPr>
          <w:delText xml:space="preserve"> [miss]</w:delText>
        </w:r>
      </w:del>
    </w:p>
    <w:p w14:paraId="47E48334" w14:textId="77777777" w:rsidR="00CE518E" w:rsidRDefault="00CE518E" w:rsidP="007513E3">
      <w:pPr>
        <w:pStyle w:val="BodyText"/>
      </w:pPr>
    </w:p>
    <w:p w14:paraId="248A4207" w14:textId="625DBFD9" w:rsidR="0025433B" w:rsidRPr="00B75628" w:rsidRDefault="0084679A" w:rsidP="0025433B">
      <w:pPr>
        <w:pStyle w:val="Heading9"/>
        <w:rPr>
          <w:rFonts w:eastAsia="Times New Roman"/>
          <w:szCs w:val="24"/>
          <w:lang w:val="en-CA" w:eastAsia="de-DE"/>
        </w:rPr>
      </w:pPr>
      <w:hyperlink r:id="rId461"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 Laroche, P. Onno (Canon)] [late]</w:t>
      </w:r>
      <w:del w:id="222" w:author="Gary Sullivan" w:date="2019-01-19T13:06:00Z">
        <w:r w:rsidR="0025433B" w:rsidRPr="00B75628" w:rsidDel="002303DA">
          <w:rPr>
            <w:rFonts w:eastAsia="Times New Roman"/>
            <w:szCs w:val="24"/>
            <w:lang w:val="en-CA" w:eastAsia="de-DE"/>
          </w:rPr>
          <w:delText xml:space="preserve"> [miss]</w:delText>
        </w:r>
      </w:del>
    </w:p>
    <w:p w14:paraId="6713BBBD" w14:textId="77777777" w:rsidR="0025433B" w:rsidRPr="007A28E0" w:rsidRDefault="0025433B" w:rsidP="007513E3">
      <w:pPr>
        <w:pStyle w:val="BodyText"/>
      </w:pPr>
    </w:p>
    <w:p w14:paraId="7B164083" w14:textId="77777777" w:rsidR="009B6CDA" w:rsidRPr="007A28E0" w:rsidRDefault="0084679A" w:rsidP="00D81A33">
      <w:pPr>
        <w:pStyle w:val="Heading9"/>
        <w:rPr>
          <w:rFonts w:eastAsia="Times New Roman"/>
          <w:szCs w:val="24"/>
          <w:lang w:val="en-CA" w:eastAsia="de-DE"/>
        </w:rPr>
      </w:pPr>
      <w:hyperlink r:id="rId462"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 Drugeon (Panasonic)]</w:t>
      </w:r>
    </w:p>
    <w:p w14:paraId="1FB5CF4A" w14:textId="77777777" w:rsidR="009B6CDA" w:rsidRDefault="009B6CDA" w:rsidP="007513E3">
      <w:pPr>
        <w:pStyle w:val="BodyText"/>
      </w:pPr>
    </w:p>
    <w:p w14:paraId="1CDDFA5D" w14:textId="4195DE38" w:rsidR="002C3BAF" w:rsidRDefault="0084679A" w:rsidP="002C3BAF">
      <w:pPr>
        <w:pStyle w:val="Heading9"/>
        <w:rPr>
          <w:rFonts w:eastAsia="Times New Roman"/>
          <w:szCs w:val="24"/>
          <w:lang w:eastAsia="de-DE"/>
        </w:rPr>
      </w:pPr>
      <w:hyperlink r:id="rId463"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Pr>
          <w:rFonts w:eastAsia="Times New Roman"/>
          <w:szCs w:val="24"/>
          <w:lang w:eastAsia="de-DE"/>
        </w:rPr>
        <w:t>[late]</w:t>
      </w:r>
      <w:del w:id="223" w:author="Gary Sullivan" w:date="2019-01-19T13:06:00Z">
        <w:r w:rsidR="002C3BAF" w:rsidDel="002303DA">
          <w:rPr>
            <w:rFonts w:eastAsia="Times New Roman"/>
            <w:szCs w:val="24"/>
            <w:lang w:eastAsia="de-DE"/>
          </w:rPr>
          <w:delText xml:space="preserve"> [miss]</w:delText>
        </w:r>
      </w:del>
    </w:p>
    <w:p w14:paraId="0ADA8945" w14:textId="77777777" w:rsidR="002C3BAF" w:rsidRPr="007A28E0" w:rsidRDefault="002C3BAF" w:rsidP="007513E3">
      <w:pPr>
        <w:pStyle w:val="BodyText"/>
      </w:pPr>
    </w:p>
    <w:p w14:paraId="7CD0DA7A" w14:textId="77777777" w:rsidR="009B6CDA" w:rsidRPr="007A28E0" w:rsidRDefault="0084679A" w:rsidP="00D81A33">
      <w:pPr>
        <w:pStyle w:val="Heading9"/>
        <w:rPr>
          <w:rFonts w:eastAsia="Times New Roman"/>
          <w:szCs w:val="24"/>
          <w:lang w:val="en-CA" w:eastAsia="de-DE"/>
        </w:rPr>
      </w:pPr>
      <w:hyperlink r:id="rId464"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 Filippov, V. Rufitskiy, J. Chen (Huawei)]</w:t>
      </w:r>
    </w:p>
    <w:p w14:paraId="735A8649" w14:textId="77777777" w:rsidR="0004407B" w:rsidRDefault="0004407B" w:rsidP="0004407B">
      <w:pPr>
        <w:pStyle w:val="BodyText"/>
      </w:pPr>
    </w:p>
    <w:p w14:paraId="72DE840B" w14:textId="77777777" w:rsidR="0004407B" w:rsidRDefault="0084679A" w:rsidP="0004407B">
      <w:pPr>
        <w:pStyle w:val="Heading9"/>
        <w:rPr>
          <w:rFonts w:eastAsia="Times New Roman"/>
          <w:szCs w:val="24"/>
          <w:lang w:eastAsia="de-DE"/>
        </w:rPr>
      </w:pPr>
      <w:hyperlink r:id="rId465"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77777777" w:rsidR="009B6CDA" w:rsidRPr="007A28E0" w:rsidRDefault="0084679A"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 Onno, C.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xml:space="preserve">, G. Laroche, J.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72B9ECA" w14:textId="77777777" w:rsidR="00B22522" w:rsidRDefault="00B22522" w:rsidP="00B22522">
      <w:pPr>
        <w:tabs>
          <w:tab w:val="left" w:pos="867"/>
          <w:tab w:val="left" w:pos="3902"/>
          <w:tab w:val="left" w:pos="7471"/>
        </w:tabs>
      </w:pPr>
    </w:p>
    <w:p w14:paraId="3F778D77" w14:textId="2D7AE3E2" w:rsidR="00B22522" w:rsidRPr="00F3740E" w:rsidRDefault="0084679A" w:rsidP="00B22522">
      <w:pPr>
        <w:pStyle w:val="Heading9"/>
        <w:rPr>
          <w:rFonts w:eastAsia="Times New Roman"/>
          <w:szCs w:val="24"/>
          <w:lang w:eastAsia="de-DE"/>
        </w:rPr>
      </w:pPr>
      <w:hyperlink r:id="rId467"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 Filippov, V. Rufitskiy (Huawei)] [late]</w:t>
      </w:r>
      <w:del w:id="224" w:author="Gary Sullivan" w:date="2019-01-19T13:07:00Z">
        <w:r w:rsidR="00B22522" w:rsidRPr="00F3740E" w:rsidDel="002303DA">
          <w:rPr>
            <w:rFonts w:eastAsia="Times New Roman"/>
            <w:szCs w:val="24"/>
            <w:lang w:val="en-CA" w:eastAsia="de-DE"/>
          </w:rPr>
          <w:delText xml:space="preserve"> [miss]</w:delText>
        </w:r>
      </w:del>
    </w:p>
    <w:p w14:paraId="687ADF27" w14:textId="77777777" w:rsidR="009B6CDA" w:rsidRPr="007A28E0" w:rsidRDefault="009B6CDA" w:rsidP="003B04F4">
      <w:pPr>
        <w:rPr>
          <w:lang w:eastAsia="de-DE"/>
        </w:rPr>
      </w:pPr>
    </w:p>
    <w:p w14:paraId="4CCFBB9A" w14:textId="77777777" w:rsidR="009B6CDA" w:rsidRPr="007A28E0" w:rsidRDefault="0084679A" w:rsidP="00D81A33">
      <w:pPr>
        <w:pStyle w:val="Heading9"/>
        <w:rPr>
          <w:rFonts w:eastAsia="Times New Roman"/>
          <w:szCs w:val="24"/>
          <w:lang w:val="en-CA" w:eastAsia="de-DE"/>
        </w:rPr>
      </w:pPr>
      <w:hyperlink r:id="rId468"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xml:space="preserve">, G. Laroche, P. Onno, J.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85CD404" w14:textId="77777777" w:rsidR="009B6CDA" w:rsidRDefault="009B6CDA" w:rsidP="007513E3">
      <w:pPr>
        <w:pStyle w:val="BodyText"/>
      </w:pPr>
    </w:p>
    <w:p w14:paraId="7C3E8BD2" w14:textId="5E853143" w:rsidR="00AB761F" w:rsidRPr="00E8660C" w:rsidRDefault="0084679A" w:rsidP="00AB761F">
      <w:pPr>
        <w:pStyle w:val="Heading9"/>
        <w:rPr>
          <w:rFonts w:eastAsia="Times New Roman"/>
          <w:szCs w:val="24"/>
          <w:lang w:val="en-CA" w:eastAsia="de-DE"/>
        </w:rPr>
      </w:pPr>
      <w:hyperlink r:id="rId469"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CC080B">
        <w:rPr>
          <w:rFonts w:eastAsia="Times New Roman"/>
          <w:szCs w:val="24"/>
          <w:lang w:val="en-CA" w:eastAsia="de-DE"/>
        </w:rPr>
        <w:t>.</w:t>
      </w:r>
      <w:r w:rsidR="00AB761F" w:rsidRPr="00E8660C">
        <w:rPr>
          <w:rFonts w:eastAsia="Times New Roman"/>
          <w:szCs w:val="24"/>
          <w:lang w:val="en-CA" w:eastAsia="de-DE"/>
        </w:rPr>
        <w:t xml:space="preserve"> Lainema (Nokia)] [late]</w:t>
      </w:r>
      <w:del w:id="225" w:author="Gary Sullivan" w:date="2019-01-19T13:07:00Z">
        <w:r w:rsidR="00AB761F" w:rsidRPr="00E8660C" w:rsidDel="002303DA">
          <w:rPr>
            <w:rFonts w:eastAsia="Times New Roman"/>
            <w:szCs w:val="24"/>
            <w:lang w:val="en-CA" w:eastAsia="de-DE"/>
          </w:rPr>
          <w:delText xml:space="preserve"> [miss]</w:delText>
        </w:r>
      </w:del>
    </w:p>
    <w:p w14:paraId="0686E67D" w14:textId="77777777" w:rsidR="00AB761F" w:rsidRPr="007A28E0" w:rsidRDefault="00AB761F" w:rsidP="007513E3">
      <w:pPr>
        <w:pStyle w:val="BodyText"/>
      </w:pPr>
    </w:p>
    <w:p w14:paraId="0044EBCE" w14:textId="77777777" w:rsidR="009B6CDA" w:rsidRPr="007A28E0" w:rsidRDefault="0084679A" w:rsidP="00D81A33">
      <w:pPr>
        <w:pStyle w:val="Heading9"/>
        <w:rPr>
          <w:rFonts w:eastAsia="Times New Roman"/>
          <w:szCs w:val="24"/>
          <w:lang w:val="en-CA" w:eastAsia="de-DE"/>
        </w:rPr>
      </w:pPr>
      <w:hyperlink r:id="rId470"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xml:space="preserve">, E. Mora, T. </w:t>
      </w:r>
      <w:proofErr w:type="spellStart"/>
      <w:r w:rsidR="009B6CDA" w:rsidRPr="007A28E0">
        <w:rPr>
          <w:rFonts w:eastAsia="Times New Roman"/>
          <w:szCs w:val="24"/>
          <w:lang w:val="en-CA" w:eastAsia="de-DE"/>
        </w:rPr>
        <w:t>Guionnet</w:t>
      </w:r>
      <w:proofErr w:type="spellEnd"/>
      <w:r w:rsidR="009B6CDA" w:rsidRPr="007A28E0">
        <w:rPr>
          <w:rFonts w:eastAsia="Times New Roman"/>
          <w:szCs w:val="24"/>
          <w:lang w:val="en-CA" w:eastAsia="de-DE"/>
        </w:rPr>
        <w:t>, M. Raulet (ATEME)]</w:t>
      </w:r>
    </w:p>
    <w:p w14:paraId="6F16FF9F" w14:textId="77777777" w:rsidR="009B6CDA" w:rsidRDefault="009B6CDA" w:rsidP="003B04F4">
      <w:pPr>
        <w:rPr>
          <w:lang w:eastAsia="de-DE"/>
        </w:rPr>
      </w:pPr>
    </w:p>
    <w:p w14:paraId="60596308" w14:textId="36BFC137" w:rsidR="008C0CAD" w:rsidRDefault="0084679A" w:rsidP="008C0CAD">
      <w:pPr>
        <w:pStyle w:val="Heading9"/>
        <w:rPr>
          <w:rFonts w:eastAsia="Times New Roman"/>
          <w:szCs w:val="24"/>
          <w:lang w:val="en-CA" w:eastAsia="de-DE"/>
        </w:rPr>
      </w:pPr>
      <w:hyperlink r:id="rId471"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226" w:author="Gary Sullivan" w:date="2019-01-19T13:07:00Z">
        <w:r w:rsidR="008C0CAD" w:rsidDel="002303DA">
          <w:rPr>
            <w:rFonts w:eastAsia="Times New Roman"/>
            <w:szCs w:val="24"/>
            <w:lang w:val="en-CA" w:eastAsia="de-DE"/>
          </w:rPr>
          <w:delText xml:space="preserve"> [miss]</w:delText>
        </w:r>
      </w:del>
    </w:p>
    <w:p w14:paraId="60392443" w14:textId="77777777" w:rsidR="008C0CAD" w:rsidRPr="007A28E0" w:rsidRDefault="008C0CAD" w:rsidP="003B04F4">
      <w:pPr>
        <w:rPr>
          <w:lang w:eastAsia="de-DE"/>
        </w:rPr>
      </w:pPr>
    </w:p>
    <w:p w14:paraId="0B310FEF" w14:textId="77777777" w:rsidR="009B6CDA" w:rsidRPr="007A28E0" w:rsidRDefault="0084679A" w:rsidP="00D81A33">
      <w:pPr>
        <w:pStyle w:val="Heading9"/>
        <w:rPr>
          <w:rFonts w:eastAsia="Times New Roman"/>
          <w:szCs w:val="24"/>
          <w:lang w:val="en-CA" w:eastAsia="de-DE"/>
        </w:rPr>
      </w:pPr>
      <w:hyperlink r:id="rId472"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 Filippov, V. Rufitskiy, J. Chen (Huawei)]</w:t>
      </w:r>
    </w:p>
    <w:p w14:paraId="743D0562" w14:textId="77777777" w:rsidR="0004407B" w:rsidRDefault="0004407B" w:rsidP="0004407B">
      <w:pPr>
        <w:pStyle w:val="BodyText"/>
      </w:pPr>
    </w:p>
    <w:p w14:paraId="64047E54" w14:textId="77777777" w:rsidR="0004407B" w:rsidRDefault="0084679A" w:rsidP="0004407B">
      <w:pPr>
        <w:pStyle w:val="Heading9"/>
        <w:rPr>
          <w:rFonts w:eastAsia="Times New Roman"/>
          <w:szCs w:val="24"/>
          <w:lang w:eastAsia="de-DE"/>
        </w:rPr>
      </w:pPr>
      <w:hyperlink r:id="rId473"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7777777" w:rsidR="009B6CDA" w:rsidRPr="007A28E0" w:rsidRDefault="0084679A" w:rsidP="00D81A33">
      <w:pPr>
        <w:pStyle w:val="Heading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 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 George, J. Ma, T. Nguyen, H. Schwarz, D. Marpe, T. Wiegand (HHI)]</w:t>
      </w:r>
    </w:p>
    <w:p w14:paraId="10652CB8" w14:textId="77777777" w:rsidR="009B6CDA" w:rsidRPr="007A28E0" w:rsidRDefault="009B6CDA" w:rsidP="007513E3">
      <w:pPr>
        <w:pStyle w:val="BodyText"/>
      </w:pPr>
    </w:p>
    <w:p w14:paraId="1471361C" w14:textId="77777777" w:rsidR="009B6CDA" w:rsidRPr="007A28E0" w:rsidRDefault="0084679A" w:rsidP="00D81A33">
      <w:pPr>
        <w:pStyle w:val="Heading9"/>
        <w:rPr>
          <w:rFonts w:eastAsia="Times New Roman"/>
          <w:szCs w:val="24"/>
          <w:lang w:val="en-CA" w:eastAsia="de-DE"/>
        </w:rPr>
      </w:pPr>
      <w:hyperlink r:id="rId475"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76" w:history="1">
        <w:r w:rsidR="009B6CDA" w:rsidRPr="007A28E0">
          <w:rPr>
            <w:rFonts w:eastAsia="Times New Roman"/>
            <w:szCs w:val="24"/>
            <w:lang w:val="en-CA" w:eastAsia="de-DE"/>
          </w:rPr>
          <w:t xml:space="preserve">G. </w:t>
        </w:r>
        <w:proofErr w:type="spellStart"/>
        <w:r w:rsidR="009B6CDA" w:rsidRPr="007A28E0">
          <w:rPr>
            <w:rFonts w:eastAsia="Times New Roman"/>
            <w:szCs w:val="24"/>
            <w:lang w:val="en-CA" w:eastAsia="de-DE"/>
          </w:rPr>
          <w:t>Kulupana</w:t>
        </w:r>
        <w:proofErr w:type="spellEnd"/>
      </w:hyperlink>
      <w:r w:rsidR="009B6CDA" w:rsidRPr="007A28E0">
        <w:rPr>
          <w:rFonts w:eastAsia="Times New Roman"/>
          <w:szCs w:val="24"/>
          <w:lang w:val="en-CA" w:eastAsia="de-DE"/>
        </w:rPr>
        <w:t xml:space="preserve">, </w:t>
      </w:r>
      <w:hyperlink r:id="rId477" w:history="1">
        <w:r w:rsidR="009B6CDA" w:rsidRPr="007A28E0">
          <w:rPr>
            <w:rFonts w:eastAsia="Times New Roman"/>
            <w:szCs w:val="24"/>
            <w:lang w:val="en-CA" w:eastAsia="de-DE"/>
          </w:rPr>
          <w:t>A. Seixas Dias</w:t>
        </w:r>
      </w:hyperlink>
      <w:r w:rsidR="009B6CDA" w:rsidRPr="007A28E0">
        <w:rPr>
          <w:rFonts w:eastAsia="Times New Roman"/>
          <w:szCs w:val="24"/>
          <w:lang w:val="en-CA" w:eastAsia="de-DE"/>
        </w:rPr>
        <w:t xml:space="preserve">, </w:t>
      </w:r>
      <w:hyperlink r:id="rId478" w:history="1">
        <w:r w:rsidR="009B6CDA" w:rsidRPr="007A28E0">
          <w:rPr>
            <w:rFonts w:eastAsia="Times New Roman"/>
            <w:szCs w:val="24"/>
            <w:lang w:val="en-CA" w:eastAsia="de-DE"/>
          </w:rPr>
          <w:t>S. 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756427B4" w:rsidR="002C3BAF" w:rsidRDefault="0084679A" w:rsidP="002C3BAF">
      <w:pPr>
        <w:pStyle w:val="Heading9"/>
        <w:rPr>
          <w:rFonts w:eastAsia="Times New Roman"/>
          <w:szCs w:val="24"/>
          <w:lang w:val="en-CA" w:eastAsia="de-DE"/>
        </w:rPr>
      </w:pPr>
      <w:hyperlink r:id="rId479"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 De-</w:t>
      </w:r>
      <w:proofErr w:type="spellStart"/>
      <w:r w:rsidR="002C3BAF" w:rsidRPr="00754BB8">
        <w:rPr>
          <w:rFonts w:eastAsia="Times New Roman"/>
          <w:szCs w:val="24"/>
          <w:lang w:val="en-CA" w:eastAsia="de-DE"/>
        </w:rPr>
        <w:t>Luxán</w:t>
      </w:r>
      <w:proofErr w:type="spellEnd"/>
      <w:r w:rsidR="002C3BAF" w:rsidRPr="00754BB8">
        <w:rPr>
          <w:rFonts w:eastAsia="Times New Roman"/>
          <w:szCs w:val="24"/>
          <w:lang w:val="en-CA" w:eastAsia="de-DE"/>
        </w:rPr>
        <w:t>-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del w:id="227" w:author="Gary Sullivan" w:date="2019-01-19T13:07:00Z">
        <w:r w:rsidR="002C3BAF" w:rsidRPr="00754BB8" w:rsidDel="002303DA">
          <w:rPr>
            <w:rFonts w:eastAsia="Times New Roman"/>
            <w:szCs w:val="24"/>
            <w:lang w:val="en-CA" w:eastAsia="de-DE"/>
          </w:rPr>
          <w:delText xml:space="preserve"> [miss]</w:delText>
        </w:r>
      </w:del>
    </w:p>
    <w:p w14:paraId="20328627" w14:textId="77777777" w:rsidR="002C3BAF" w:rsidRPr="007A28E0" w:rsidRDefault="002C3BAF" w:rsidP="007513E3">
      <w:pPr>
        <w:pStyle w:val="BodyText"/>
      </w:pPr>
    </w:p>
    <w:p w14:paraId="4D51507F" w14:textId="77777777" w:rsidR="009B6CDA" w:rsidRDefault="0084679A" w:rsidP="00D81A33">
      <w:pPr>
        <w:pStyle w:val="Heading9"/>
        <w:rPr>
          <w:rFonts w:eastAsia="Times New Roman"/>
          <w:szCs w:val="24"/>
          <w:lang w:val="en-CA" w:eastAsia="de-DE"/>
        </w:rPr>
      </w:pPr>
      <w:hyperlink r:id="rId480"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 Van der Auwera, A. K. Ramasubramonian, V. Seregin, M. Karczewicz (Qualcomm)]</w:t>
      </w:r>
    </w:p>
    <w:p w14:paraId="4389F92B" w14:textId="77777777" w:rsidR="009B6CDA" w:rsidRDefault="009B6CDA" w:rsidP="007513E3">
      <w:pPr>
        <w:pStyle w:val="BodyText"/>
      </w:pPr>
    </w:p>
    <w:p w14:paraId="1F28C914" w14:textId="1E542498" w:rsidR="00CE518E" w:rsidRPr="00E8660C" w:rsidRDefault="0084679A" w:rsidP="00CE518E">
      <w:pPr>
        <w:pStyle w:val="Heading9"/>
        <w:rPr>
          <w:rFonts w:eastAsia="Times New Roman"/>
          <w:szCs w:val="24"/>
          <w:lang w:val="en-CA" w:eastAsia="de-DE"/>
        </w:rPr>
      </w:pPr>
      <w:hyperlink r:id="rId481"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del w:id="228" w:author="Gary Sullivan" w:date="2019-01-19T13:07:00Z">
        <w:r w:rsidR="00CE518E" w:rsidRPr="00E8660C" w:rsidDel="002303DA">
          <w:rPr>
            <w:rFonts w:eastAsia="Times New Roman"/>
            <w:szCs w:val="24"/>
            <w:lang w:val="en-CA" w:eastAsia="de-DE"/>
          </w:rPr>
          <w:delText xml:space="preserve"> [miss]</w:delText>
        </w:r>
      </w:del>
    </w:p>
    <w:p w14:paraId="7AB6D1AA" w14:textId="77777777" w:rsidR="00CE518E" w:rsidRPr="007A28E0" w:rsidRDefault="00CE518E" w:rsidP="007513E3">
      <w:pPr>
        <w:pStyle w:val="BodyText"/>
      </w:pPr>
    </w:p>
    <w:p w14:paraId="529658F3" w14:textId="77777777" w:rsidR="009B6CDA" w:rsidRPr="007A28E0" w:rsidRDefault="0084679A" w:rsidP="00D81A33">
      <w:pPr>
        <w:pStyle w:val="Heading9"/>
        <w:rPr>
          <w:rFonts w:eastAsia="Times New Roman"/>
          <w:szCs w:val="24"/>
          <w:lang w:val="en-CA" w:eastAsia="de-DE"/>
        </w:rPr>
      </w:pPr>
      <w:hyperlink r:id="rId482"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 Zhao, X. Zhao, X. Li, S. Liu (Tencent)]</w:t>
      </w:r>
    </w:p>
    <w:p w14:paraId="6CDF3538" w14:textId="77777777" w:rsidR="009B6CDA" w:rsidRDefault="009B6CDA" w:rsidP="003B04F4">
      <w:pPr>
        <w:rPr>
          <w:lang w:eastAsia="de-DE"/>
        </w:rPr>
      </w:pPr>
    </w:p>
    <w:p w14:paraId="4A09A878" w14:textId="1D0CACF8" w:rsidR="002C3BAF" w:rsidRDefault="0084679A" w:rsidP="002C3BAF">
      <w:pPr>
        <w:pStyle w:val="Heading9"/>
        <w:rPr>
          <w:rFonts w:eastAsia="Times New Roman"/>
          <w:szCs w:val="24"/>
          <w:lang w:eastAsia="de-DE"/>
        </w:rPr>
      </w:pPr>
      <w:hyperlink r:id="rId483"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229" w:author="Gary Sullivan" w:date="2019-01-19T13:07:00Z">
        <w:r w:rsidR="002C3BAF" w:rsidDel="002303DA">
          <w:rPr>
            <w:rFonts w:eastAsia="Times New Roman"/>
            <w:szCs w:val="24"/>
            <w:lang w:eastAsia="de-DE"/>
          </w:rPr>
          <w:delText xml:space="preserve"> [miss]</w:delText>
        </w:r>
      </w:del>
    </w:p>
    <w:p w14:paraId="6F90D8A3" w14:textId="77777777" w:rsidR="002C3BAF" w:rsidRPr="007A28E0" w:rsidRDefault="002C3BAF" w:rsidP="003B04F4">
      <w:pPr>
        <w:rPr>
          <w:lang w:eastAsia="de-DE"/>
        </w:rPr>
      </w:pPr>
    </w:p>
    <w:p w14:paraId="22D3C546" w14:textId="77777777" w:rsidR="009B6CDA" w:rsidRPr="007A28E0" w:rsidRDefault="0084679A" w:rsidP="00D81A33">
      <w:pPr>
        <w:pStyle w:val="Heading9"/>
        <w:rPr>
          <w:rFonts w:eastAsia="Times New Roman"/>
          <w:szCs w:val="24"/>
          <w:lang w:val="en-CA" w:eastAsia="de-DE"/>
        </w:rPr>
      </w:pPr>
      <w:hyperlink r:id="rId484"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 Zhao, X. Zhao, X. Li, S. Liu (Tencent)]</w:t>
      </w:r>
    </w:p>
    <w:p w14:paraId="3143E32D" w14:textId="77777777" w:rsidR="00B22522" w:rsidRDefault="00B22522" w:rsidP="00B22522">
      <w:pPr>
        <w:pStyle w:val="BodyText"/>
      </w:pPr>
    </w:p>
    <w:p w14:paraId="146EF989" w14:textId="0A546018" w:rsidR="00B22522" w:rsidRPr="00F3740E" w:rsidRDefault="0084679A" w:rsidP="00B22522">
      <w:pPr>
        <w:pStyle w:val="Heading9"/>
        <w:rPr>
          <w:rFonts w:eastAsia="Times New Roman"/>
          <w:szCs w:val="24"/>
          <w:lang w:eastAsia="de-DE"/>
        </w:rPr>
      </w:pPr>
      <w:hyperlink r:id="rId485"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 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del w:id="230" w:author="Gary Sullivan" w:date="2019-01-19T13:08:00Z">
        <w:r w:rsidR="00B22522" w:rsidRPr="00F3740E" w:rsidDel="002303DA">
          <w:rPr>
            <w:rFonts w:eastAsia="Times New Roman"/>
            <w:szCs w:val="24"/>
            <w:lang w:val="en-CA" w:eastAsia="de-DE"/>
          </w:rPr>
          <w:delText xml:space="preserve"> [miss]</w:delText>
        </w:r>
      </w:del>
    </w:p>
    <w:p w14:paraId="0067BB7D" w14:textId="77777777" w:rsidR="009B6CDA" w:rsidRPr="007A28E0" w:rsidRDefault="009B6CDA" w:rsidP="007513E3">
      <w:pPr>
        <w:pStyle w:val="BodyText"/>
      </w:pPr>
    </w:p>
    <w:p w14:paraId="26905F29" w14:textId="77777777" w:rsidR="009B6CDA" w:rsidRPr="007A28E0" w:rsidRDefault="0084679A"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0B9F7CF1" w14:textId="77777777" w:rsidR="009B6CDA" w:rsidRPr="007A28E0" w:rsidRDefault="009B6CDA" w:rsidP="007513E3">
      <w:pPr>
        <w:pStyle w:val="BodyText"/>
      </w:pPr>
    </w:p>
    <w:p w14:paraId="0088F1A3" w14:textId="77777777" w:rsidR="009B6CDA" w:rsidRPr="007A28E0" w:rsidRDefault="0084679A" w:rsidP="00D81A33">
      <w:pPr>
        <w:pStyle w:val="Heading9"/>
        <w:rPr>
          <w:rFonts w:eastAsia="Times New Roman"/>
          <w:szCs w:val="24"/>
          <w:lang w:val="en-CA" w:eastAsia="de-DE"/>
        </w:rPr>
      </w:pPr>
      <w:hyperlink r:id="rId487"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 Bossen, K. Misra (Sharp Labs of America)]</w:t>
      </w:r>
    </w:p>
    <w:p w14:paraId="20AAA3A7" w14:textId="77777777" w:rsidR="009B6CDA" w:rsidRDefault="009B6CDA" w:rsidP="007513E3">
      <w:pPr>
        <w:pStyle w:val="BodyText"/>
      </w:pPr>
    </w:p>
    <w:p w14:paraId="4D55024E" w14:textId="61F71C75" w:rsidR="002C3BAF" w:rsidRDefault="0084679A" w:rsidP="002C3BAF">
      <w:pPr>
        <w:pStyle w:val="Heading9"/>
        <w:rPr>
          <w:rFonts w:eastAsia="Times New Roman"/>
          <w:szCs w:val="24"/>
          <w:lang w:eastAsia="de-DE"/>
        </w:rPr>
      </w:pPr>
      <w:hyperlink r:id="rId488"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 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231" w:author="Gary Sullivan" w:date="2019-01-19T13:08:00Z">
        <w:r w:rsidR="002C3BAF" w:rsidDel="002303DA">
          <w:rPr>
            <w:rFonts w:eastAsia="Times New Roman"/>
            <w:szCs w:val="24"/>
            <w:lang w:eastAsia="de-DE"/>
          </w:rPr>
          <w:delText xml:space="preserve"> [miss]</w:delText>
        </w:r>
      </w:del>
    </w:p>
    <w:p w14:paraId="51463800" w14:textId="77777777" w:rsidR="000B3495" w:rsidRDefault="000B3495" w:rsidP="000B3495">
      <w:pPr>
        <w:pStyle w:val="BodyText"/>
      </w:pPr>
    </w:p>
    <w:p w14:paraId="0DDF2913" w14:textId="600BA6FE" w:rsidR="000B3495" w:rsidRPr="008A5AFF" w:rsidRDefault="0084679A" w:rsidP="000B3495">
      <w:pPr>
        <w:pStyle w:val="Heading9"/>
        <w:rPr>
          <w:rFonts w:eastAsia="Times New Roman"/>
          <w:szCs w:val="24"/>
          <w:lang w:eastAsia="de-DE"/>
        </w:rPr>
      </w:pPr>
      <w:hyperlink r:id="rId489"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 Zhao, X. Zhao (Tencent)] [late]</w:t>
      </w:r>
      <w:del w:id="232" w:author="Gary Sullivan" w:date="2019-01-19T13:08:00Z">
        <w:r w:rsidR="000B3495" w:rsidRPr="008A5AFF" w:rsidDel="002303DA">
          <w:rPr>
            <w:rFonts w:eastAsia="Times New Roman"/>
            <w:szCs w:val="24"/>
            <w:lang w:val="en-CA" w:eastAsia="de-DE"/>
          </w:rPr>
          <w:delText xml:space="preserve"> [miss]</w:delText>
        </w:r>
      </w:del>
    </w:p>
    <w:p w14:paraId="453785E9" w14:textId="77777777" w:rsidR="002C3BAF" w:rsidRDefault="002C3BAF" w:rsidP="007513E3">
      <w:pPr>
        <w:pStyle w:val="BodyText"/>
      </w:pPr>
    </w:p>
    <w:p w14:paraId="7E190479" w14:textId="3A124D18" w:rsidR="008C0CAD" w:rsidRPr="0001209C" w:rsidRDefault="0084679A" w:rsidP="008C0CAD">
      <w:pPr>
        <w:pStyle w:val="Heading9"/>
        <w:rPr>
          <w:rFonts w:eastAsia="Times New Roman"/>
          <w:szCs w:val="24"/>
          <w:lang w:val="en-CA" w:eastAsia="de-DE"/>
        </w:rPr>
      </w:pPr>
      <w:hyperlink r:id="rId490"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 Filippov, V. Rufitskiy, J. Chen (Huawei)</w:t>
      </w:r>
      <w:r w:rsidR="008C0CAD">
        <w:rPr>
          <w:rFonts w:eastAsia="Times New Roman"/>
          <w:szCs w:val="24"/>
          <w:lang w:val="en-CA" w:eastAsia="de-DE"/>
        </w:rPr>
        <w:t>] [late]</w:t>
      </w:r>
      <w:del w:id="233" w:author="Gary Sullivan" w:date="2019-01-19T13:08:00Z">
        <w:r w:rsidR="008C0CAD" w:rsidDel="002303DA">
          <w:rPr>
            <w:rFonts w:eastAsia="Times New Roman"/>
            <w:szCs w:val="24"/>
            <w:lang w:val="en-CA" w:eastAsia="de-DE"/>
          </w:rPr>
          <w:delText xml:space="preserve"> [miss]</w:delText>
        </w:r>
      </w:del>
    </w:p>
    <w:p w14:paraId="20CD8514" w14:textId="77777777" w:rsidR="0004407B" w:rsidRDefault="0004407B" w:rsidP="0004407B">
      <w:pPr>
        <w:pStyle w:val="BodyText"/>
      </w:pPr>
    </w:p>
    <w:p w14:paraId="07771222" w14:textId="77777777" w:rsidR="0004407B" w:rsidRDefault="0084679A" w:rsidP="0004407B">
      <w:pPr>
        <w:pStyle w:val="Heading9"/>
        <w:rPr>
          <w:rFonts w:eastAsia="Times New Roman"/>
          <w:szCs w:val="24"/>
          <w:lang w:eastAsia="de-DE"/>
        </w:rPr>
      </w:pPr>
      <w:hyperlink r:id="rId491"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7777777" w:rsidR="0004407B" w:rsidRDefault="0084679A" w:rsidP="0004407B">
      <w:pPr>
        <w:pStyle w:val="Heading9"/>
        <w:rPr>
          <w:rFonts w:eastAsia="Times New Roman"/>
          <w:szCs w:val="24"/>
          <w:lang w:eastAsia="de-DE"/>
        </w:rPr>
      </w:pPr>
      <w:hyperlink r:id="rId492"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 xml:space="preserve">J. </w:t>
      </w:r>
      <w:proofErr w:type="spellStart"/>
      <w:r w:rsidR="0004407B" w:rsidRPr="006367C3">
        <w:rPr>
          <w:rFonts w:eastAsia="Times New Roman"/>
          <w:szCs w:val="24"/>
          <w:lang w:val="en-CA" w:eastAsia="de-DE"/>
        </w:rPr>
        <w:t>Heo</w:t>
      </w:r>
      <w:proofErr w:type="spellEnd"/>
      <w:r w:rsidR="0004407B" w:rsidRPr="006367C3">
        <w:rPr>
          <w:rFonts w:eastAsia="Times New Roman"/>
          <w:szCs w:val="24"/>
          <w:lang w:val="en-CA" w:eastAsia="de-DE"/>
        </w:rPr>
        <w:t xml:space="preserve">, J. Choi, J. Choi, S. </w:t>
      </w:r>
      <w:proofErr w:type="spellStart"/>
      <w:r w:rsidR="0004407B" w:rsidRPr="006367C3">
        <w:rPr>
          <w:rFonts w:eastAsia="Times New Roman"/>
          <w:szCs w:val="24"/>
          <w:lang w:val="en-CA" w:eastAsia="de-DE"/>
        </w:rPr>
        <w:t>Yoo</w:t>
      </w:r>
      <w:proofErr w:type="spellEnd"/>
      <w:r w:rsidR="0004407B" w:rsidRPr="006367C3">
        <w:rPr>
          <w:rFonts w:eastAsia="Times New Roman"/>
          <w:szCs w:val="24"/>
          <w:lang w:val="en-CA" w:eastAsia="de-DE"/>
        </w:rPr>
        <w:t>, L. Li, J. Lim, S. 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7777777" w:rsidR="0004407B" w:rsidRDefault="0084679A" w:rsidP="0004407B">
      <w:pPr>
        <w:pStyle w:val="Heading9"/>
        <w:rPr>
          <w:rFonts w:eastAsia="Times New Roman"/>
          <w:szCs w:val="24"/>
          <w:lang w:eastAsia="de-DE"/>
        </w:rPr>
      </w:pPr>
      <w:hyperlink r:id="rId493"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7777777" w:rsidR="0073225D" w:rsidRDefault="0084679A" w:rsidP="0073225D">
      <w:pPr>
        <w:pStyle w:val="Heading9"/>
        <w:rPr>
          <w:rFonts w:eastAsia="Times New Roman"/>
          <w:szCs w:val="24"/>
          <w:lang w:eastAsia="de-DE"/>
        </w:rPr>
      </w:pPr>
      <w:hyperlink r:id="rId494"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 Kato, K. Abe, T. 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6B245DFE" w:rsidR="0004407B" w:rsidRPr="00AF5315" w:rsidRDefault="0084679A" w:rsidP="0004407B">
      <w:pPr>
        <w:pStyle w:val="Heading9"/>
        <w:rPr>
          <w:rFonts w:eastAsia="Times New Roman"/>
          <w:szCs w:val="24"/>
          <w:lang w:eastAsia="de-DE"/>
        </w:rPr>
      </w:pPr>
      <w:hyperlink r:id="rId495"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C85ACB">
        <w:rPr>
          <w:rFonts w:eastAsia="Times New Roman"/>
          <w:szCs w:val="24"/>
          <w:lang w:val="en-CA" w:eastAsia="de-DE"/>
        </w:rPr>
        <w:t>.</w:t>
      </w:r>
      <w:r w:rsidR="0004407B" w:rsidRPr="00AF5315">
        <w:rPr>
          <w:rFonts w:eastAsia="Times New Roman"/>
          <w:szCs w:val="24"/>
          <w:lang w:val="en-CA" w:eastAsia="de-DE"/>
        </w:rPr>
        <w:t xml:space="preserve"> Li, J</w:t>
      </w:r>
      <w:r w:rsidR="00C85ACB">
        <w:rPr>
          <w:rFonts w:eastAsia="Times New Roman"/>
          <w:szCs w:val="24"/>
          <w:lang w:val="en-CA" w:eastAsia="de-DE"/>
        </w:rPr>
        <w:t>.</w:t>
      </w:r>
      <w:r w:rsidR="0004407B" w:rsidRPr="00AF5315">
        <w:rPr>
          <w:rFonts w:eastAsia="Times New Roman"/>
          <w:szCs w:val="24"/>
          <w:lang w:val="en-CA" w:eastAsia="de-DE"/>
        </w:rPr>
        <w:t xml:space="preserve"> </w:t>
      </w:r>
      <w:proofErr w:type="spellStart"/>
      <w:r w:rsidR="0004407B" w:rsidRPr="00AF5315">
        <w:rPr>
          <w:rFonts w:eastAsia="Times New Roman"/>
          <w:szCs w:val="24"/>
          <w:lang w:val="en-CA" w:eastAsia="de-DE"/>
        </w:rPr>
        <w:t>Heo</w:t>
      </w:r>
      <w:proofErr w:type="spellEnd"/>
      <w:r w:rsidR="0004407B" w:rsidRPr="00AF5315">
        <w:rPr>
          <w:rFonts w:eastAsia="Times New Roman"/>
          <w:szCs w:val="24"/>
          <w:lang w:val="en-CA" w:eastAsia="de-DE"/>
        </w:rPr>
        <w:t>, J</w:t>
      </w:r>
      <w:r w:rsidR="00C85ACB">
        <w:rPr>
          <w:rFonts w:eastAsia="Times New Roman"/>
          <w:szCs w:val="24"/>
          <w:lang w:val="en-CA" w:eastAsia="de-DE"/>
        </w:rPr>
        <w:t>.</w:t>
      </w:r>
      <w:r w:rsidR="0004407B" w:rsidRPr="00AF5315">
        <w:rPr>
          <w:rFonts w:eastAsia="Times New Roman"/>
          <w:szCs w:val="24"/>
          <w:lang w:val="en-CA" w:eastAsia="de-DE"/>
        </w:rPr>
        <w:t xml:space="preserve"> Choi, S</w:t>
      </w:r>
      <w:r w:rsidR="00C85ACB">
        <w:rPr>
          <w:rFonts w:eastAsia="Times New Roman"/>
          <w:szCs w:val="24"/>
          <w:lang w:val="en-CA" w:eastAsia="de-DE"/>
        </w:rPr>
        <w:t>.</w:t>
      </w:r>
      <w:r w:rsidR="0004407B" w:rsidRPr="00AF5315">
        <w:rPr>
          <w:rFonts w:eastAsia="Times New Roman"/>
          <w:szCs w:val="24"/>
          <w:lang w:val="en-CA" w:eastAsia="de-DE"/>
        </w:rPr>
        <w:t xml:space="preserve"> </w:t>
      </w:r>
      <w:proofErr w:type="spellStart"/>
      <w:r w:rsidR="0004407B" w:rsidRPr="00AF5315">
        <w:rPr>
          <w:rFonts w:eastAsia="Times New Roman"/>
          <w:szCs w:val="24"/>
          <w:lang w:val="en-CA" w:eastAsia="de-DE"/>
        </w:rPr>
        <w:t>Yoo</w:t>
      </w:r>
      <w:proofErr w:type="spellEnd"/>
      <w:r w:rsidR="0004407B" w:rsidRPr="00AF5315">
        <w:rPr>
          <w:rFonts w:eastAsia="Times New Roman"/>
          <w:szCs w:val="24"/>
          <w:lang w:val="en-CA" w:eastAsia="de-DE"/>
        </w:rPr>
        <w:t>, J</w:t>
      </w:r>
      <w:r w:rsidR="00C85ACB">
        <w:rPr>
          <w:rFonts w:eastAsia="Times New Roman"/>
          <w:szCs w:val="24"/>
          <w:lang w:val="en-CA" w:eastAsia="de-DE"/>
        </w:rPr>
        <w:t>.</w:t>
      </w:r>
      <w:r w:rsidR="0004407B" w:rsidRPr="00AF5315">
        <w:rPr>
          <w:rFonts w:eastAsia="Times New Roman"/>
          <w:szCs w:val="24"/>
          <w:lang w:val="en-CA" w:eastAsia="de-DE"/>
        </w:rPr>
        <w:t xml:space="preserve"> Choi, J</w:t>
      </w:r>
      <w:r w:rsidR="00C85ACB">
        <w:rPr>
          <w:rFonts w:eastAsia="Times New Roman"/>
          <w:szCs w:val="24"/>
          <w:lang w:val="en-CA" w:eastAsia="de-DE"/>
        </w:rPr>
        <w:t>.</w:t>
      </w:r>
      <w:r w:rsidR="0004407B" w:rsidRPr="00AF5315">
        <w:rPr>
          <w:rFonts w:eastAsia="Times New Roman"/>
          <w:szCs w:val="24"/>
          <w:lang w:val="en-CA" w:eastAsia="de-DE"/>
        </w:rPr>
        <w:t xml:space="preserve"> Lim, S.</w:t>
      </w:r>
      <w:r w:rsidR="00C85ACB">
        <w:rPr>
          <w:rFonts w:eastAsia="Times New Roman"/>
          <w:szCs w:val="24"/>
          <w:lang w:val="en-CA" w:eastAsia="de-DE"/>
        </w:rPr>
        <w:t xml:space="preserve"> </w:t>
      </w:r>
      <w:r w:rsidR="0004407B" w:rsidRPr="00AF5315">
        <w:rPr>
          <w:rFonts w:eastAsia="Times New Roman"/>
          <w:szCs w:val="24"/>
          <w:lang w:val="en-CA" w:eastAsia="de-DE"/>
        </w:rPr>
        <w:t>Kim (LGE)</w:t>
      </w:r>
      <w:r w:rsidR="0004407B">
        <w:rPr>
          <w:rFonts w:eastAsia="Times New Roman"/>
          <w:szCs w:val="24"/>
          <w:lang w:val="en-CA" w:eastAsia="de-DE"/>
        </w:rPr>
        <w:t>] [late]</w:t>
      </w:r>
      <w:del w:id="234" w:author="Gary Sullivan" w:date="2019-01-19T13:08:00Z">
        <w:r w:rsidR="0004407B" w:rsidDel="002303DA">
          <w:rPr>
            <w:rFonts w:eastAsia="Times New Roman"/>
            <w:szCs w:val="24"/>
            <w:lang w:val="en-CA" w:eastAsia="de-DE"/>
          </w:rPr>
          <w:delText xml:space="preserve"> [miss]</w:delText>
        </w:r>
      </w:del>
    </w:p>
    <w:p w14:paraId="230C13E2" w14:textId="77777777" w:rsidR="0004407B" w:rsidRPr="00D6530D" w:rsidRDefault="0004407B" w:rsidP="0004407B">
      <w:pPr>
        <w:rPr>
          <w:lang w:eastAsia="de-DE"/>
        </w:rPr>
      </w:pPr>
    </w:p>
    <w:p w14:paraId="21639BDF" w14:textId="77777777" w:rsidR="000B3495" w:rsidRPr="008A5AFF" w:rsidRDefault="0084679A" w:rsidP="000B3495">
      <w:pPr>
        <w:pStyle w:val="Heading9"/>
        <w:rPr>
          <w:rFonts w:eastAsia="Times New Roman"/>
          <w:szCs w:val="24"/>
          <w:lang w:eastAsia="de-DE"/>
        </w:rPr>
      </w:pPr>
      <w:hyperlink r:id="rId496"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 Filippov, V. Rufitskiy, J. Chen (Huawei), J. Lee, J. Kang (ETRI)] [late]</w:t>
      </w:r>
    </w:p>
    <w:p w14:paraId="055F7A87" w14:textId="77777777" w:rsidR="00412615" w:rsidRDefault="00412615" w:rsidP="00412615">
      <w:pPr>
        <w:pStyle w:val="BodyText"/>
      </w:pPr>
    </w:p>
    <w:p w14:paraId="3AEC4F94" w14:textId="6BBDB504" w:rsidR="00412615" w:rsidRDefault="0084679A" w:rsidP="00412615">
      <w:pPr>
        <w:pStyle w:val="Heading9"/>
        <w:rPr>
          <w:rFonts w:eastAsia="Times New Roman"/>
          <w:szCs w:val="24"/>
          <w:lang w:eastAsia="de-DE"/>
        </w:rPr>
      </w:pPr>
      <w:hyperlink r:id="rId497"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del w:id="235" w:author="Gary Sullivan" w:date="2019-01-19T13:08:00Z">
        <w:r w:rsidR="00412615" w:rsidDel="002303DA">
          <w:rPr>
            <w:rFonts w:eastAsia="Times New Roman"/>
            <w:szCs w:val="24"/>
            <w:lang w:val="en-CA" w:eastAsia="de-DE"/>
          </w:rPr>
          <w:delText xml:space="preserve"> [miss]</w:delText>
        </w:r>
      </w:del>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236" w:name="_Ref518893163"/>
      <w:r w:rsidRPr="007A28E0">
        <w:rPr>
          <w:lang w:val="en-CA"/>
        </w:rPr>
        <w:lastRenderedPageBreak/>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236"/>
    </w:p>
    <w:p w14:paraId="0FBC5EF5" w14:textId="77777777" w:rsidR="007513E3"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43 unless otherwise noted</w:t>
      </w:r>
      <w:r w:rsidRPr="007A28E0">
        <w:t>.</w:t>
      </w:r>
    </w:p>
    <w:p w14:paraId="48939773" w14:textId="77777777" w:rsidR="000A6665" w:rsidRPr="007A28E0" w:rsidRDefault="0084679A" w:rsidP="00D81A33">
      <w:pPr>
        <w:pStyle w:val="Heading9"/>
        <w:rPr>
          <w:rFonts w:eastAsia="Times New Roman"/>
          <w:szCs w:val="24"/>
          <w:lang w:val="en-CA" w:eastAsia="de-DE"/>
        </w:rPr>
      </w:pPr>
      <w:hyperlink r:id="rId498"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 Hashimoto, 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 Ikai, E. Sasaki (Sharp)]</w:t>
      </w:r>
    </w:p>
    <w:p w14:paraId="6125E454" w14:textId="77777777" w:rsidR="000A6665" w:rsidRPr="007A28E0" w:rsidRDefault="000A6665" w:rsidP="003B04F4">
      <w:pPr>
        <w:rPr>
          <w:lang w:eastAsia="de-DE"/>
        </w:rPr>
      </w:pPr>
    </w:p>
    <w:p w14:paraId="05B54449" w14:textId="77777777" w:rsidR="000A6665" w:rsidRPr="007A28E0" w:rsidRDefault="0084679A" w:rsidP="00D81A33">
      <w:pPr>
        <w:pStyle w:val="Heading9"/>
        <w:rPr>
          <w:rFonts w:eastAsia="Times New Roman"/>
          <w:szCs w:val="24"/>
          <w:lang w:val="en-CA" w:eastAsia="de-DE"/>
        </w:rPr>
      </w:pPr>
      <w:hyperlink r:id="rId499"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 xml:space="preserve">P. </w:t>
      </w:r>
      <w:proofErr w:type="spellStart"/>
      <w:r w:rsidR="00CC080B">
        <w:rPr>
          <w:rFonts w:eastAsia="Times New Roman"/>
          <w:szCs w:val="24"/>
          <w:lang w:val="en-CA" w:eastAsia="de-DE"/>
        </w:rPr>
        <w:t>Bordes</w:t>
      </w:r>
      <w:proofErr w:type="spellEnd"/>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77777777" w:rsidR="000A6665" w:rsidRPr="007A28E0" w:rsidRDefault="0084679A" w:rsidP="00D81A33">
      <w:pPr>
        <w:pStyle w:val="Heading9"/>
        <w:rPr>
          <w:rFonts w:eastAsia="Times New Roman"/>
          <w:szCs w:val="24"/>
          <w:lang w:val="en-CA" w:eastAsia="de-DE"/>
        </w:rPr>
      </w:pPr>
      <w:hyperlink r:id="rId500"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 Sasaki, T. Ikai (Sharp)]</w:t>
      </w:r>
    </w:p>
    <w:p w14:paraId="27D3592D" w14:textId="77777777" w:rsidR="000A6665" w:rsidRPr="007A28E0" w:rsidRDefault="000A6665" w:rsidP="003B04F4">
      <w:pPr>
        <w:rPr>
          <w:lang w:eastAsia="de-DE"/>
        </w:rPr>
      </w:pPr>
    </w:p>
    <w:p w14:paraId="7210E2B2" w14:textId="2047AB7F" w:rsidR="007B4364" w:rsidRPr="007A28E0" w:rsidRDefault="0084679A" w:rsidP="00D81A33">
      <w:pPr>
        <w:pStyle w:val="Heading9"/>
        <w:rPr>
          <w:rFonts w:eastAsia="Times New Roman"/>
          <w:szCs w:val="24"/>
          <w:lang w:val="en-CA" w:eastAsia="de-DE"/>
        </w:rPr>
      </w:pPr>
      <w:hyperlink r:id="rId501"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 Chen (</w:t>
      </w:r>
      <w:proofErr w:type="spellStart"/>
      <w:r w:rsidR="007B4364" w:rsidRPr="007A28E0">
        <w:rPr>
          <w:rFonts w:eastAsia="Times New Roman"/>
          <w:szCs w:val="24"/>
          <w:lang w:val="en-CA" w:eastAsia="de-DE"/>
        </w:rPr>
        <w:t>HiSilicon</w:t>
      </w:r>
      <w:proofErr w:type="spellEnd"/>
      <w:r w:rsidR="007B4364" w:rsidRPr="007A28E0">
        <w:rPr>
          <w:rFonts w:eastAsia="Times New Roman"/>
          <w:szCs w:val="24"/>
          <w:lang w:val="en-CA" w:eastAsia="de-DE"/>
        </w:rPr>
        <w:t>)] [late]</w:t>
      </w:r>
      <w:del w:id="237" w:author="Gary Sullivan" w:date="2019-01-19T13:09: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0CD5AE38" w14:textId="77777777" w:rsidR="007B4364" w:rsidRPr="007A28E0" w:rsidRDefault="007B4364" w:rsidP="003B04F4">
      <w:pPr>
        <w:rPr>
          <w:lang w:eastAsia="de-DE"/>
        </w:rPr>
      </w:pPr>
    </w:p>
    <w:p w14:paraId="7C894F04" w14:textId="77777777" w:rsidR="000A6665" w:rsidRPr="007A28E0" w:rsidRDefault="0084679A" w:rsidP="00D81A33">
      <w:pPr>
        <w:pStyle w:val="Heading9"/>
        <w:rPr>
          <w:rFonts w:eastAsia="Times New Roman"/>
          <w:szCs w:val="24"/>
          <w:lang w:val="en-CA" w:eastAsia="de-DE"/>
        </w:rPr>
      </w:pPr>
      <w:hyperlink r:id="rId502"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 Sasaki, 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 Ikai (Sharp)]</w:t>
      </w:r>
    </w:p>
    <w:p w14:paraId="3AA940E4" w14:textId="77777777" w:rsidR="000A6665" w:rsidRDefault="000A6665" w:rsidP="007513E3">
      <w:pPr>
        <w:pStyle w:val="BodyText"/>
      </w:pPr>
    </w:p>
    <w:p w14:paraId="0A2B4F29" w14:textId="01986EB8" w:rsidR="00AD435A" w:rsidRPr="007A28E0" w:rsidRDefault="0084679A" w:rsidP="00AD435A">
      <w:pPr>
        <w:pStyle w:val="Heading9"/>
        <w:rPr>
          <w:rFonts w:eastAsia="Times New Roman"/>
          <w:szCs w:val="24"/>
          <w:lang w:val="en-CA" w:eastAsia="de-DE"/>
        </w:rPr>
      </w:pPr>
      <w:hyperlink r:id="rId503"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 Li (Tencent)] [late]</w:t>
      </w:r>
      <w:del w:id="238" w:author="Gary Sullivan" w:date="2019-01-19T13:09:00Z">
        <w:r w:rsidR="00AD435A" w:rsidRPr="007A28E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3A8893B0" w14:textId="77777777" w:rsidR="00AD435A" w:rsidRPr="007A28E0" w:rsidRDefault="00AD435A" w:rsidP="003B04F4">
      <w:pPr>
        <w:rPr>
          <w:lang w:eastAsia="de-DE"/>
        </w:rPr>
      </w:pPr>
    </w:p>
    <w:p w14:paraId="24969ED5" w14:textId="50DA5240" w:rsidR="00AD435A" w:rsidRPr="002F48F0" w:rsidRDefault="0084679A" w:rsidP="00AD435A">
      <w:pPr>
        <w:pStyle w:val="Heading9"/>
        <w:rPr>
          <w:rFonts w:eastAsia="Times New Roman"/>
          <w:szCs w:val="24"/>
          <w:lang w:val="en-CA" w:eastAsia="de-DE"/>
        </w:rPr>
      </w:pPr>
      <w:hyperlink r:id="rId504"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 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del w:id="239" w:author="Gary Sullivan" w:date="2019-01-19T13:09: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41580754" w14:textId="77777777" w:rsidR="00AD435A" w:rsidRPr="007A28E0" w:rsidRDefault="00AD435A" w:rsidP="007513E3">
      <w:pPr>
        <w:pStyle w:val="BodyText"/>
      </w:pPr>
    </w:p>
    <w:p w14:paraId="691DF2F6" w14:textId="77777777" w:rsidR="000A6665" w:rsidRPr="007A28E0" w:rsidRDefault="0084679A" w:rsidP="00D81A33">
      <w:pPr>
        <w:pStyle w:val="Heading9"/>
        <w:rPr>
          <w:rFonts w:eastAsia="Times New Roman"/>
          <w:szCs w:val="24"/>
          <w:lang w:val="en-CA" w:eastAsia="de-DE"/>
        </w:rPr>
      </w:pPr>
      <w:hyperlink r:id="rId505"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 Kato, K. Abe, T. Toma (Panasonic)]</w:t>
      </w:r>
    </w:p>
    <w:p w14:paraId="3CFEB237" w14:textId="77777777" w:rsidR="0004407B" w:rsidRDefault="0004407B" w:rsidP="0004407B">
      <w:pPr>
        <w:pStyle w:val="BodyText"/>
      </w:pPr>
    </w:p>
    <w:p w14:paraId="1207C292" w14:textId="77777777" w:rsidR="0004407B" w:rsidRDefault="0084679A" w:rsidP="0004407B">
      <w:pPr>
        <w:pStyle w:val="Heading9"/>
        <w:rPr>
          <w:rFonts w:eastAsia="Times New Roman"/>
          <w:szCs w:val="24"/>
          <w:lang w:eastAsia="de-DE"/>
        </w:rPr>
      </w:pPr>
      <w:hyperlink r:id="rId506"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77777777" w:rsidR="00B22522" w:rsidRPr="007A28E0" w:rsidRDefault="0084679A" w:rsidP="00B22522">
      <w:pPr>
        <w:pStyle w:val="Heading9"/>
        <w:rPr>
          <w:rFonts w:eastAsia="Times New Roman"/>
          <w:szCs w:val="24"/>
          <w:lang w:val="en-CA" w:eastAsia="de-DE"/>
        </w:rPr>
      </w:pPr>
      <w:hyperlink r:id="rId507"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 Ye, J. Chen, M. Yang (Alibaba), P. </w:t>
      </w:r>
      <w:proofErr w:type="spellStart"/>
      <w:r w:rsidR="00B22522" w:rsidRPr="007A28E0">
        <w:rPr>
          <w:rFonts w:eastAsia="Times New Roman"/>
          <w:szCs w:val="24"/>
          <w:lang w:val="en-CA" w:eastAsia="de-DE"/>
        </w:rPr>
        <w:t>Bordes</w:t>
      </w:r>
      <w:proofErr w:type="spellEnd"/>
      <w:r w:rsidR="00B22522" w:rsidRPr="007A28E0">
        <w:rPr>
          <w:rFonts w:eastAsia="Times New Roman"/>
          <w:szCs w:val="24"/>
          <w:lang w:val="en-CA" w:eastAsia="de-DE"/>
        </w:rPr>
        <w:t>, E. François (Technicolor)]</w:t>
      </w:r>
    </w:p>
    <w:p w14:paraId="78D136BA" w14:textId="77777777" w:rsidR="00B22522" w:rsidRPr="007A28E0" w:rsidRDefault="00B22522" w:rsidP="007513E3">
      <w:pPr>
        <w:pStyle w:val="BodyText"/>
      </w:pPr>
    </w:p>
    <w:p w14:paraId="0D2D72D6" w14:textId="77777777" w:rsidR="000A6665" w:rsidRPr="007A28E0" w:rsidRDefault="0084679A" w:rsidP="00D81A33">
      <w:pPr>
        <w:pStyle w:val="Heading9"/>
        <w:rPr>
          <w:rFonts w:eastAsia="Times New Roman"/>
          <w:szCs w:val="24"/>
          <w:lang w:val="en-CA" w:eastAsia="de-DE"/>
        </w:rPr>
      </w:pPr>
      <w:hyperlink r:id="rId508"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 Yu, D. Liu, K. Andersson, P. </w:t>
      </w:r>
      <w:proofErr w:type="spellStart"/>
      <w:r w:rsidR="000A6665" w:rsidRPr="007A28E0">
        <w:rPr>
          <w:rFonts w:eastAsia="Times New Roman"/>
          <w:szCs w:val="24"/>
          <w:lang w:val="en-CA" w:eastAsia="de-DE"/>
        </w:rPr>
        <w:t>Wennersten</w:t>
      </w:r>
      <w:proofErr w:type="spellEnd"/>
      <w:r w:rsidR="000A6665" w:rsidRPr="007A28E0">
        <w:rPr>
          <w:rFonts w:eastAsia="Times New Roman"/>
          <w:szCs w:val="24"/>
          <w:lang w:val="en-CA" w:eastAsia="de-DE"/>
        </w:rPr>
        <w:t>, J. Ström, R. Sjöberg (Ericsson)]</w:t>
      </w:r>
    </w:p>
    <w:p w14:paraId="239B398F" w14:textId="77777777" w:rsidR="00B22522" w:rsidRDefault="00B22522" w:rsidP="00B22522">
      <w:pPr>
        <w:pStyle w:val="BodyText"/>
      </w:pPr>
    </w:p>
    <w:p w14:paraId="14FBF72C" w14:textId="629254CA" w:rsidR="00412615" w:rsidRDefault="0084679A" w:rsidP="00787D9F">
      <w:pPr>
        <w:pStyle w:val="Heading9"/>
        <w:rPr>
          <w:rFonts w:eastAsia="Times New Roman"/>
          <w:szCs w:val="24"/>
          <w:lang w:eastAsia="de-DE"/>
        </w:rPr>
      </w:pPr>
      <w:hyperlink r:id="rId509"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412615">
        <w:rPr>
          <w:szCs w:val="22"/>
        </w:rPr>
        <w:t>.</w:t>
      </w:r>
      <w:r w:rsidR="00412615">
        <w:rPr>
          <w:szCs w:val="22"/>
          <w:lang w:val="en-CA"/>
        </w:rPr>
        <w:t xml:space="preserve"> Jang</w:t>
      </w:r>
      <w:r w:rsidR="00412615">
        <w:rPr>
          <w:szCs w:val="22"/>
        </w:rPr>
        <w:t xml:space="preserve">, </w:t>
      </w:r>
      <w:r w:rsidR="00412615">
        <w:rPr>
          <w:szCs w:val="22"/>
          <w:lang w:val="en-CA"/>
        </w:rPr>
        <w:t>J</w:t>
      </w:r>
      <w:r w:rsidR="00412615">
        <w:rPr>
          <w:szCs w:val="22"/>
        </w:rPr>
        <w:t>.</w:t>
      </w:r>
      <w:r w:rsidR="00412615">
        <w:rPr>
          <w:szCs w:val="22"/>
          <w:lang w:val="en-CA"/>
        </w:rPr>
        <w:t xml:space="preserve"> Nam, S.-H. Kim, J. Lim</w:t>
      </w:r>
      <w:r w:rsidR="00412615">
        <w:rPr>
          <w:rFonts w:eastAsia="Times New Roman"/>
          <w:szCs w:val="24"/>
          <w:lang w:val="en-CA" w:eastAsia="de-DE"/>
        </w:rPr>
        <w:t xml:space="preserve"> (LGE)] </w:t>
      </w:r>
      <w:r w:rsidR="00412615" w:rsidRPr="00F3740E">
        <w:rPr>
          <w:rFonts w:eastAsia="Times New Roman"/>
          <w:szCs w:val="24"/>
          <w:lang w:val="en-CA" w:eastAsia="de-DE"/>
        </w:rPr>
        <w:t>[late]</w:t>
      </w:r>
      <w:del w:id="240" w:author="Gary Sullivan" w:date="2019-01-19T13:10:00Z">
        <w:r w:rsidR="00412615" w:rsidRPr="00F3740E" w:rsidDel="002303DA">
          <w:rPr>
            <w:rFonts w:eastAsia="Times New Roman"/>
            <w:szCs w:val="24"/>
            <w:lang w:val="en-CA" w:eastAsia="de-DE"/>
          </w:rPr>
          <w:delText xml:space="preserve"> [miss]</w:delText>
        </w:r>
      </w:del>
    </w:p>
    <w:p w14:paraId="21460CC2" w14:textId="77777777" w:rsidR="000A6665" w:rsidRPr="007A28E0" w:rsidRDefault="000A6665" w:rsidP="007513E3">
      <w:pPr>
        <w:pStyle w:val="BodyText"/>
      </w:pPr>
    </w:p>
    <w:p w14:paraId="176423AE" w14:textId="77777777" w:rsidR="000A6665" w:rsidRPr="007A28E0" w:rsidRDefault="0084679A" w:rsidP="00D81A33">
      <w:pPr>
        <w:pStyle w:val="Heading9"/>
        <w:rPr>
          <w:rFonts w:eastAsia="Times New Roman"/>
          <w:szCs w:val="24"/>
          <w:lang w:val="en-CA" w:eastAsia="de-DE"/>
        </w:rPr>
      </w:pPr>
      <w:hyperlink r:id="rId510"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 Han, W.-J. Chien, D. Rusanovskyy, Y.-H. Chao, C.-C. Chen, H. Wang, H. Huang, C.-H. Hung, Y. Zhang, M. Karczewicz (Qualcomm)]</w:t>
      </w:r>
    </w:p>
    <w:p w14:paraId="77B97C56" w14:textId="77777777" w:rsidR="000A6665" w:rsidRPr="007A28E0" w:rsidRDefault="000A6665" w:rsidP="007513E3">
      <w:pPr>
        <w:pStyle w:val="BodyText"/>
      </w:pPr>
    </w:p>
    <w:p w14:paraId="21E3DCF0" w14:textId="79C5CD6D" w:rsidR="007B4364" w:rsidRDefault="0084679A" w:rsidP="00D81A33">
      <w:pPr>
        <w:pStyle w:val="Heading9"/>
        <w:rPr>
          <w:rFonts w:eastAsia="Times New Roman"/>
          <w:szCs w:val="24"/>
          <w:lang w:val="en-CA" w:eastAsia="de-DE"/>
        </w:rPr>
      </w:pPr>
      <w:hyperlink r:id="rId511"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 Dou, Z. Deng, L. Xu (Intel)] [late]</w:t>
      </w:r>
      <w:del w:id="241"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3D9FBA08" w14:textId="77777777" w:rsidR="007B4364" w:rsidRPr="007A28E0" w:rsidRDefault="007B4364" w:rsidP="007513E3">
      <w:pPr>
        <w:pStyle w:val="BodyText"/>
      </w:pPr>
    </w:p>
    <w:p w14:paraId="33B08C64" w14:textId="77777777" w:rsidR="000A6665" w:rsidRPr="007A28E0" w:rsidRDefault="0084679A" w:rsidP="00D81A33">
      <w:pPr>
        <w:pStyle w:val="Heading9"/>
        <w:rPr>
          <w:rFonts w:eastAsia="Times New Roman"/>
          <w:szCs w:val="24"/>
          <w:lang w:val="en-CA" w:eastAsia="de-DE"/>
        </w:rPr>
      </w:pPr>
      <w:hyperlink r:id="rId512"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3466D099" w:rsidR="009B4DFF" w:rsidRPr="00F3740E" w:rsidRDefault="0084679A" w:rsidP="009B4DFF">
      <w:pPr>
        <w:pStyle w:val="Heading9"/>
        <w:rPr>
          <w:rFonts w:eastAsia="Times New Roman"/>
          <w:szCs w:val="24"/>
          <w:lang w:eastAsia="de-DE"/>
        </w:rPr>
      </w:pPr>
      <w:hyperlink r:id="rId513"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w:t>
      </w:r>
      <w:proofErr w:type="spellStart"/>
      <w:r w:rsidR="009B4DFF" w:rsidRPr="00F3740E">
        <w:rPr>
          <w:rFonts w:eastAsia="Times New Roman"/>
          <w:szCs w:val="24"/>
          <w:lang w:val="en-CA" w:eastAsia="de-DE"/>
        </w:rPr>
        <w:t>Fuh</w:t>
      </w:r>
      <w:proofErr w:type="spellEnd"/>
      <w:r w:rsidR="009B4DFF" w:rsidRPr="00F3740E">
        <w:rPr>
          <w:rFonts w:eastAsia="Times New Roman"/>
          <w:szCs w:val="24"/>
          <w:lang w:val="en-CA" w:eastAsia="de-DE"/>
        </w:rPr>
        <w:t xml:space="preserve">, C.-H. </w:t>
      </w:r>
      <w:proofErr w:type="spellStart"/>
      <w:r w:rsidR="009B4DFF" w:rsidRPr="00F3740E">
        <w:rPr>
          <w:rFonts w:eastAsia="Times New Roman"/>
          <w:szCs w:val="24"/>
          <w:lang w:val="en-CA" w:eastAsia="de-DE"/>
        </w:rPr>
        <w:t>Yau</w:t>
      </w:r>
      <w:proofErr w:type="spellEnd"/>
      <w:r w:rsidR="009B4DFF" w:rsidRPr="00F3740E">
        <w:rPr>
          <w:rFonts w:eastAsia="Times New Roman"/>
          <w:szCs w:val="24"/>
          <w:lang w:val="en-CA" w:eastAsia="de-DE"/>
        </w:rPr>
        <w:t>, C.-C. Lin (ITRI)] [late]</w:t>
      </w:r>
      <w:del w:id="242" w:author="Gary Sullivan" w:date="2019-01-19T13:10:00Z">
        <w:r w:rsidR="009B4DFF" w:rsidRPr="00F3740E" w:rsidDel="002303DA">
          <w:rPr>
            <w:rFonts w:eastAsia="Times New Roman"/>
            <w:szCs w:val="24"/>
            <w:lang w:val="en-CA" w:eastAsia="de-DE"/>
          </w:rPr>
          <w:delText xml:space="preserve"> [miss]</w:delText>
        </w:r>
      </w:del>
    </w:p>
    <w:p w14:paraId="7809CBA6" w14:textId="77777777" w:rsidR="000A6665" w:rsidRPr="007A28E0" w:rsidRDefault="000A6665" w:rsidP="007513E3">
      <w:pPr>
        <w:pStyle w:val="BodyText"/>
      </w:pPr>
    </w:p>
    <w:p w14:paraId="2AD6A44E" w14:textId="77777777" w:rsidR="000A6665" w:rsidRPr="007A28E0" w:rsidRDefault="0084679A" w:rsidP="00D81A33">
      <w:pPr>
        <w:pStyle w:val="Heading9"/>
        <w:rPr>
          <w:rFonts w:eastAsia="Times New Roman"/>
          <w:szCs w:val="24"/>
          <w:lang w:val="en-CA" w:eastAsia="de-DE"/>
        </w:rPr>
      </w:pPr>
      <w:hyperlink r:id="rId514"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 </w:t>
      </w:r>
      <w:proofErr w:type="spellStart"/>
      <w:r w:rsidR="000A6665" w:rsidRPr="007A28E0">
        <w:rPr>
          <w:rFonts w:eastAsia="Times New Roman"/>
          <w:szCs w:val="24"/>
          <w:lang w:val="en-CA" w:eastAsia="de-DE"/>
        </w:rPr>
        <w:t>Tamse</w:t>
      </w:r>
      <w:proofErr w:type="spellEnd"/>
      <w:r w:rsidR="000A6665" w:rsidRPr="007A28E0">
        <w:rPr>
          <w:rFonts w:eastAsia="Times New Roman"/>
          <w:szCs w:val="24"/>
          <w:lang w:val="en-CA" w:eastAsia="de-DE"/>
        </w:rPr>
        <w:t>, M. W. Park, K. Choi (Samsung)]</w:t>
      </w:r>
    </w:p>
    <w:p w14:paraId="076A07B3" w14:textId="77777777" w:rsidR="000A6665" w:rsidRPr="007A28E0" w:rsidRDefault="000A6665" w:rsidP="007513E3">
      <w:pPr>
        <w:pStyle w:val="BodyText"/>
      </w:pPr>
    </w:p>
    <w:p w14:paraId="09B61CD2" w14:textId="03CA1215" w:rsidR="007B4364" w:rsidRPr="007A28E0" w:rsidRDefault="0084679A" w:rsidP="00D81A33">
      <w:pPr>
        <w:pStyle w:val="Heading9"/>
        <w:rPr>
          <w:rFonts w:eastAsia="Times New Roman"/>
          <w:szCs w:val="24"/>
          <w:lang w:val="en-CA" w:eastAsia="de-DE"/>
        </w:rPr>
      </w:pPr>
      <w:hyperlink r:id="rId515"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del w:id="243"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2A7C6002" w14:textId="77777777" w:rsidR="007B4364" w:rsidRPr="007A28E0" w:rsidRDefault="007B4364" w:rsidP="007513E3">
      <w:pPr>
        <w:pStyle w:val="BodyText"/>
      </w:pPr>
    </w:p>
    <w:p w14:paraId="007BFDA7" w14:textId="77777777" w:rsidR="000A6665" w:rsidRPr="007A28E0" w:rsidRDefault="0084679A" w:rsidP="00D81A33">
      <w:pPr>
        <w:pStyle w:val="Heading9"/>
        <w:rPr>
          <w:rFonts w:eastAsia="Times New Roman"/>
          <w:szCs w:val="24"/>
          <w:lang w:val="en-CA" w:eastAsia="de-DE"/>
        </w:rPr>
      </w:pPr>
      <w:hyperlink r:id="rId516"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 </w:t>
      </w:r>
      <w:proofErr w:type="spellStart"/>
      <w:r w:rsidR="000A6665" w:rsidRPr="007A28E0">
        <w:rPr>
          <w:rFonts w:eastAsia="Times New Roman"/>
          <w:szCs w:val="24"/>
          <w:lang w:val="en-CA" w:eastAsia="de-DE"/>
        </w:rPr>
        <w:t>Jeong</w:t>
      </w:r>
      <w:proofErr w:type="spellEnd"/>
      <w:r w:rsidR="000A6665" w:rsidRPr="007A28E0">
        <w:rPr>
          <w:rFonts w:eastAsia="Times New Roman"/>
          <w:szCs w:val="24"/>
          <w:lang w:val="en-CA" w:eastAsia="de-DE"/>
        </w:rPr>
        <w:t>, M. W. Park, K. Choi (Samsung)]</w:t>
      </w:r>
    </w:p>
    <w:p w14:paraId="2FBEA9BD" w14:textId="77777777" w:rsidR="000A6665" w:rsidRDefault="000A6665" w:rsidP="007513E3">
      <w:pPr>
        <w:pStyle w:val="BodyText"/>
      </w:pPr>
    </w:p>
    <w:p w14:paraId="408288BC" w14:textId="5FF8201E" w:rsidR="00AD435A" w:rsidRPr="002F48F0" w:rsidRDefault="0084679A" w:rsidP="00AD435A">
      <w:pPr>
        <w:pStyle w:val="Heading9"/>
        <w:rPr>
          <w:rFonts w:eastAsia="Times New Roman"/>
          <w:szCs w:val="24"/>
          <w:lang w:val="en-CA" w:eastAsia="de-DE"/>
        </w:rPr>
      </w:pPr>
      <w:hyperlink r:id="rId517"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 Hashimoto, T. Ikai (Sharp)] [late]</w:t>
      </w:r>
      <w:del w:id="244" w:author="Gary Sullivan" w:date="2019-01-19T13:10: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6AC467CD" w14:textId="77777777" w:rsidR="00AD435A" w:rsidRPr="007A28E0" w:rsidRDefault="00AD435A" w:rsidP="007513E3">
      <w:pPr>
        <w:pStyle w:val="BodyText"/>
      </w:pPr>
    </w:p>
    <w:p w14:paraId="0BCF215B" w14:textId="77777777" w:rsidR="000A6665" w:rsidRPr="007A28E0" w:rsidRDefault="0084679A" w:rsidP="00D81A33">
      <w:pPr>
        <w:pStyle w:val="Heading9"/>
        <w:rPr>
          <w:rFonts w:eastAsia="Times New Roman"/>
          <w:szCs w:val="24"/>
          <w:lang w:val="en-CA" w:eastAsia="de-DE"/>
        </w:rPr>
      </w:pPr>
      <w:hyperlink r:id="rId518"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 Karczewicz (Qualcomm)]</w:t>
      </w:r>
    </w:p>
    <w:p w14:paraId="243F5988" w14:textId="77777777" w:rsidR="000A6665" w:rsidRPr="007A28E0" w:rsidRDefault="000A6665" w:rsidP="007513E3">
      <w:pPr>
        <w:pStyle w:val="BodyText"/>
      </w:pPr>
    </w:p>
    <w:p w14:paraId="2D5A7619" w14:textId="77777777" w:rsidR="000A6665" w:rsidRPr="007A28E0" w:rsidRDefault="0084679A" w:rsidP="00D81A33">
      <w:pPr>
        <w:pStyle w:val="Heading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20"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21" w:history="1">
        <w:r w:rsidR="000A6665" w:rsidRPr="007A28E0">
          <w:rPr>
            <w:rFonts w:eastAsia="Times New Roman"/>
            <w:szCs w:val="24"/>
            <w:lang w:val="en-CA" w:eastAsia="de-DE"/>
          </w:rPr>
          <w:t>X. Wang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77777777" w:rsidR="00AD435A" w:rsidRPr="002F48F0" w:rsidRDefault="0084679A" w:rsidP="00AD435A">
      <w:pPr>
        <w:pStyle w:val="Heading9"/>
        <w:rPr>
          <w:rFonts w:eastAsia="Times New Roman"/>
          <w:szCs w:val="24"/>
          <w:lang w:val="en-CA" w:eastAsia="de-DE"/>
        </w:rPr>
      </w:pPr>
      <w:hyperlink r:id="rId522"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 Zhou, T. Ikai (Sharp)] [late]</w:t>
      </w:r>
    </w:p>
    <w:p w14:paraId="5286EE11" w14:textId="77777777" w:rsidR="00AD435A" w:rsidRPr="007A28E0" w:rsidRDefault="00AD435A" w:rsidP="003B04F4">
      <w:pPr>
        <w:rPr>
          <w:lang w:eastAsia="de-DE"/>
        </w:rPr>
      </w:pPr>
    </w:p>
    <w:p w14:paraId="1D67E65B" w14:textId="77777777" w:rsidR="000A6665" w:rsidRPr="007A28E0" w:rsidRDefault="0084679A" w:rsidP="00D81A33">
      <w:pPr>
        <w:pStyle w:val="Heading9"/>
        <w:rPr>
          <w:rFonts w:eastAsia="Times New Roman"/>
          <w:szCs w:val="24"/>
          <w:lang w:val="en-CA" w:eastAsia="de-DE"/>
        </w:rPr>
      </w:pPr>
      <w:hyperlink r:id="rId523"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 Wang, Y.-W. Chen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p>
    <w:p w14:paraId="35FD0547" w14:textId="77777777" w:rsidR="000A6665" w:rsidRPr="007A28E0" w:rsidRDefault="000A6665" w:rsidP="007513E3">
      <w:pPr>
        <w:pStyle w:val="BodyText"/>
      </w:pPr>
    </w:p>
    <w:p w14:paraId="46C054ED" w14:textId="70BD10E0" w:rsidR="007B4364" w:rsidRPr="007A28E0" w:rsidRDefault="0084679A" w:rsidP="00D81A33">
      <w:pPr>
        <w:pStyle w:val="Heading9"/>
        <w:rPr>
          <w:rFonts w:eastAsia="Times New Roman"/>
          <w:szCs w:val="24"/>
          <w:lang w:val="en-CA" w:eastAsia="de-DE"/>
        </w:rPr>
      </w:pPr>
      <w:hyperlink r:id="rId524"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 Lee, S.-C. Lim, J. Lee, J. Kang (ETRI)] [late]</w:t>
      </w:r>
      <w:del w:id="245" w:author="Gary Sullivan" w:date="2019-01-19T13:10:00Z">
        <w:r w:rsidR="007B4364" w:rsidRPr="007A28E0" w:rsidDel="002303DA">
          <w:rPr>
            <w:rFonts w:eastAsia="Times New Roman"/>
            <w:szCs w:val="24"/>
            <w:lang w:val="en-CA" w:eastAsia="de-DE"/>
          </w:rPr>
          <w:delText xml:space="preserve"> </w:delText>
        </w:r>
        <w:r w:rsidR="007B4364" w:rsidRPr="00D21C12" w:rsidDel="002303DA">
          <w:rPr>
            <w:rFonts w:eastAsia="Times New Roman"/>
            <w:szCs w:val="24"/>
            <w:lang w:val="en-CA" w:eastAsia="de-DE"/>
          </w:rPr>
          <w:delText>[miss]</w:delText>
        </w:r>
      </w:del>
    </w:p>
    <w:p w14:paraId="5B86E3A9" w14:textId="77777777" w:rsidR="0073225D" w:rsidRDefault="0073225D" w:rsidP="0073225D">
      <w:pPr>
        <w:pStyle w:val="BodyText"/>
      </w:pPr>
    </w:p>
    <w:p w14:paraId="60D8A2E2" w14:textId="77777777" w:rsidR="0073225D" w:rsidRDefault="0084679A" w:rsidP="0073225D">
      <w:pPr>
        <w:pStyle w:val="Heading9"/>
        <w:rPr>
          <w:rFonts w:eastAsia="Times New Roman"/>
          <w:szCs w:val="24"/>
          <w:lang w:eastAsia="de-DE"/>
        </w:rPr>
      </w:pPr>
      <w:hyperlink r:id="rId525"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 Hashimoto, T. 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77777777" w:rsidR="007B4364" w:rsidRPr="007A28E0" w:rsidRDefault="0084679A" w:rsidP="00D81A33">
      <w:pPr>
        <w:pStyle w:val="Heading9"/>
        <w:rPr>
          <w:rFonts w:eastAsia="Times New Roman"/>
          <w:szCs w:val="24"/>
          <w:lang w:val="en-CA" w:eastAsia="de-DE"/>
        </w:rPr>
      </w:pPr>
      <w:hyperlink r:id="rId526"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J. Li, S. Wang, W. Gao (Peking University), L. Zhang, K. Zhang, H. Liu, J. Xu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X. Xiu, D. Luo, Y. He (</w:t>
      </w:r>
      <w:proofErr w:type="spellStart"/>
      <w:r w:rsidR="007B4364" w:rsidRPr="007A28E0">
        <w:rPr>
          <w:rFonts w:eastAsia="Times New Roman"/>
          <w:szCs w:val="24"/>
          <w:lang w:val="en-CA" w:eastAsia="de-DE"/>
        </w:rPr>
        <w:t>InterDigital</w:t>
      </w:r>
      <w:proofErr w:type="spellEnd"/>
      <w:r w:rsidR="007B4364" w:rsidRPr="007A28E0">
        <w:rPr>
          <w:rFonts w:eastAsia="Times New Roman"/>
          <w:szCs w:val="24"/>
          <w:lang w:val="en-CA" w:eastAsia="de-DE"/>
        </w:rPr>
        <w:t>)]</w:t>
      </w:r>
    </w:p>
    <w:p w14:paraId="6CCDAD32" w14:textId="77777777" w:rsidR="007B4364" w:rsidRPr="007A28E0" w:rsidRDefault="007B4364" w:rsidP="007513E3">
      <w:pPr>
        <w:pStyle w:val="BodyText"/>
      </w:pPr>
    </w:p>
    <w:p w14:paraId="297A42EA" w14:textId="77777777" w:rsidR="007B4364" w:rsidRPr="007A28E0" w:rsidRDefault="0084679A" w:rsidP="00D81A33">
      <w:pPr>
        <w:pStyle w:val="Heading9"/>
        <w:rPr>
          <w:rFonts w:eastAsia="Times New Roman"/>
          <w:szCs w:val="24"/>
          <w:lang w:val="en-CA" w:eastAsia="de-DE"/>
        </w:rPr>
      </w:pPr>
      <w:hyperlink r:id="rId527"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 xml:space="preserve">and </w:t>
      </w:r>
      <w:proofErr w:type="spellStart"/>
      <w:r w:rsidR="00D21C12">
        <w:rPr>
          <w:rFonts w:eastAsia="Times New Roman"/>
          <w:szCs w:val="24"/>
          <w:lang w:val="en-CA" w:eastAsia="de-DE"/>
        </w:rPr>
        <w:t>GBi</w:t>
      </w:r>
      <w:proofErr w:type="spellEnd"/>
      <w:r w:rsidR="00D21C12">
        <w:rPr>
          <w:rFonts w:eastAsia="Times New Roman"/>
          <w:szCs w:val="24"/>
          <w:lang w:val="en-CA" w:eastAsia="de-DE"/>
        </w:rPr>
        <w:t>) [J. Zhao (LGE)] [late]</w:t>
      </w:r>
    </w:p>
    <w:p w14:paraId="5265C646" w14:textId="77777777" w:rsidR="007B4364" w:rsidRPr="007A28E0" w:rsidRDefault="007B4364" w:rsidP="007513E3">
      <w:pPr>
        <w:pStyle w:val="BodyText"/>
      </w:pPr>
    </w:p>
    <w:p w14:paraId="25745F45" w14:textId="77777777" w:rsidR="007B4364" w:rsidRPr="007A28E0" w:rsidRDefault="0084679A" w:rsidP="00D81A33">
      <w:pPr>
        <w:pStyle w:val="Heading9"/>
        <w:rPr>
          <w:rFonts w:eastAsia="Times New Roman"/>
          <w:szCs w:val="24"/>
          <w:lang w:val="en-CA" w:eastAsia="de-DE"/>
        </w:rPr>
      </w:pPr>
      <w:hyperlink r:id="rId528"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 Zhang, L. Zhang, H. Liu, J. Xu, Y. Wang, P. Zhao, D. Ho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w:t>
      </w:r>
    </w:p>
    <w:p w14:paraId="7C77ACDC" w14:textId="77777777" w:rsidR="007B4364" w:rsidRDefault="007B4364" w:rsidP="007B4364">
      <w:pPr>
        <w:pStyle w:val="BodyText"/>
      </w:pPr>
    </w:p>
    <w:p w14:paraId="162F691D" w14:textId="6D3A037E" w:rsidR="00AD435A" w:rsidRPr="002F48F0" w:rsidRDefault="0084679A" w:rsidP="00AD435A">
      <w:pPr>
        <w:pStyle w:val="Heading9"/>
        <w:rPr>
          <w:rFonts w:eastAsia="Times New Roman"/>
          <w:szCs w:val="24"/>
          <w:lang w:val="en-CA" w:eastAsia="de-DE"/>
        </w:rPr>
      </w:pPr>
      <w:hyperlink r:id="rId529"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 Hashimoto, T. Ikai (Sharp)] [late]</w:t>
      </w:r>
      <w:del w:id="246" w:author="Gary Sullivan" w:date="2019-01-19T13:11:00Z">
        <w:r w:rsidR="00AD435A" w:rsidRPr="002F48F0" w:rsidDel="002303DA">
          <w:rPr>
            <w:rFonts w:eastAsia="Times New Roman"/>
            <w:szCs w:val="24"/>
            <w:lang w:val="en-CA" w:eastAsia="de-DE"/>
          </w:rPr>
          <w:delText xml:space="preserve"> </w:delText>
        </w:r>
        <w:r w:rsidR="00AD435A" w:rsidRPr="00D21C12" w:rsidDel="002303DA">
          <w:rPr>
            <w:rFonts w:eastAsia="Times New Roman"/>
            <w:szCs w:val="24"/>
            <w:lang w:val="en-CA" w:eastAsia="de-DE"/>
          </w:rPr>
          <w:delText>[miss]</w:delText>
        </w:r>
      </w:del>
    </w:p>
    <w:p w14:paraId="33E0344F" w14:textId="77777777" w:rsidR="00AD435A" w:rsidRPr="007A28E0" w:rsidRDefault="00AD435A" w:rsidP="007B4364">
      <w:pPr>
        <w:pStyle w:val="BodyText"/>
      </w:pPr>
    </w:p>
    <w:p w14:paraId="3B438C12" w14:textId="77777777" w:rsidR="000A6665" w:rsidRPr="007A28E0" w:rsidRDefault="0084679A" w:rsidP="00D81A33">
      <w:pPr>
        <w:pStyle w:val="Heading9"/>
        <w:rPr>
          <w:rFonts w:eastAsia="Times New Roman"/>
          <w:szCs w:val="24"/>
          <w:lang w:val="en-CA" w:eastAsia="de-DE"/>
        </w:rPr>
      </w:pPr>
      <w:hyperlink r:id="rId530"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 Zhang, K. Zhang, H. Liu, J. Xu, Y. Wang, P. Zhao, D. Hong (</w:t>
      </w:r>
      <w:proofErr w:type="spellStart"/>
      <w:r w:rsidR="000A6665" w:rsidRPr="007A28E0">
        <w:rPr>
          <w:rFonts w:eastAsia="Times New Roman"/>
          <w:szCs w:val="24"/>
          <w:lang w:val="en-CA" w:eastAsia="de-DE"/>
        </w:rPr>
        <w:t>Bytedance</w:t>
      </w:r>
      <w:proofErr w:type="spellEnd"/>
      <w:r w:rsidR="000A6665" w:rsidRPr="007A28E0">
        <w:rPr>
          <w:rFonts w:eastAsia="Times New Roman"/>
          <w:szCs w:val="24"/>
          <w:lang w:val="en-CA" w:eastAsia="de-DE"/>
        </w:rPr>
        <w:t>)]</w:t>
      </w:r>
    </w:p>
    <w:p w14:paraId="2961726C" w14:textId="77777777" w:rsidR="000A6665" w:rsidRDefault="000A6665" w:rsidP="007513E3">
      <w:pPr>
        <w:pStyle w:val="BodyText"/>
      </w:pPr>
    </w:p>
    <w:p w14:paraId="1A6F5195" w14:textId="7404C3F1" w:rsidR="008C0CAD" w:rsidRDefault="0084679A" w:rsidP="008C0CAD">
      <w:pPr>
        <w:pStyle w:val="Heading9"/>
        <w:rPr>
          <w:rFonts w:eastAsia="Times New Roman"/>
          <w:szCs w:val="24"/>
          <w:lang w:val="en-CA" w:eastAsia="de-DE"/>
        </w:rPr>
      </w:pPr>
      <w:hyperlink r:id="rId531" w:history="1">
        <w:r w:rsidR="008C0CAD" w:rsidRPr="0001209C">
          <w:rPr>
            <w:rFonts w:eastAsia="Times New Roman"/>
            <w:color w:val="0000FF"/>
            <w:szCs w:val="24"/>
            <w:u w:val="single"/>
            <w:lang w:val="en-CA" w:eastAsia="de-DE"/>
          </w:rPr>
          <w:t>JVET-M0642</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2 on CE4-related: Restrictions on History-based Motion Vector Prediction</w:t>
      </w:r>
      <w:r w:rsidR="008C0CAD">
        <w:rPr>
          <w:rFonts w:eastAsia="Times New Roman"/>
          <w:szCs w:val="24"/>
          <w:lang w:val="en-CA" w:eastAsia="de-DE"/>
        </w:rPr>
        <w:t xml:space="preserve"> [</w:t>
      </w:r>
      <w:r w:rsidR="008C0CAD" w:rsidRPr="0001209C">
        <w:rPr>
          <w:rFonts w:eastAsia="Times New Roman"/>
          <w:szCs w:val="24"/>
          <w:lang w:val="en-CA" w:eastAsia="de-DE"/>
        </w:rPr>
        <w:t>X. Li (Tencent)</w:t>
      </w:r>
      <w:r w:rsidR="008C0CAD">
        <w:rPr>
          <w:rFonts w:eastAsia="Times New Roman"/>
          <w:szCs w:val="24"/>
          <w:lang w:val="en-CA" w:eastAsia="de-DE"/>
        </w:rPr>
        <w:t>] [late] [miss</w:t>
      </w:r>
      <w:ins w:id="247" w:author="Gary Sullivan" w:date="2019-01-19T13:11:00Z">
        <w:r w:rsidR="002303DA">
          <w:rPr>
            <w:rFonts w:eastAsia="Times New Roman"/>
            <w:szCs w:val="24"/>
            <w:lang w:val="en-CA" w:eastAsia="de-DE"/>
          </w:rPr>
          <w:t>ing at end of meeting</w:t>
        </w:r>
      </w:ins>
      <w:r w:rsidR="008C0CAD">
        <w:rPr>
          <w:rFonts w:eastAsia="Times New Roman"/>
          <w:szCs w:val="24"/>
          <w:lang w:val="en-CA" w:eastAsia="de-DE"/>
        </w:rPr>
        <w:t>]</w:t>
      </w:r>
    </w:p>
    <w:p w14:paraId="3B998B62" w14:textId="77777777" w:rsidR="008C0CAD" w:rsidRPr="007A28E0" w:rsidRDefault="008C0CAD" w:rsidP="007513E3">
      <w:pPr>
        <w:pStyle w:val="BodyText"/>
      </w:pPr>
    </w:p>
    <w:p w14:paraId="0C8508AB" w14:textId="77777777" w:rsidR="000A6665" w:rsidRPr="007A28E0" w:rsidRDefault="0084679A" w:rsidP="00D81A33">
      <w:pPr>
        <w:pStyle w:val="Heading9"/>
        <w:rPr>
          <w:rFonts w:eastAsia="Times New Roman"/>
          <w:szCs w:val="24"/>
          <w:lang w:val="en-CA" w:eastAsia="de-DE"/>
        </w:rPr>
      </w:pPr>
      <w:hyperlink r:id="rId532"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 </w:t>
      </w:r>
      <w:proofErr w:type="spellStart"/>
      <w:r w:rsidR="000A6665" w:rsidRPr="007A28E0">
        <w:rPr>
          <w:rFonts w:eastAsia="Times New Roman"/>
          <w:szCs w:val="24"/>
          <w:lang w:val="en-CA" w:eastAsia="de-DE"/>
        </w:rPr>
        <w:t>Solovyev</w:t>
      </w:r>
      <w:proofErr w:type="spellEnd"/>
      <w:r w:rsidR="000A6665" w:rsidRPr="007A28E0">
        <w:rPr>
          <w:rFonts w:eastAsia="Times New Roman"/>
          <w:szCs w:val="24"/>
          <w:lang w:val="en-CA" w:eastAsia="de-DE"/>
        </w:rPr>
        <w:t>, S. Esenlik, S. Ikonin, J. Chen (Huawei)]</w:t>
      </w:r>
    </w:p>
    <w:p w14:paraId="66AA4855" w14:textId="77777777" w:rsidR="0004407B" w:rsidRDefault="0004407B" w:rsidP="0004407B">
      <w:pPr>
        <w:pStyle w:val="BodyText"/>
      </w:pPr>
    </w:p>
    <w:p w14:paraId="2DA5D845" w14:textId="66E5C873" w:rsidR="0004407B" w:rsidRDefault="0084679A" w:rsidP="0004407B">
      <w:pPr>
        <w:pStyle w:val="Heading9"/>
        <w:rPr>
          <w:rFonts w:eastAsia="Times New Roman"/>
          <w:szCs w:val="24"/>
          <w:lang w:eastAsia="de-DE"/>
        </w:rPr>
      </w:pPr>
      <w:hyperlink r:id="rId533"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del w:id="248" w:author="Gary Sullivan" w:date="2019-01-19T13:12:00Z">
        <w:r w:rsidR="0004407B" w:rsidRPr="006367C3" w:rsidDel="00F7277A">
          <w:rPr>
            <w:rFonts w:eastAsia="Times New Roman"/>
            <w:szCs w:val="24"/>
            <w:lang w:val="en-CA" w:eastAsia="de-DE"/>
          </w:rPr>
          <w:delText xml:space="preserve"> [miss]</w:delText>
        </w:r>
      </w:del>
    </w:p>
    <w:p w14:paraId="4E669E6A" w14:textId="77777777" w:rsidR="000A6665" w:rsidRPr="007A28E0" w:rsidRDefault="000A6665" w:rsidP="007513E3">
      <w:pPr>
        <w:pStyle w:val="BodyText"/>
      </w:pPr>
    </w:p>
    <w:p w14:paraId="51D8300F" w14:textId="77777777" w:rsidR="000A6665" w:rsidRPr="007A28E0" w:rsidRDefault="0084679A" w:rsidP="00D81A33">
      <w:pPr>
        <w:pStyle w:val="Heading9"/>
        <w:rPr>
          <w:rFonts w:eastAsia="Times New Roman"/>
          <w:szCs w:val="24"/>
          <w:lang w:val="en-CA" w:eastAsia="de-DE"/>
        </w:rPr>
      </w:pPr>
      <w:hyperlink r:id="rId534"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 M. Kotra, J. Chen, B. Wang, S. Esenlik, H. Gao (Huawei)]</w:t>
      </w:r>
    </w:p>
    <w:p w14:paraId="6DB88A56" w14:textId="77777777" w:rsidR="000A6665" w:rsidRPr="007A28E0" w:rsidRDefault="000A6665" w:rsidP="007513E3">
      <w:pPr>
        <w:pStyle w:val="BodyText"/>
      </w:pPr>
    </w:p>
    <w:p w14:paraId="5B9FEBBE" w14:textId="77777777" w:rsidR="000A6665" w:rsidRPr="007A28E0" w:rsidRDefault="0084679A" w:rsidP="00D81A33">
      <w:pPr>
        <w:pStyle w:val="Heading9"/>
        <w:rPr>
          <w:rFonts w:eastAsia="Times New Roman"/>
          <w:szCs w:val="24"/>
          <w:lang w:val="en-CA" w:eastAsia="de-DE"/>
        </w:rPr>
      </w:pPr>
      <w:hyperlink r:id="rId535"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 Park, H. Jang, J. Nam, J. Lim, S. Kim (LGE)]</w:t>
      </w:r>
    </w:p>
    <w:p w14:paraId="2123C472" w14:textId="77777777" w:rsidR="000A6665" w:rsidRDefault="000A6665" w:rsidP="003B04F4">
      <w:pPr>
        <w:rPr>
          <w:lang w:eastAsia="de-DE"/>
        </w:rPr>
      </w:pPr>
    </w:p>
    <w:p w14:paraId="74341CE2" w14:textId="163BE5CD" w:rsidR="002C3BAF" w:rsidRDefault="0084679A" w:rsidP="002C3BAF">
      <w:pPr>
        <w:pStyle w:val="Heading9"/>
        <w:rPr>
          <w:rFonts w:eastAsia="Times New Roman"/>
          <w:szCs w:val="24"/>
          <w:lang w:eastAsia="de-DE"/>
        </w:rPr>
      </w:pPr>
      <w:hyperlink r:id="rId536"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del w:id="249" w:author="Gary Sullivan" w:date="2019-01-19T13:12:00Z">
        <w:r w:rsidR="002C3BAF" w:rsidRPr="00754BB8" w:rsidDel="00F7277A">
          <w:rPr>
            <w:rFonts w:eastAsia="Times New Roman"/>
            <w:szCs w:val="24"/>
            <w:lang w:val="en-CA" w:eastAsia="de-DE"/>
          </w:rPr>
          <w:delText xml:space="preserve"> [miss</w:delText>
        </w:r>
        <w:r w:rsidR="002C3BAF" w:rsidDel="00F7277A">
          <w:rPr>
            <w:rFonts w:eastAsia="Times New Roman"/>
            <w:szCs w:val="24"/>
            <w:lang w:eastAsia="de-DE"/>
          </w:rPr>
          <w:delText>]</w:delText>
        </w:r>
      </w:del>
    </w:p>
    <w:p w14:paraId="0E44F148" w14:textId="77777777" w:rsidR="0004407B" w:rsidRDefault="0004407B" w:rsidP="0004407B">
      <w:pPr>
        <w:rPr>
          <w:lang w:eastAsia="de-DE"/>
        </w:rPr>
      </w:pPr>
    </w:p>
    <w:p w14:paraId="05E90F48" w14:textId="77777777" w:rsidR="0004407B" w:rsidRDefault="0084679A" w:rsidP="0004407B">
      <w:pPr>
        <w:pStyle w:val="Heading9"/>
        <w:rPr>
          <w:rFonts w:eastAsia="Times New Roman"/>
          <w:szCs w:val="24"/>
          <w:lang w:eastAsia="de-DE"/>
        </w:rPr>
      </w:pPr>
      <w:hyperlink r:id="rId537"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 Hashimoto, T. 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77777777" w:rsidR="000A6665" w:rsidRPr="007A28E0" w:rsidRDefault="0084679A" w:rsidP="00D81A33">
      <w:pPr>
        <w:pStyle w:val="Heading9"/>
        <w:rPr>
          <w:rFonts w:eastAsia="Times New Roman"/>
          <w:szCs w:val="24"/>
          <w:lang w:val="en-CA" w:eastAsia="de-DE"/>
        </w:rPr>
      </w:pPr>
      <w:hyperlink r:id="rId538"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 Chen, J. 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2C0A6D56" w14:textId="77777777" w:rsidR="000A6665" w:rsidRDefault="000A6665" w:rsidP="007513E3">
      <w:pPr>
        <w:pStyle w:val="BodyText"/>
      </w:pPr>
    </w:p>
    <w:p w14:paraId="271153D6" w14:textId="77777777" w:rsidR="00AD435A" w:rsidRPr="002F48F0" w:rsidRDefault="0084679A" w:rsidP="00AD435A">
      <w:pPr>
        <w:pStyle w:val="Heading9"/>
        <w:rPr>
          <w:rFonts w:eastAsia="Times New Roman"/>
          <w:szCs w:val="24"/>
          <w:lang w:val="en-CA" w:eastAsia="de-DE"/>
        </w:rPr>
      </w:pPr>
      <w:hyperlink r:id="rId539"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 Ha</w:t>
      </w:r>
      <w:r w:rsidR="00D21C12">
        <w:rPr>
          <w:rFonts w:eastAsia="Times New Roman"/>
          <w:szCs w:val="24"/>
          <w:lang w:val="en-CA" w:eastAsia="de-DE"/>
        </w:rPr>
        <w:t>shimoto, T. Ikai (Sharp)] [late]</w:t>
      </w:r>
    </w:p>
    <w:p w14:paraId="5EC9F92E" w14:textId="77777777" w:rsidR="00AD435A" w:rsidRPr="007A28E0" w:rsidRDefault="00AD435A" w:rsidP="007513E3">
      <w:pPr>
        <w:pStyle w:val="BodyText"/>
      </w:pPr>
    </w:p>
    <w:p w14:paraId="05693BA5" w14:textId="77777777" w:rsidR="000A6665" w:rsidRPr="007A28E0" w:rsidRDefault="0084679A" w:rsidP="00D81A33">
      <w:pPr>
        <w:pStyle w:val="Heading9"/>
        <w:rPr>
          <w:rFonts w:eastAsia="Times New Roman"/>
          <w:szCs w:val="24"/>
          <w:lang w:val="en-CA" w:eastAsia="de-DE"/>
        </w:rPr>
      </w:pPr>
      <w:hyperlink r:id="rId540"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signaling distance table [J. Li, R.-L. Liao, C. S. Lim (Panasonic)]</w:t>
      </w:r>
    </w:p>
    <w:p w14:paraId="3121EBEE" w14:textId="77777777" w:rsidR="000A6665" w:rsidRDefault="000A6665" w:rsidP="003B04F4">
      <w:pPr>
        <w:rPr>
          <w:lang w:eastAsia="de-DE"/>
        </w:rPr>
      </w:pPr>
    </w:p>
    <w:p w14:paraId="7D64CBC5" w14:textId="76F0656B" w:rsidR="00AD435A" w:rsidRPr="002F48F0" w:rsidRDefault="0084679A" w:rsidP="00AD435A">
      <w:pPr>
        <w:pStyle w:val="Heading9"/>
        <w:rPr>
          <w:rFonts w:eastAsia="Times New Roman"/>
          <w:szCs w:val="24"/>
          <w:lang w:val="en-CA" w:eastAsia="de-DE"/>
        </w:rPr>
      </w:pPr>
      <w:hyperlink r:id="rId541"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signaling distance table) [T. Hashimoto, T. Ikai (Sharp)] [late]</w:t>
      </w:r>
      <w:del w:id="250" w:author="Gary Sullivan" w:date="2019-01-19T13:12: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1EEA3B41" w14:textId="77777777" w:rsidR="00AD435A" w:rsidRPr="007A28E0" w:rsidRDefault="00AD435A" w:rsidP="003B04F4">
      <w:pPr>
        <w:rPr>
          <w:lang w:eastAsia="de-DE"/>
        </w:rPr>
      </w:pPr>
    </w:p>
    <w:p w14:paraId="1AEFFBAA" w14:textId="77777777" w:rsidR="000A6665" w:rsidRPr="007A28E0" w:rsidRDefault="0084679A" w:rsidP="00D81A33">
      <w:pPr>
        <w:pStyle w:val="Heading9"/>
        <w:rPr>
          <w:rFonts w:eastAsia="Times New Roman"/>
          <w:szCs w:val="24"/>
          <w:lang w:val="en-CA" w:eastAsia="de-DE"/>
        </w:rPr>
      </w:pPr>
      <w:hyperlink r:id="rId542"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 Li, R.-L. Liao, C. S. Lim (Panasonic)]</w:t>
      </w:r>
    </w:p>
    <w:p w14:paraId="03967470" w14:textId="77777777" w:rsidR="0004407B" w:rsidRDefault="0004407B" w:rsidP="0004407B">
      <w:pPr>
        <w:pStyle w:val="BodyText"/>
      </w:pPr>
    </w:p>
    <w:p w14:paraId="3DFDB1B2" w14:textId="7F6F9F78" w:rsidR="0004407B" w:rsidRDefault="0084679A" w:rsidP="0004407B">
      <w:pPr>
        <w:pStyle w:val="Heading9"/>
        <w:rPr>
          <w:rFonts w:eastAsia="Times New Roman"/>
          <w:szCs w:val="24"/>
          <w:lang w:eastAsia="de-DE"/>
        </w:rPr>
      </w:pPr>
      <w:hyperlink r:id="rId543"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w:t>
      </w:r>
      <w:del w:id="251" w:author="Gary Sullivan" w:date="2019-01-19T13:12:00Z">
        <w:r w:rsidR="0004407B" w:rsidRPr="006367C3" w:rsidDel="00F7277A">
          <w:rPr>
            <w:rFonts w:eastAsia="Times New Roman"/>
            <w:szCs w:val="24"/>
            <w:lang w:val="en-CA" w:eastAsia="de-DE"/>
          </w:rPr>
          <w:delText xml:space="preserve"> [miss]</w:delText>
        </w:r>
      </w:del>
    </w:p>
    <w:p w14:paraId="4896DEAB" w14:textId="77777777" w:rsidR="000A6665" w:rsidRPr="007A28E0" w:rsidRDefault="000A6665" w:rsidP="007513E3">
      <w:pPr>
        <w:pStyle w:val="BodyText"/>
      </w:pPr>
    </w:p>
    <w:p w14:paraId="5EE91A44" w14:textId="77777777" w:rsidR="000A6665" w:rsidRPr="007A28E0" w:rsidRDefault="0084679A" w:rsidP="00D81A33">
      <w:pPr>
        <w:pStyle w:val="Heading9"/>
        <w:rPr>
          <w:rFonts w:eastAsia="Times New Roman"/>
          <w:szCs w:val="24"/>
          <w:lang w:val="en-CA" w:eastAsia="de-DE"/>
        </w:rPr>
      </w:pPr>
      <w:hyperlink r:id="rId544"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 Xu, F. Chen, L. Wang (Hikvision)]</w:t>
      </w:r>
    </w:p>
    <w:p w14:paraId="2FA17BDE" w14:textId="77777777" w:rsidR="000A6665" w:rsidRDefault="000A6665" w:rsidP="007513E3">
      <w:pPr>
        <w:pStyle w:val="BodyText"/>
      </w:pPr>
    </w:p>
    <w:p w14:paraId="6119D355" w14:textId="2875D5AF" w:rsidR="00AD435A" w:rsidRPr="002F48F0" w:rsidRDefault="0084679A" w:rsidP="00AD435A">
      <w:pPr>
        <w:pStyle w:val="Heading9"/>
        <w:rPr>
          <w:rFonts w:eastAsia="Times New Roman"/>
          <w:szCs w:val="24"/>
          <w:lang w:val="en-CA" w:eastAsia="de-DE"/>
        </w:rPr>
      </w:pPr>
      <w:hyperlink r:id="rId545"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 Hashimoto, T. Ikai (Sharp)] [late]</w:t>
      </w:r>
      <w:del w:id="252" w:author="Gary Sullivan" w:date="2019-01-19T13:12: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36CD3BFF" w14:textId="77777777" w:rsidR="00AD435A" w:rsidRPr="007A28E0" w:rsidRDefault="00AD435A" w:rsidP="007513E3">
      <w:pPr>
        <w:pStyle w:val="BodyText"/>
      </w:pPr>
    </w:p>
    <w:p w14:paraId="7A83707D" w14:textId="77777777" w:rsidR="000A6665" w:rsidRPr="007A28E0" w:rsidRDefault="0084679A" w:rsidP="00D81A33">
      <w:pPr>
        <w:pStyle w:val="Heading9"/>
        <w:rPr>
          <w:rFonts w:eastAsia="Times New Roman"/>
          <w:szCs w:val="24"/>
          <w:lang w:val="en-CA" w:eastAsia="de-DE"/>
        </w:rPr>
      </w:pPr>
      <w:hyperlink r:id="rId546"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 H. Wang (Peking University), X. Zheng (DJI), S.S. Wang, S.W. Ma (Peking University)]</w:t>
      </w:r>
    </w:p>
    <w:p w14:paraId="1F7F56DC" w14:textId="77777777" w:rsidR="009B4DFF" w:rsidRDefault="009B4DFF" w:rsidP="009B4DFF">
      <w:pPr>
        <w:tabs>
          <w:tab w:val="left" w:pos="867"/>
          <w:tab w:val="left" w:pos="3902"/>
          <w:tab w:val="left" w:pos="7471"/>
        </w:tabs>
      </w:pPr>
    </w:p>
    <w:p w14:paraId="7333FBAD" w14:textId="4B935DEF" w:rsidR="009B4DFF" w:rsidRPr="00F3740E" w:rsidRDefault="0084679A" w:rsidP="009B4DFF">
      <w:pPr>
        <w:pStyle w:val="Heading9"/>
        <w:rPr>
          <w:rFonts w:eastAsia="Times New Roman"/>
          <w:szCs w:val="24"/>
          <w:lang w:eastAsia="de-DE"/>
        </w:rPr>
      </w:pPr>
      <w:hyperlink r:id="rId547"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 Bandyopadhyay (</w:t>
      </w:r>
      <w:proofErr w:type="spellStart"/>
      <w:r w:rsidR="009B4DFF" w:rsidRPr="00F3740E">
        <w:rPr>
          <w:rFonts w:eastAsia="Times New Roman"/>
          <w:szCs w:val="24"/>
          <w:lang w:val="en-CA" w:eastAsia="de-DE"/>
        </w:rPr>
        <w:t>InterDigital</w:t>
      </w:r>
      <w:proofErr w:type="spellEnd"/>
      <w:r w:rsidR="009B4DFF" w:rsidRPr="00F3740E">
        <w:rPr>
          <w:rFonts w:eastAsia="Times New Roman"/>
          <w:szCs w:val="24"/>
          <w:lang w:val="en-CA" w:eastAsia="de-DE"/>
        </w:rPr>
        <w:t>)] [late]</w:t>
      </w:r>
      <w:del w:id="253" w:author="Gary Sullivan" w:date="2019-01-19T13:13:00Z">
        <w:r w:rsidR="009B4DFF" w:rsidRPr="00F3740E" w:rsidDel="00F7277A">
          <w:rPr>
            <w:rFonts w:eastAsia="Times New Roman"/>
            <w:szCs w:val="24"/>
            <w:lang w:val="en-CA" w:eastAsia="de-DE"/>
          </w:rPr>
          <w:delText xml:space="preserve"> [miss]</w:delText>
        </w:r>
      </w:del>
    </w:p>
    <w:p w14:paraId="2C4B202C" w14:textId="77777777" w:rsidR="000A6665" w:rsidRPr="007A28E0" w:rsidRDefault="000A6665" w:rsidP="003B04F4">
      <w:pPr>
        <w:rPr>
          <w:lang w:eastAsia="de-DE"/>
        </w:rPr>
      </w:pPr>
    </w:p>
    <w:p w14:paraId="591E096E" w14:textId="77777777" w:rsidR="000A6665" w:rsidRDefault="0084679A" w:rsidP="00D81A33">
      <w:pPr>
        <w:pStyle w:val="Heading9"/>
        <w:rPr>
          <w:rFonts w:eastAsia="Times New Roman"/>
          <w:szCs w:val="24"/>
          <w:lang w:val="en-CA" w:eastAsia="de-DE"/>
        </w:rPr>
      </w:pPr>
      <w:hyperlink r:id="rId548"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 H. Wang (Peking University), X. Zheng (DJI), S.S. Wang, S.W. Ma (Peking University)]</w:t>
      </w:r>
    </w:p>
    <w:p w14:paraId="705CABCE" w14:textId="77777777" w:rsidR="000A6665" w:rsidRPr="007A28E0" w:rsidRDefault="000A6665" w:rsidP="007513E3">
      <w:pPr>
        <w:pStyle w:val="BodyText"/>
      </w:pPr>
    </w:p>
    <w:p w14:paraId="2E37FECA" w14:textId="77777777" w:rsidR="000A6665" w:rsidRDefault="0084679A" w:rsidP="00D81A33">
      <w:pPr>
        <w:pStyle w:val="Heading9"/>
        <w:rPr>
          <w:rFonts w:eastAsia="Times New Roman"/>
          <w:szCs w:val="24"/>
          <w:lang w:val="en-CA" w:eastAsia="de-DE"/>
        </w:rPr>
      </w:pPr>
      <w:hyperlink r:id="rId549"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 W. Meng (Peking University), X. Zheng (DJI), S.S. Wang, S.W. Ma (Peking University)]</w:t>
      </w:r>
    </w:p>
    <w:p w14:paraId="35365616" w14:textId="77777777" w:rsidR="0004407B" w:rsidRDefault="0004407B" w:rsidP="0004407B">
      <w:pPr>
        <w:pStyle w:val="BodyText"/>
      </w:pPr>
    </w:p>
    <w:p w14:paraId="00916782" w14:textId="77777777" w:rsidR="0004407B" w:rsidRDefault="0084679A" w:rsidP="0004407B">
      <w:pPr>
        <w:pStyle w:val="Heading9"/>
        <w:rPr>
          <w:rFonts w:eastAsia="Times New Roman"/>
          <w:szCs w:val="24"/>
          <w:lang w:eastAsia="de-DE"/>
        </w:rPr>
      </w:pPr>
      <w:hyperlink r:id="rId550"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 Pham Van, W.-J. Chien,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77777777" w:rsidR="000A6665" w:rsidRPr="007A28E0" w:rsidRDefault="0084679A" w:rsidP="00D81A33">
      <w:pPr>
        <w:pStyle w:val="Heading9"/>
        <w:rPr>
          <w:rFonts w:eastAsia="Times New Roman"/>
          <w:szCs w:val="24"/>
          <w:lang w:val="en-CA" w:eastAsia="de-DE"/>
        </w:rPr>
      </w:pPr>
      <w:hyperlink r:id="rId551"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 L. Fu (Peking University), X. Zheng (DJI), S.S Wang, S.W. Ma (Peking University)]</w:t>
      </w:r>
    </w:p>
    <w:p w14:paraId="552CFC29" w14:textId="77777777" w:rsidR="000A6665" w:rsidRDefault="000A6665" w:rsidP="007513E3">
      <w:pPr>
        <w:pStyle w:val="BodyText"/>
      </w:pPr>
    </w:p>
    <w:p w14:paraId="39D287E3" w14:textId="3C1F1EE7" w:rsidR="00AD435A" w:rsidRPr="002F48F0" w:rsidRDefault="0084679A" w:rsidP="00AD435A">
      <w:pPr>
        <w:pStyle w:val="Heading9"/>
        <w:rPr>
          <w:rFonts w:eastAsia="Times New Roman"/>
          <w:szCs w:val="24"/>
          <w:lang w:val="en-CA" w:eastAsia="de-DE"/>
        </w:rPr>
      </w:pPr>
      <w:hyperlink r:id="rId552"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 Li (Tencent)] [late]</w:t>
      </w:r>
      <w:del w:id="254" w:author="Gary Sullivan" w:date="2019-01-19T13:13:00Z">
        <w:r w:rsidR="00AD435A" w:rsidRPr="002F48F0" w:rsidDel="00F7277A">
          <w:rPr>
            <w:rFonts w:eastAsia="Times New Roman"/>
            <w:szCs w:val="24"/>
            <w:lang w:val="en-CA" w:eastAsia="de-DE"/>
          </w:rPr>
          <w:delText xml:space="preserve"> </w:delText>
        </w:r>
        <w:r w:rsidR="00AD435A" w:rsidRPr="00D21C12" w:rsidDel="00F7277A">
          <w:rPr>
            <w:rFonts w:eastAsia="Times New Roman"/>
            <w:szCs w:val="24"/>
            <w:lang w:val="en-CA" w:eastAsia="de-DE"/>
          </w:rPr>
          <w:delText>[miss]</w:delText>
        </w:r>
      </w:del>
    </w:p>
    <w:p w14:paraId="5CB3E4E2" w14:textId="77777777" w:rsidR="00AD435A" w:rsidRPr="007A28E0" w:rsidRDefault="00AD435A" w:rsidP="007513E3">
      <w:pPr>
        <w:pStyle w:val="BodyText"/>
      </w:pPr>
    </w:p>
    <w:p w14:paraId="7C608EA2" w14:textId="77777777" w:rsidR="000A6665" w:rsidRPr="007A28E0" w:rsidRDefault="0084679A" w:rsidP="00D81A33">
      <w:pPr>
        <w:pStyle w:val="Heading9"/>
        <w:rPr>
          <w:rFonts w:eastAsia="Times New Roman"/>
          <w:szCs w:val="24"/>
          <w:lang w:val="en-CA" w:eastAsia="de-DE"/>
        </w:rPr>
      </w:pPr>
      <w:hyperlink r:id="rId553"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 Ko, D. Kim, J. Jung, J. Son, J. Kwak (WILUS)]</w:t>
      </w:r>
    </w:p>
    <w:p w14:paraId="1F4CE992" w14:textId="77777777" w:rsidR="0004407B" w:rsidRDefault="0004407B" w:rsidP="0004407B">
      <w:pPr>
        <w:pStyle w:val="BodyText"/>
      </w:pPr>
    </w:p>
    <w:p w14:paraId="64A93E4F" w14:textId="77777777" w:rsidR="0004407B" w:rsidRDefault="0084679A" w:rsidP="0004407B">
      <w:pPr>
        <w:pStyle w:val="Heading9"/>
        <w:rPr>
          <w:rFonts w:eastAsia="Times New Roman"/>
          <w:szCs w:val="24"/>
          <w:lang w:eastAsia="de-DE"/>
        </w:rPr>
      </w:pPr>
      <w:hyperlink r:id="rId554"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 Lee (</w:t>
      </w:r>
      <w:proofErr w:type="spellStart"/>
      <w:r w:rsidR="0004407B" w:rsidRPr="006367C3">
        <w:rPr>
          <w:rFonts w:eastAsia="Times New Roman"/>
          <w:szCs w:val="24"/>
          <w:lang w:val="en-CA" w:eastAsia="de-DE"/>
        </w:rPr>
        <w:t>Chosun</w:t>
      </w:r>
      <w:proofErr w:type="spellEnd"/>
      <w:r w:rsidR="0004407B" w:rsidRPr="006367C3">
        <w:rPr>
          <w:rFonts w:eastAsia="Times New Roman"/>
          <w:szCs w:val="24"/>
          <w:lang w:val="en-CA" w:eastAsia="de-DE"/>
        </w:rPr>
        <w:t xml:space="preserve">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77777777" w:rsidR="000A6665" w:rsidRPr="007A28E0" w:rsidRDefault="0084679A" w:rsidP="00D81A33">
      <w:pPr>
        <w:pStyle w:val="Heading9"/>
        <w:rPr>
          <w:rFonts w:eastAsia="Times New Roman"/>
          <w:szCs w:val="24"/>
          <w:lang w:val="en-CA" w:eastAsia="de-DE"/>
        </w:rPr>
      </w:pPr>
      <w:hyperlink r:id="rId555"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 </w:t>
      </w:r>
      <w:proofErr w:type="spellStart"/>
      <w:r w:rsidR="000A6665" w:rsidRPr="007A28E0">
        <w:rPr>
          <w:rFonts w:eastAsia="Times New Roman"/>
          <w:szCs w:val="24"/>
          <w:lang w:val="en-CA" w:eastAsia="de-DE"/>
        </w:rPr>
        <w:t>Ahn</w:t>
      </w:r>
      <w:proofErr w:type="spellEnd"/>
      <w:r w:rsidR="000A6665" w:rsidRPr="007A28E0">
        <w:rPr>
          <w:rFonts w:eastAsia="Times New Roman"/>
          <w:szCs w:val="24"/>
          <w:lang w:val="en-CA" w:eastAsia="de-DE"/>
        </w:rPr>
        <w:t>, D.</w:t>
      </w:r>
      <w:r w:rsidR="000334F3">
        <w:rPr>
          <w:rFonts w:eastAsia="Times New Roman"/>
          <w:szCs w:val="24"/>
          <w:lang w:val="en-CA" w:eastAsia="de-DE"/>
        </w:rPr>
        <w:t xml:space="preserve"> Sim (Digital Insights)] [late]</w:t>
      </w:r>
    </w:p>
    <w:p w14:paraId="6D4A8827" w14:textId="77777777" w:rsidR="009B4DFF" w:rsidRDefault="009B4DFF" w:rsidP="009B4DFF">
      <w:pPr>
        <w:pStyle w:val="BodyText"/>
      </w:pPr>
    </w:p>
    <w:p w14:paraId="5F563714" w14:textId="10F154EB" w:rsidR="009B4DFF" w:rsidRPr="00F3740E" w:rsidRDefault="0084679A" w:rsidP="009B4DFF">
      <w:pPr>
        <w:pStyle w:val="Heading9"/>
        <w:rPr>
          <w:rFonts w:eastAsia="Times New Roman"/>
          <w:szCs w:val="24"/>
          <w:lang w:eastAsia="de-DE"/>
        </w:rPr>
      </w:pPr>
      <w:hyperlink r:id="rId556"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 Lee, J. Lee, J. Kang (ETRI)] [late]</w:t>
      </w:r>
      <w:del w:id="255" w:author="Gary Sullivan" w:date="2019-01-19T13:13:00Z">
        <w:r w:rsidR="009B4DFF" w:rsidRPr="00F3740E" w:rsidDel="00F7277A">
          <w:rPr>
            <w:rFonts w:eastAsia="Times New Roman"/>
            <w:szCs w:val="24"/>
            <w:lang w:val="en-CA" w:eastAsia="de-DE"/>
          </w:rPr>
          <w:delText xml:space="preserve"> [miss]</w:delText>
        </w:r>
      </w:del>
    </w:p>
    <w:p w14:paraId="098BDE4C" w14:textId="77777777" w:rsidR="000A6665" w:rsidRPr="007A28E0" w:rsidRDefault="000A6665" w:rsidP="007513E3">
      <w:pPr>
        <w:pStyle w:val="BodyText"/>
      </w:pPr>
    </w:p>
    <w:p w14:paraId="55DBCFE4" w14:textId="77777777" w:rsidR="007B4364" w:rsidRPr="007A28E0" w:rsidRDefault="0084679A" w:rsidP="00D81A33">
      <w:pPr>
        <w:pStyle w:val="Heading9"/>
        <w:rPr>
          <w:rFonts w:eastAsia="Times New Roman"/>
          <w:szCs w:val="24"/>
          <w:lang w:val="en-CA" w:eastAsia="de-DE"/>
        </w:rPr>
      </w:pPr>
      <w:hyperlink r:id="rId557"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 Xu, X. Li, S. Liu (Tencent)]</w:t>
      </w:r>
    </w:p>
    <w:p w14:paraId="6CC34633" w14:textId="77777777" w:rsidR="007B4364" w:rsidRDefault="007B4364" w:rsidP="007513E3">
      <w:pPr>
        <w:pStyle w:val="BodyText"/>
      </w:pPr>
    </w:p>
    <w:p w14:paraId="1A6913B5" w14:textId="2772EA15" w:rsidR="00CE518E" w:rsidRPr="00E8660C" w:rsidRDefault="0084679A" w:rsidP="00CE518E">
      <w:pPr>
        <w:pStyle w:val="Heading9"/>
        <w:rPr>
          <w:rFonts w:eastAsia="Times New Roman"/>
          <w:szCs w:val="24"/>
          <w:lang w:val="en-CA" w:eastAsia="de-DE"/>
        </w:rPr>
      </w:pPr>
      <w:hyperlink r:id="rId558"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 Choi (Samsung)] [late]</w:t>
      </w:r>
      <w:del w:id="256" w:author="Gary Sullivan" w:date="2019-01-19T13:14:00Z">
        <w:r w:rsidR="00CE518E" w:rsidRPr="00E8660C" w:rsidDel="00A84C2D">
          <w:rPr>
            <w:rFonts w:eastAsia="Times New Roman"/>
            <w:szCs w:val="24"/>
            <w:lang w:val="en-CA" w:eastAsia="de-DE"/>
          </w:rPr>
          <w:delText xml:space="preserve"> [miss]</w:delText>
        </w:r>
      </w:del>
    </w:p>
    <w:p w14:paraId="4C25BFEC" w14:textId="77777777" w:rsidR="00CE518E" w:rsidRPr="007A28E0" w:rsidRDefault="00CE518E" w:rsidP="007513E3">
      <w:pPr>
        <w:pStyle w:val="BodyText"/>
      </w:pPr>
    </w:p>
    <w:p w14:paraId="5F40B146" w14:textId="77777777" w:rsidR="00BD5601" w:rsidRPr="007A28E0" w:rsidRDefault="0084679A" w:rsidP="00D81A33">
      <w:pPr>
        <w:pStyle w:val="Heading9"/>
        <w:rPr>
          <w:rFonts w:eastAsia="Times New Roman"/>
          <w:szCs w:val="24"/>
          <w:lang w:val="en-CA" w:eastAsia="de-DE"/>
        </w:rPr>
      </w:pPr>
      <w:hyperlink r:id="rId559"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4FDDC3E3" w14:textId="77777777" w:rsidR="007513E3" w:rsidRPr="007A28E0" w:rsidRDefault="007513E3" w:rsidP="007513E3">
      <w:pPr>
        <w:pStyle w:val="BodyText"/>
      </w:pPr>
    </w:p>
    <w:p w14:paraId="09B0C62B" w14:textId="77777777" w:rsidR="007B4364" w:rsidRPr="007A28E0" w:rsidRDefault="0084679A" w:rsidP="00D81A33">
      <w:pPr>
        <w:pStyle w:val="Heading9"/>
        <w:rPr>
          <w:rFonts w:eastAsia="Times New Roman"/>
          <w:szCs w:val="24"/>
          <w:lang w:val="en-CA" w:eastAsia="de-DE"/>
        </w:rPr>
      </w:pPr>
      <w:hyperlink r:id="rId560"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 Li, X. Xu, X. Zhao, S. Liu (Tencent)]</w:t>
      </w:r>
    </w:p>
    <w:p w14:paraId="5DAF05E8" w14:textId="77777777" w:rsidR="007B4364" w:rsidRPr="007A28E0" w:rsidRDefault="007B4364" w:rsidP="007513E3">
      <w:pPr>
        <w:pStyle w:val="BodyText"/>
      </w:pPr>
    </w:p>
    <w:p w14:paraId="1E828E85" w14:textId="33ECBF7A" w:rsidR="007B4364" w:rsidRPr="007A28E0" w:rsidRDefault="0084679A" w:rsidP="00D81A33">
      <w:pPr>
        <w:pStyle w:val="Heading9"/>
        <w:rPr>
          <w:rFonts w:eastAsia="Times New Roman"/>
          <w:szCs w:val="24"/>
          <w:lang w:val="en-CA" w:eastAsia="de-DE"/>
        </w:rPr>
      </w:pPr>
      <w:hyperlink r:id="rId561"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 Zha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late]</w:t>
      </w:r>
      <w:del w:id="257" w:author="Gary Sullivan" w:date="2019-01-19T13:14:00Z">
        <w:r w:rsidR="007B4364" w:rsidRPr="007A28E0" w:rsidDel="00A84C2D">
          <w:rPr>
            <w:rFonts w:eastAsia="Times New Roman"/>
            <w:szCs w:val="24"/>
            <w:lang w:val="en-CA" w:eastAsia="de-DE"/>
          </w:rPr>
          <w:delText xml:space="preserve"> </w:delText>
        </w:r>
        <w:r w:rsidR="007B4364" w:rsidRPr="00D21C12" w:rsidDel="00A84C2D">
          <w:rPr>
            <w:rFonts w:eastAsia="Times New Roman"/>
            <w:szCs w:val="24"/>
            <w:lang w:val="en-CA" w:eastAsia="de-DE"/>
          </w:rPr>
          <w:delText>[miss]</w:delText>
        </w:r>
      </w:del>
    </w:p>
    <w:p w14:paraId="11A233C0" w14:textId="77777777" w:rsidR="007B4364" w:rsidRPr="007A28E0" w:rsidRDefault="007B4364" w:rsidP="007513E3">
      <w:pPr>
        <w:pStyle w:val="BodyText"/>
      </w:pPr>
    </w:p>
    <w:p w14:paraId="16A7FF68" w14:textId="77777777" w:rsidR="007B4364" w:rsidRPr="007A28E0" w:rsidRDefault="0084679A" w:rsidP="00D81A33">
      <w:pPr>
        <w:pStyle w:val="Heading9"/>
        <w:rPr>
          <w:rFonts w:eastAsia="Times New Roman"/>
          <w:szCs w:val="24"/>
          <w:lang w:val="en-CA" w:eastAsia="de-DE"/>
        </w:rPr>
      </w:pPr>
      <w:hyperlink r:id="rId562"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index inheritance in Merge Mode [G. Li, X. Xu, X. Li, S. Liu (Tencent)]</w:t>
      </w:r>
    </w:p>
    <w:p w14:paraId="45FDE42A" w14:textId="77777777" w:rsidR="007B4364" w:rsidRDefault="007B4364" w:rsidP="007513E3">
      <w:pPr>
        <w:pStyle w:val="BodyText"/>
      </w:pPr>
    </w:p>
    <w:p w14:paraId="3826FF9E" w14:textId="77777777" w:rsidR="00F34F24" w:rsidRPr="00E8660C" w:rsidRDefault="0084679A" w:rsidP="00F34F24">
      <w:pPr>
        <w:pStyle w:val="Heading9"/>
        <w:rPr>
          <w:rFonts w:eastAsia="Times New Roman"/>
          <w:szCs w:val="24"/>
          <w:lang w:val="en-CA" w:eastAsia="de-DE"/>
        </w:rPr>
      </w:pPr>
      <w:hyperlink r:id="rId563"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w:t>
      </w:r>
      <w:proofErr w:type="spellStart"/>
      <w:r w:rsidR="00F34F24" w:rsidRPr="00E8660C">
        <w:rPr>
          <w:rFonts w:eastAsia="Times New Roman"/>
          <w:szCs w:val="24"/>
          <w:lang w:val="en-CA" w:eastAsia="de-DE"/>
        </w:rPr>
        <w:t>GBi</w:t>
      </w:r>
      <w:proofErr w:type="spellEnd"/>
      <w:r w:rsidR="00F34F24" w:rsidRPr="00E8660C">
        <w:rPr>
          <w:rFonts w:eastAsia="Times New Roman"/>
          <w:szCs w:val="24"/>
          <w:lang w:val="en-CA" w:eastAsia="de-DE"/>
        </w:rPr>
        <w:t xml:space="preserve"> index inheritance in Merge Mode [J. Zhao (LGE)]</w:t>
      </w:r>
    </w:p>
    <w:p w14:paraId="4B291A81" w14:textId="77777777" w:rsidR="00F34F24" w:rsidRPr="007A28E0" w:rsidRDefault="00F34F24" w:rsidP="007513E3">
      <w:pPr>
        <w:pStyle w:val="BodyText"/>
      </w:pPr>
    </w:p>
    <w:p w14:paraId="02EA92FF" w14:textId="77777777" w:rsidR="007B4364" w:rsidRPr="007A28E0" w:rsidRDefault="0084679A" w:rsidP="00D81A33">
      <w:pPr>
        <w:pStyle w:val="Heading9"/>
        <w:rPr>
          <w:rFonts w:eastAsia="Times New Roman"/>
          <w:szCs w:val="24"/>
          <w:lang w:val="en-CA" w:eastAsia="de-DE"/>
        </w:rPr>
      </w:pPr>
      <w:hyperlink r:id="rId564"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signaling [G. Li, X. Xu, X. Li, S. Liu (Tencent)]</w:t>
      </w:r>
    </w:p>
    <w:p w14:paraId="7C15E2BA" w14:textId="77777777" w:rsidR="007B4364" w:rsidRDefault="007B4364" w:rsidP="007513E3">
      <w:pPr>
        <w:pStyle w:val="BodyText"/>
      </w:pPr>
    </w:p>
    <w:p w14:paraId="6EA7EC36" w14:textId="1C7A762D" w:rsidR="002C3BAF" w:rsidRDefault="0084679A" w:rsidP="002C3BAF">
      <w:pPr>
        <w:pStyle w:val="Heading9"/>
        <w:rPr>
          <w:rFonts w:eastAsia="Times New Roman"/>
          <w:szCs w:val="24"/>
          <w:lang w:eastAsia="de-DE"/>
        </w:rPr>
      </w:pPr>
      <w:hyperlink r:id="rId565"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35 (CE4-related: MMVD offset table signaling)</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258" w:author="Gary Sullivan" w:date="2019-01-19T13:14:00Z">
        <w:r w:rsidR="002C3BAF" w:rsidDel="00A84C2D">
          <w:rPr>
            <w:rFonts w:eastAsia="Times New Roman"/>
            <w:szCs w:val="24"/>
            <w:lang w:eastAsia="de-DE"/>
          </w:rPr>
          <w:delText xml:space="preserve"> [miss]</w:delText>
        </w:r>
      </w:del>
    </w:p>
    <w:p w14:paraId="3B1DC117" w14:textId="77777777" w:rsidR="002C3BAF" w:rsidRPr="007A28E0" w:rsidRDefault="002C3BAF" w:rsidP="007513E3">
      <w:pPr>
        <w:pStyle w:val="BodyText"/>
      </w:pPr>
    </w:p>
    <w:p w14:paraId="7F85515D" w14:textId="77777777" w:rsidR="00000F53" w:rsidRPr="007A28E0" w:rsidRDefault="0084679A" w:rsidP="00D81A33">
      <w:pPr>
        <w:pStyle w:val="Heading9"/>
        <w:rPr>
          <w:rFonts w:eastAsia="Times New Roman"/>
          <w:szCs w:val="24"/>
          <w:lang w:val="en-CA" w:eastAsia="de-DE"/>
        </w:rPr>
      </w:pPr>
      <w:hyperlink r:id="rId566"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 Zhao, S. Kim (LGE)]</w:t>
      </w:r>
    </w:p>
    <w:p w14:paraId="388F5DF6" w14:textId="77777777" w:rsidR="00000F53" w:rsidRPr="007A28E0" w:rsidRDefault="00000F53" w:rsidP="00000F53">
      <w:pPr>
        <w:pStyle w:val="BodyText"/>
      </w:pPr>
    </w:p>
    <w:p w14:paraId="6F1485E6" w14:textId="25EAA4EF" w:rsidR="00000F53" w:rsidRPr="007A28E0" w:rsidRDefault="0084679A" w:rsidP="00D81A33">
      <w:pPr>
        <w:pStyle w:val="Heading9"/>
        <w:rPr>
          <w:rFonts w:eastAsia="Times New Roman"/>
          <w:szCs w:val="24"/>
          <w:lang w:val="en-CA" w:eastAsia="de-DE"/>
        </w:rPr>
      </w:pPr>
      <w:hyperlink r:id="rId567"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 Bandyopadhyay (</w:t>
      </w:r>
      <w:proofErr w:type="spellStart"/>
      <w:r w:rsidR="00000F53" w:rsidRPr="007A28E0">
        <w:rPr>
          <w:rFonts w:eastAsia="Times New Roman"/>
          <w:szCs w:val="24"/>
          <w:lang w:val="en-CA" w:eastAsia="de-DE"/>
        </w:rPr>
        <w:t>InterDigital</w:t>
      </w:r>
      <w:proofErr w:type="spellEnd"/>
      <w:r w:rsidR="00000F53" w:rsidRPr="007A28E0">
        <w:rPr>
          <w:rFonts w:eastAsia="Times New Roman"/>
          <w:szCs w:val="24"/>
          <w:lang w:val="en-CA" w:eastAsia="de-DE"/>
        </w:rPr>
        <w:t>)] [late]</w:t>
      </w:r>
      <w:del w:id="259" w:author="Gary Sullivan" w:date="2019-01-19T13:14:00Z">
        <w:r w:rsidR="00000F53" w:rsidRPr="007A28E0" w:rsidDel="00A84C2D">
          <w:rPr>
            <w:rFonts w:eastAsia="Times New Roman"/>
            <w:szCs w:val="24"/>
            <w:lang w:val="en-CA" w:eastAsia="de-DE"/>
          </w:rPr>
          <w:delText xml:space="preserve"> </w:delText>
        </w:r>
        <w:r w:rsidR="00000F53" w:rsidRPr="00D21C12" w:rsidDel="00A84C2D">
          <w:rPr>
            <w:rFonts w:eastAsia="Times New Roman"/>
            <w:szCs w:val="24"/>
            <w:lang w:val="en-CA" w:eastAsia="de-DE"/>
          </w:rPr>
          <w:delText>[miss]</w:delText>
        </w:r>
      </w:del>
    </w:p>
    <w:p w14:paraId="0161B91A" w14:textId="77777777" w:rsidR="00000F53" w:rsidRPr="007A28E0" w:rsidRDefault="00000F53" w:rsidP="00000F53">
      <w:pPr>
        <w:pStyle w:val="BodyText"/>
      </w:pPr>
    </w:p>
    <w:p w14:paraId="1D06C754" w14:textId="77777777" w:rsidR="007B4364" w:rsidRPr="007A28E0" w:rsidRDefault="0084679A" w:rsidP="00D81A33">
      <w:pPr>
        <w:pStyle w:val="Heading9"/>
        <w:rPr>
          <w:rFonts w:eastAsia="Times New Roman"/>
          <w:szCs w:val="24"/>
          <w:lang w:val="en-CA" w:eastAsia="de-DE"/>
        </w:rPr>
      </w:pPr>
      <w:hyperlink r:id="rId568"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 Zhao, S. Kim (LGE)]</w:t>
      </w:r>
    </w:p>
    <w:p w14:paraId="2819B3CA" w14:textId="77777777" w:rsidR="007B4364" w:rsidRPr="007A28E0" w:rsidRDefault="007B4364" w:rsidP="007513E3">
      <w:pPr>
        <w:pStyle w:val="BodyText"/>
      </w:pPr>
    </w:p>
    <w:p w14:paraId="7D131C4A" w14:textId="77777777" w:rsidR="007B4364" w:rsidRPr="007A28E0" w:rsidRDefault="0084679A" w:rsidP="00D81A33">
      <w:pPr>
        <w:pStyle w:val="Heading9"/>
        <w:rPr>
          <w:rFonts w:eastAsia="Times New Roman"/>
          <w:szCs w:val="24"/>
          <w:lang w:val="en-CA" w:eastAsia="de-DE"/>
        </w:rPr>
      </w:pPr>
      <w:hyperlink r:id="rId569"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 Li (Tencent)] [late]</w:t>
      </w:r>
    </w:p>
    <w:p w14:paraId="61314B83" w14:textId="77777777" w:rsidR="009B4DFF" w:rsidRPr="007A28E0" w:rsidRDefault="009B4DFF" w:rsidP="009B4DFF">
      <w:pPr>
        <w:pStyle w:val="BodyText"/>
      </w:pPr>
    </w:p>
    <w:p w14:paraId="3B2AD627" w14:textId="77777777" w:rsidR="009B4DFF" w:rsidRPr="007A28E0" w:rsidRDefault="0084679A" w:rsidP="009B4DFF">
      <w:pPr>
        <w:pStyle w:val="Heading9"/>
        <w:rPr>
          <w:rFonts w:eastAsia="Times New Roman"/>
          <w:szCs w:val="24"/>
          <w:lang w:val="en-CA" w:eastAsia="de-DE"/>
        </w:rPr>
      </w:pPr>
      <w:hyperlink r:id="rId570"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 Luo, Y. He (</w:t>
      </w:r>
      <w:proofErr w:type="spellStart"/>
      <w:r w:rsidR="009B4DFF" w:rsidRPr="007A28E0">
        <w:rPr>
          <w:rFonts w:eastAsia="Times New Roman"/>
          <w:szCs w:val="24"/>
          <w:lang w:val="en-CA" w:eastAsia="de-DE"/>
        </w:rPr>
        <w:t>InterDigital</w:t>
      </w:r>
      <w:proofErr w:type="spellEnd"/>
      <w:r w:rsidR="009B4DFF" w:rsidRPr="007A28E0">
        <w:rPr>
          <w:rFonts w:eastAsia="Times New Roman"/>
          <w:szCs w:val="24"/>
          <w:lang w:val="en-CA" w:eastAsia="de-DE"/>
        </w:rPr>
        <w:t>)]</w:t>
      </w:r>
    </w:p>
    <w:p w14:paraId="75666FC7" w14:textId="77777777" w:rsidR="009B4DFF" w:rsidRDefault="009B4DFF" w:rsidP="009B4DFF">
      <w:pPr>
        <w:pStyle w:val="BodyText"/>
      </w:pPr>
    </w:p>
    <w:p w14:paraId="75DB2EC9" w14:textId="35C634D9" w:rsidR="009B4DFF" w:rsidRPr="00B75628" w:rsidRDefault="0084679A" w:rsidP="009B4DFF">
      <w:pPr>
        <w:pStyle w:val="Heading9"/>
        <w:rPr>
          <w:rFonts w:eastAsia="Times New Roman"/>
          <w:szCs w:val="24"/>
          <w:lang w:val="en-CA" w:eastAsia="de-DE"/>
        </w:rPr>
      </w:pPr>
      <w:hyperlink r:id="rId571"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 Chen, T. </w:t>
      </w:r>
      <w:proofErr w:type="spellStart"/>
      <w:r w:rsidR="009B4DFF" w:rsidRPr="00B75628">
        <w:rPr>
          <w:rFonts w:eastAsia="Times New Roman"/>
          <w:szCs w:val="24"/>
          <w:lang w:val="en-CA" w:eastAsia="de-DE"/>
        </w:rPr>
        <w:t>Solovyev</w:t>
      </w:r>
      <w:proofErr w:type="spellEnd"/>
      <w:r w:rsidR="009B4DFF" w:rsidRPr="00B75628">
        <w:rPr>
          <w:rFonts w:eastAsia="Times New Roman"/>
          <w:szCs w:val="24"/>
          <w:lang w:val="en-CA" w:eastAsia="de-DE"/>
        </w:rPr>
        <w:t xml:space="preserve"> (Huawei)] [late]</w:t>
      </w:r>
      <w:del w:id="260" w:author="Gary Sullivan" w:date="2019-01-19T13:14:00Z">
        <w:r w:rsidR="009B4DFF" w:rsidRPr="00B75628" w:rsidDel="00A84C2D">
          <w:rPr>
            <w:rFonts w:eastAsia="Times New Roman"/>
            <w:szCs w:val="24"/>
            <w:lang w:val="en-CA" w:eastAsia="de-DE"/>
          </w:rPr>
          <w:delText xml:space="preserve"> [miss]</w:delText>
        </w:r>
      </w:del>
    </w:p>
    <w:p w14:paraId="749EBAD8" w14:textId="77777777" w:rsidR="007B4364" w:rsidRPr="007A28E0" w:rsidRDefault="007B4364" w:rsidP="007513E3">
      <w:pPr>
        <w:pStyle w:val="BodyText"/>
      </w:pPr>
    </w:p>
    <w:p w14:paraId="0872EAFB" w14:textId="77777777" w:rsidR="007B4364" w:rsidRDefault="0084679A" w:rsidP="00D81A33">
      <w:pPr>
        <w:pStyle w:val="Heading9"/>
        <w:rPr>
          <w:rFonts w:eastAsia="Times New Roman"/>
          <w:szCs w:val="24"/>
          <w:lang w:val="en-CA" w:eastAsia="de-DE"/>
        </w:rPr>
      </w:pPr>
      <w:hyperlink r:id="rId572"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signaling [M. Xu, X. Li, S. Liu (Tencent)]</w:t>
      </w:r>
    </w:p>
    <w:p w14:paraId="3BAD520F" w14:textId="77777777" w:rsidR="000B3495" w:rsidRDefault="000B3495" w:rsidP="000B3495">
      <w:pPr>
        <w:pStyle w:val="BodyText"/>
      </w:pPr>
    </w:p>
    <w:p w14:paraId="0331F01B" w14:textId="0FE64260" w:rsidR="000B3495" w:rsidRPr="008A5AFF" w:rsidRDefault="0084679A" w:rsidP="000B3495">
      <w:pPr>
        <w:pStyle w:val="Heading9"/>
        <w:rPr>
          <w:rFonts w:eastAsia="Times New Roman"/>
          <w:szCs w:val="24"/>
          <w:lang w:eastAsia="de-DE"/>
        </w:rPr>
      </w:pPr>
      <w:hyperlink r:id="rId573"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signaling) [X. 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del w:id="261" w:author="Gary Sullivan" w:date="2019-01-19T13:15:00Z">
        <w:r w:rsidR="000B3495" w:rsidRPr="008A5AFF" w:rsidDel="00A84C2D">
          <w:rPr>
            <w:rFonts w:eastAsia="Times New Roman"/>
            <w:szCs w:val="24"/>
            <w:lang w:val="en-CA" w:eastAsia="de-DE"/>
          </w:rPr>
          <w:delText xml:space="preserve"> [miss]</w:delText>
        </w:r>
      </w:del>
    </w:p>
    <w:p w14:paraId="2DD4E971" w14:textId="77777777" w:rsidR="007B4364" w:rsidRPr="007A28E0" w:rsidRDefault="007B4364" w:rsidP="007513E3">
      <w:pPr>
        <w:pStyle w:val="BodyText"/>
      </w:pPr>
    </w:p>
    <w:p w14:paraId="5C0C5F48" w14:textId="77777777" w:rsidR="00000F53" w:rsidRPr="007A28E0" w:rsidRDefault="0084679A" w:rsidP="00D81A33">
      <w:pPr>
        <w:pStyle w:val="Heading9"/>
        <w:rPr>
          <w:rFonts w:eastAsia="Times New Roman"/>
          <w:szCs w:val="24"/>
          <w:lang w:val="en-CA" w:eastAsia="de-DE"/>
        </w:rPr>
      </w:pPr>
      <w:hyperlink r:id="rId574"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 Zhu, A. Segall (Sharp)]</w:t>
      </w:r>
    </w:p>
    <w:p w14:paraId="61B025B8" w14:textId="77777777" w:rsidR="0004407B" w:rsidRDefault="0004407B" w:rsidP="0004407B">
      <w:pPr>
        <w:pStyle w:val="BodyText"/>
      </w:pPr>
    </w:p>
    <w:p w14:paraId="3DA3F882" w14:textId="77777777" w:rsidR="0004407B" w:rsidRDefault="0084679A" w:rsidP="00F41E93">
      <w:pPr>
        <w:pStyle w:val="Heading9"/>
        <w:rPr>
          <w:lang w:eastAsia="de-DE"/>
        </w:rPr>
      </w:pPr>
      <w:hyperlink r:id="rId575"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7777777" w:rsidR="007B4364" w:rsidRDefault="0084679A" w:rsidP="00D81A33">
      <w:pPr>
        <w:pStyle w:val="Heading9"/>
        <w:rPr>
          <w:rFonts w:eastAsia="Times New Roman"/>
          <w:szCs w:val="24"/>
          <w:lang w:val="en-CA" w:eastAsia="de-DE"/>
        </w:rPr>
      </w:pPr>
      <w:hyperlink r:id="rId576"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 Misra, F. Bossen (Sharp)]</w:t>
      </w:r>
    </w:p>
    <w:p w14:paraId="1786709C" w14:textId="77777777" w:rsidR="0004407B" w:rsidRDefault="0004407B" w:rsidP="0004407B">
      <w:pPr>
        <w:pStyle w:val="BodyText"/>
      </w:pPr>
    </w:p>
    <w:p w14:paraId="1B9AE1AC" w14:textId="77777777" w:rsidR="0004407B" w:rsidRDefault="0084679A" w:rsidP="0004407B">
      <w:pPr>
        <w:pStyle w:val="Heading9"/>
        <w:rPr>
          <w:rFonts w:eastAsia="Times New Roman"/>
          <w:szCs w:val="24"/>
          <w:lang w:eastAsia="de-DE"/>
        </w:rPr>
      </w:pPr>
      <w:hyperlink r:id="rId577"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78"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79"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77777777" w:rsidR="007B4364" w:rsidRDefault="0084679A" w:rsidP="00D81A33">
      <w:pPr>
        <w:pStyle w:val="Heading9"/>
        <w:rPr>
          <w:rFonts w:eastAsia="Times New Roman"/>
          <w:szCs w:val="24"/>
          <w:lang w:val="en-CA" w:eastAsia="de-DE"/>
        </w:rPr>
      </w:pPr>
      <w:hyperlink r:id="rId580"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 Gao, S. Esenlik, S. Ikonin, J. Chen (Huawei)]</w:t>
      </w:r>
    </w:p>
    <w:p w14:paraId="5036303B" w14:textId="77777777" w:rsidR="000B3495" w:rsidRDefault="000B3495" w:rsidP="000B3495">
      <w:pPr>
        <w:pStyle w:val="BodyText"/>
      </w:pPr>
    </w:p>
    <w:p w14:paraId="49E5331B" w14:textId="77777777" w:rsidR="000B3495" w:rsidRPr="008A5AFF" w:rsidRDefault="0084679A" w:rsidP="000B3495">
      <w:pPr>
        <w:pStyle w:val="Heading9"/>
        <w:rPr>
          <w:rFonts w:eastAsia="Times New Roman"/>
          <w:szCs w:val="24"/>
          <w:lang w:eastAsia="de-DE"/>
        </w:rPr>
      </w:pPr>
      <w:hyperlink r:id="rId581"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 Robert (Technicolor)] [late]</w:t>
      </w:r>
    </w:p>
    <w:p w14:paraId="78E66D52" w14:textId="77777777" w:rsidR="007B4364" w:rsidRDefault="007B4364" w:rsidP="007513E3">
      <w:pPr>
        <w:pStyle w:val="BodyText"/>
      </w:pPr>
    </w:p>
    <w:p w14:paraId="3AFCCCD0" w14:textId="77777777" w:rsidR="00CC0734" w:rsidRPr="007A28E0" w:rsidRDefault="0084679A" w:rsidP="00CC0734">
      <w:pPr>
        <w:pStyle w:val="Heading9"/>
        <w:rPr>
          <w:rFonts w:eastAsia="Times New Roman"/>
          <w:szCs w:val="24"/>
          <w:lang w:val="en-CA" w:eastAsia="de-DE"/>
        </w:rPr>
      </w:pPr>
      <w:hyperlink r:id="rId582"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0F8D12AD" w:rsidR="00CC0734" w:rsidRPr="00F3740E" w:rsidRDefault="0084679A" w:rsidP="00CC0734">
      <w:pPr>
        <w:pStyle w:val="Heading9"/>
        <w:rPr>
          <w:rFonts w:eastAsia="Times New Roman"/>
          <w:szCs w:val="24"/>
          <w:lang w:eastAsia="de-DE"/>
        </w:rPr>
      </w:pPr>
      <w:hyperlink r:id="rId583"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 </w:t>
      </w:r>
      <w:proofErr w:type="spellStart"/>
      <w:r w:rsidR="00CC0734" w:rsidRPr="00F3740E">
        <w:rPr>
          <w:rFonts w:eastAsia="Times New Roman"/>
          <w:szCs w:val="24"/>
          <w:lang w:val="en-CA" w:eastAsia="de-DE"/>
        </w:rPr>
        <w:t>Tamse</w:t>
      </w:r>
      <w:proofErr w:type="spellEnd"/>
      <w:r w:rsidR="00CC0734" w:rsidRPr="00F3740E">
        <w:rPr>
          <w:rFonts w:eastAsia="Times New Roman"/>
          <w:szCs w:val="24"/>
          <w:lang w:val="en-CA" w:eastAsia="de-DE"/>
        </w:rPr>
        <w:t xml:space="preserve"> (Samsung)] [late]</w:t>
      </w:r>
      <w:del w:id="262" w:author="Gary Sullivan" w:date="2019-01-19T13:15:00Z">
        <w:r w:rsidR="00CC0734" w:rsidRPr="00F3740E" w:rsidDel="00A84C2D">
          <w:rPr>
            <w:rFonts w:eastAsia="Times New Roman"/>
            <w:szCs w:val="24"/>
            <w:lang w:val="en-CA" w:eastAsia="de-DE"/>
          </w:rPr>
          <w:delText xml:space="preserve"> [miss]</w:delText>
        </w:r>
      </w:del>
    </w:p>
    <w:p w14:paraId="2BD7C86F" w14:textId="77777777" w:rsidR="00CC0734" w:rsidRPr="007A28E0" w:rsidRDefault="00CC0734" w:rsidP="007513E3">
      <w:pPr>
        <w:pStyle w:val="BodyText"/>
      </w:pPr>
    </w:p>
    <w:p w14:paraId="10311D0C" w14:textId="77777777" w:rsidR="007B4364" w:rsidRDefault="0084679A" w:rsidP="00D81A33">
      <w:pPr>
        <w:pStyle w:val="Heading9"/>
        <w:rPr>
          <w:rFonts w:eastAsia="Times New Roman"/>
          <w:szCs w:val="24"/>
          <w:lang w:val="en-CA" w:eastAsia="de-DE"/>
        </w:rPr>
      </w:pPr>
      <w:hyperlink r:id="rId584"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 Zhao, X. Li, S. Liu (Tencent)]</w:t>
      </w:r>
    </w:p>
    <w:p w14:paraId="47341D37" w14:textId="77777777" w:rsidR="007B4364" w:rsidRDefault="007B4364" w:rsidP="007513E3">
      <w:pPr>
        <w:pStyle w:val="BodyText"/>
      </w:pPr>
    </w:p>
    <w:p w14:paraId="3551A83D" w14:textId="32123A5C" w:rsidR="00CE518E" w:rsidRPr="00E8660C" w:rsidRDefault="0084679A" w:rsidP="00CE518E">
      <w:pPr>
        <w:pStyle w:val="Heading9"/>
        <w:rPr>
          <w:rFonts w:eastAsia="Times New Roman"/>
          <w:szCs w:val="24"/>
          <w:lang w:val="en-CA" w:eastAsia="de-DE"/>
        </w:rPr>
      </w:pPr>
      <w:hyperlink r:id="rId585"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 Choi (Samsung)] [late]</w:t>
      </w:r>
      <w:del w:id="263" w:author="Gary Sullivan" w:date="2019-01-19T13:15:00Z">
        <w:r w:rsidR="00CE518E" w:rsidRPr="00E8660C" w:rsidDel="00A84C2D">
          <w:rPr>
            <w:rFonts w:eastAsia="Times New Roman"/>
            <w:szCs w:val="24"/>
            <w:lang w:val="en-CA" w:eastAsia="de-DE"/>
          </w:rPr>
          <w:delText xml:space="preserve"> [miss]</w:delText>
        </w:r>
      </w:del>
    </w:p>
    <w:p w14:paraId="18AFFD29" w14:textId="77777777" w:rsidR="00CE518E" w:rsidRDefault="00CE518E" w:rsidP="007513E3">
      <w:pPr>
        <w:pStyle w:val="BodyText"/>
      </w:pPr>
    </w:p>
    <w:p w14:paraId="328FCEEF" w14:textId="77777777" w:rsidR="00CC0734" w:rsidRDefault="0084679A" w:rsidP="00CC0734">
      <w:pPr>
        <w:pStyle w:val="Heading9"/>
        <w:rPr>
          <w:rFonts w:eastAsia="Times New Roman"/>
          <w:szCs w:val="24"/>
          <w:lang w:val="en-CA" w:eastAsia="de-DE"/>
        </w:rPr>
      </w:pPr>
      <w:hyperlink r:id="rId586"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w:t>
      </w:r>
      <w:proofErr w:type="spellStart"/>
      <w:r w:rsidR="00CC0734" w:rsidRPr="007A28E0">
        <w:rPr>
          <w:rFonts w:eastAsia="Times New Roman"/>
          <w:szCs w:val="24"/>
          <w:lang w:val="en-CA" w:eastAsia="de-DE"/>
        </w:rPr>
        <w:t>pred_mode_flag</w:t>
      </w:r>
      <w:proofErr w:type="spellEnd"/>
      <w:r w:rsidR="00CC0734" w:rsidRPr="007A28E0">
        <w:rPr>
          <w:rFonts w:eastAsia="Times New Roman"/>
          <w:szCs w:val="24"/>
          <w:lang w:val="en-CA" w:eastAsia="de-DE"/>
        </w:rPr>
        <w:t xml:space="preserve"> [Y. Zhao, S. Hong, H. Yang, J. Chen (Huawei)]</w:t>
      </w:r>
    </w:p>
    <w:p w14:paraId="520273C6" w14:textId="77777777" w:rsidR="003B7C2B" w:rsidRDefault="003B7C2B" w:rsidP="003B7C2B">
      <w:pPr>
        <w:pStyle w:val="BodyText"/>
      </w:pPr>
    </w:p>
    <w:p w14:paraId="432061AD" w14:textId="77777777" w:rsidR="003B7C2B" w:rsidRPr="00702455" w:rsidRDefault="0084679A" w:rsidP="003B7C2B">
      <w:pPr>
        <w:pStyle w:val="Heading9"/>
        <w:rPr>
          <w:rFonts w:eastAsia="Times New Roman"/>
          <w:szCs w:val="24"/>
          <w:lang w:eastAsia="de-DE"/>
        </w:rPr>
      </w:pPr>
      <w:hyperlink r:id="rId587"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 xml:space="preserve">Cross check of CE7-related: Context modeling of </w:t>
      </w:r>
      <w:proofErr w:type="spellStart"/>
      <w:r w:rsidR="003B7C2B" w:rsidRPr="00702455">
        <w:rPr>
          <w:rFonts w:eastAsia="Times New Roman"/>
          <w:szCs w:val="24"/>
          <w:lang w:val="en-CA" w:eastAsia="de-DE"/>
        </w:rPr>
        <w:t>pred_mode_flag</w:t>
      </w:r>
      <w:proofErr w:type="spellEnd"/>
      <w:r w:rsidR="003B7C2B" w:rsidRPr="00702455">
        <w:rPr>
          <w:rFonts w:eastAsia="Times New Roman"/>
          <w:szCs w:val="24"/>
          <w:lang w:val="en-CA" w:eastAsia="de-DE"/>
        </w:rPr>
        <w:t xml:space="preserve"> (JVET-M0513)</w:t>
      </w:r>
      <w:r w:rsidR="003B7C2B">
        <w:rPr>
          <w:rFonts w:eastAsia="Times New Roman"/>
          <w:szCs w:val="24"/>
          <w:lang w:val="en-CA" w:eastAsia="de-DE"/>
        </w:rPr>
        <w:t xml:space="preserve"> [</w:t>
      </w:r>
      <w:r w:rsidR="003B7C2B" w:rsidRPr="00702455">
        <w:rPr>
          <w:rFonts w:eastAsia="Times New Roman"/>
          <w:szCs w:val="24"/>
          <w:lang w:val="en-CA" w:eastAsia="de-DE"/>
        </w:rPr>
        <w:t>M. W. Park, H. 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77777777" w:rsidR="007B4364" w:rsidRPr="007A28E0" w:rsidRDefault="0084679A" w:rsidP="00D81A33">
      <w:pPr>
        <w:pStyle w:val="Heading9"/>
        <w:rPr>
          <w:rFonts w:eastAsia="Times New Roman"/>
          <w:szCs w:val="24"/>
          <w:lang w:val="en-CA" w:eastAsia="de-DE"/>
        </w:rPr>
      </w:pPr>
      <w:hyperlink r:id="rId588"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 Wang, V. Seregin, W.-J. Chien, T. Hsieh, Y. Han, M. Karczewicz (Qualcomm)]</w:t>
      </w:r>
    </w:p>
    <w:p w14:paraId="7C530C04" w14:textId="77777777" w:rsidR="007B4364" w:rsidRDefault="007B4364" w:rsidP="007513E3">
      <w:pPr>
        <w:pStyle w:val="BodyText"/>
      </w:pPr>
    </w:p>
    <w:p w14:paraId="1900F67B" w14:textId="0055A827" w:rsidR="00CC080B" w:rsidRPr="00144451" w:rsidRDefault="0084679A" w:rsidP="00CC080B">
      <w:pPr>
        <w:pStyle w:val="Heading9"/>
        <w:rPr>
          <w:rFonts w:eastAsia="Times New Roman"/>
          <w:szCs w:val="24"/>
          <w:lang w:val="en-CA" w:eastAsia="de-DE"/>
        </w:rPr>
      </w:pPr>
      <w:hyperlink r:id="rId589"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 Chen, L. Wang (Hikvision)] [late]</w:t>
      </w:r>
      <w:del w:id="264" w:author="Gary Sullivan" w:date="2019-01-19T13:15:00Z">
        <w:r w:rsidR="00CC080B" w:rsidRPr="00144451" w:rsidDel="00A84C2D">
          <w:rPr>
            <w:rFonts w:eastAsia="Times New Roman"/>
            <w:szCs w:val="24"/>
            <w:lang w:val="en-CA" w:eastAsia="de-DE"/>
          </w:rPr>
          <w:delText xml:space="preserve"> [miss]</w:delText>
        </w:r>
      </w:del>
    </w:p>
    <w:p w14:paraId="54FC9E6E" w14:textId="77777777" w:rsidR="000B3495" w:rsidRDefault="000B3495" w:rsidP="000B3495">
      <w:pPr>
        <w:pStyle w:val="BodyText"/>
      </w:pPr>
    </w:p>
    <w:p w14:paraId="7A56C251" w14:textId="712093A4" w:rsidR="000B3495" w:rsidRPr="008A5AFF" w:rsidRDefault="0084679A" w:rsidP="000B3495">
      <w:pPr>
        <w:pStyle w:val="Heading9"/>
        <w:rPr>
          <w:rFonts w:eastAsia="Times New Roman"/>
          <w:szCs w:val="24"/>
          <w:lang w:eastAsia="de-DE"/>
        </w:rPr>
      </w:pPr>
      <w:hyperlink r:id="rId590"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 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del w:id="265" w:author="Gary Sullivan" w:date="2019-01-19T13:16:00Z">
        <w:r w:rsidR="000B3495" w:rsidRPr="008A5AFF" w:rsidDel="00A84C2D">
          <w:rPr>
            <w:rFonts w:eastAsia="Times New Roman"/>
            <w:szCs w:val="24"/>
            <w:lang w:val="en-CA" w:eastAsia="de-DE"/>
          </w:rPr>
          <w:delText xml:space="preserve"> [miss]</w:delText>
        </w:r>
      </w:del>
    </w:p>
    <w:p w14:paraId="6D698DE4" w14:textId="77777777" w:rsidR="00CC080B" w:rsidRPr="007A28E0" w:rsidRDefault="00CC080B" w:rsidP="007513E3">
      <w:pPr>
        <w:pStyle w:val="BodyText"/>
      </w:pPr>
    </w:p>
    <w:p w14:paraId="05755666" w14:textId="77777777" w:rsidR="007B4364" w:rsidRDefault="0084679A" w:rsidP="00D81A33">
      <w:pPr>
        <w:pStyle w:val="Heading9"/>
        <w:rPr>
          <w:rFonts w:eastAsia="Times New Roman"/>
          <w:szCs w:val="24"/>
          <w:lang w:val="en-CA" w:eastAsia="de-DE"/>
        </w:rPr>
      </w:pPr>
      <w:hyperlink r:id="rId591"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 Bossen, K. Misra, A. Segall (Sharp Labs of America)]</w:t>
      </w:r>
    </w:p>
    <w:p w14:paraId="01803032" w14:textId="77777777" w:rsidR="009B4DFF" w:rsidRDefault="009B4DFF" w:rsidP="009B4DFF">
      <w:pPr>
        <w:pStyle w:val="BodyText"/>
      </w:pPr>
    </w:p>
    <w:p w14:paraId="2DC596ED" w14:textId="09CCF29E" w:rsidR="009B4DFF" w:rsidRDefault="0084679A" w:rsidP="009B4DFF">
      <w:pPr>
        <w:pStyle w:val="Heading9"/>
        <w:rPr>
          <w:rFonts w:eastAsia="Times New Roman"/>
          <w:szCs w:val="24"/>
          <w:lang w:eastAsia="de-DE"/>
        </w:rPr>
      </w:pPr>
      <w:hyperlink r:id="rId592"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 Jang, J. Nam, S.-H. Kim, J. Lim (LGE)</w:t>
      </w:r>
      <w:r w:rsidR="009B4DFF">
        <w:rPr>
          <w:rFonts w:eastAsia="Times New Roman"/>
          <w:szCs w:val="24"/>
          <w:lang w:val="en-CA" w:eastAsia="de-DE"/>
        </w:rPr>
        <w:t xml:space="preserve">] </w:t>
      </w:r>
      <w:r w:rsidR="009B4DFF" w:rsidRPr="00F3740E">
        <w:rPr>
          <w:rFonts w:eastAsia="Times New Roman"/>
          <w:szCs w:val="24"/>
          <w:lang w:val="en-CA" w:eastAsia="de-DE"/>
        </w:rPr>
        <w:t>[late]</w:t>
      </w:r>
      <w:del w:id="266" w:author="Gary Sullivan" w:date="2019-01-19T13:16:00Z">
        <w:r w:rsidR="009B4DFF" w:rsidRPr="00F3740E" w:rsidDel="00A84C2D">
          <w:rPr>
            <w:rFonts w:eastAsia="Times New Roman"/>
            <w:szCs w:val="24"/>
            <w:lang w:val="en-CA" w:eastAsia="de-DE"/>
          </w:rPr>
          <w:delText xml:space="preserve"> [miss]</w:delText>
        </w:r>
      </w:del>
    </w:p>
    <w:p w14:paraId="103BD4BF" w14:textId="77777777" w:rsidR="007B4364" w:rsidRPr="007A28E0" w:rsidRDefault="007B4364" w:rsidP="007513E3">
      <w:pPr>
        <w:pStyle w:val="BodyText"/>
      </w:pPr>
    </w:p>
    <w:p w14:paraId="625D6FC6" w14:textId="77777777" w:rsidR="007B4364" w:rsidRPr="007A28E0" w:rsidRDefault="0084679A" w:rsidP="00D81A33">
      <w:pPr>
        <w:pStyle w:val="Heading9"/>
        <w:rPr>
          <w:rFonts w:eastAsia="Times New Roman"/>
          <w:szCs w:val="24"/>
          <w:lang w:val="en-CA" w:eastAsia="de-DE"/>
        </w:rPr>
      </w:pPr>
      <w:hyperlink r:id="rId593"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 Rusanovskyy, Y.-H. Chao, Y. Han, W.-J. Chien, M. Karczewicz (Qualcomm)]</w:t>
      </w:r>
    </w:p>
    <w:p w14:paraId="3595F2F5" w14:textId="77777777" w:rsidR="000B3495" w:rsidRDefault="000B3495" w:rsidP="000B3495">
      <w:pPr>
        <w:pStyle w:val="BodyText"/>
      </w:pPr>
    </w:p>
    <w:p w14:paraId="54967213" w14:textId="77777777" w:rsidR="000B3495" w:rsidRPr="008A5AFF" w:rsidRDefault="0084679A" w:rsidP="000B3495">
      <w:pPr>
        <w:pStyle w:val="Heading9"/>
        <w:rPr>
          <w:rFonts w:eastAsia="Times New Roman"/>
          <w:szCs w:val="24"/>
          <w:lang w:eastAsia="de-DE"/>
        </w:rPr>
      </w:pPr>
      <w:hyperlink r:id="rId594"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 Y. Zhou, T.</w:t>
      </w:r>
      <w:r w:rsidR="000B3495" w:rsidRPr="008A5AFF">
        <w:rPr>
          <w:rFonts w:eastAsia="Times New Roman"/>
          <w:szCs w:val="24"/>
          <w:lang w:val="en-CA" w:eastAsia="de-DE"/>
        </w:rPr>
        <w:t xml:space="preserve"> Ikai (Sharp)] [late]</w:t>
      </w:r>
    </w:p>
    <w:p w14:paraId="2AA33146" w14:textId="77777777" w:rsidR="007B4364" w:rsidRDefault="007B4364" w:rsidP="007513E3">
      <w:pPr>
        <w:pStyle w:val="BodyText"/>
      </w:pPr>
    </w:p>
    <w:p w14:paraId="51A61342" w14:textId="168458D0" w:rsidR="002C3BAF" w:rsidRDefault="0084679A" w:rsidP="002C3BAF">
      <w:pPr>
        <w:pStyle w:val="Heading9"/>
        <w:rPr>
          <w:rFonts w:eastAsia="Times New Roman"/>
          <w:szCs w:val="24"/>
          <w:lang w:eastAsia="de-DE"/>
        </w:rPr>
      </w:pPr>
      <w:hyperlink r:id="rId595"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267" w:author="Gary Sullivan" w:date="2019-01-19T13:16:00Z">
        <w:r w:rsidR="002C3BAF" w:rsidDel="00A84C2D">
          <w:rPr>
            <w:rFonts w:eastAsia="Times New Roman"/>
            <w:szCs w:val="24"/>
            <w:lang w:eastAsia="de-DE"/>
          </w:rPr>
          <w:delText xml:space="preserve"> [miss]</w:delText>
        </w:r>
      </w:del>
    </w:p>
    <w:p w14:paraId="6B3DBA18" w14:textId="77777777" w:rsidR="002C3BAF" w:rsidRDefault="002C3BAF" w:rsidP="007513E3">
      <w:pPr>
        <w:pStyle w:val="BodyText"/>
      </w:pPr>
    </w:p>
    <w:p w14:paraId="3A1912DF" w14:textId="6E4FECFD" w:rsidR="002C3BAF" w:rsidRDefault="0084679A" w:rsidP="002C3BAF">
      <w:pPr>
        <w:pStyle w:val="Heading9"/>
        <w:rPr>
          <w:rFonts w:eastAsia="Times New Roman"/>
          <w:szCs w:val="24"/>
          <w:lang w:eastAsia="de-DE"/>
        </w:rPr>
      </w:pPr>
      <w:hyperlink r:id="rId596"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 Liu, K. Zhang, L. Zhang (</w:t>
      </w:r>
      <w:proofErr w:type="spellStart"/>
      <w:r w:rsidR="002C3BAF" w:rsidRPr="00754BB8">
        <w:rPr>
          <w:rFonts w:eastAsia="Times New Roman"/>
          <w:szCs w:val="24"/>
          <w:lang w:val="en-CA" w:eastAsia="de-DE"/>
        </w:rPr>
        <w:t>Bytedance</w:t>
      </w:r>
      <w:proofErr w:type="spellEnd"/>
      <w:r w:rsidR="002C3BAF" w:rsidRPr="00754BB8">
        <w:rPr>
          <w:rFonts w:eastAsia="Times New Roman"/>
          <w:szCs w:val="24"/>
          <w:lang w:val="en-CA" w:eastAsia="de-DE"/>
        </w:rPr>
        <w:t xml:space="preserve">), E. Sasaki, T. </w:t>
      </w:r>
      <w:proofErr w:type="spellStart"/>
      <w:r w:rsidR="002C3BAF" w:rsidRPr="00754BB8">
        <w:rPr>
          <w:rFonts w:eastAsia="Times New Roman"/>
          <w:szCs w:val="24"/>
          <w:lang w:val="en-CA" w:eastAsia="de-DE"/>
        </w:rPr>
        <w:t>Chujoh</w:t>
      </w:r>
      <w:proofErr w:type="spellEnd"/>
      <w:r w:rsidR="002C3BAF" w:rsidRPr="00754BB8">
        <w:rPr>
          <w:rFonts w:eastAsia="Times New Roman"/>
          <w:szCs w:val="24"/>
          <w:lang w:val="en-CA" w:eastAsia="de-DE"/>
        </w:rPr>
        <w:t>, T. 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268" w:author="Gary Sullivan" w:date="2019-01-19T13:16:00Z">
        <w:r w:rsidR="002C3BAF" w:rsidDel="00A84C2D">
          <w:rPr>
            <w:rFonts w:eastAsia="Times New Roman"/>
            <w:szCs w:val="24"/>
            <w:lang w:eastAsia="de-DE"/>
          </w:rPr>
          <w:delText xml:space="preserve"> [miss]</w:delText>
        </w:r>
      </w:del>
    </w:p>
    <w:p w14:paraId="6EF5BB11" w14:textId="77777777" w:rsidR="00DC3F26" w:rsidRDefault="00DC3F26" w:rsidP="00DC3F26">
      <w:pPr>
        <w:pStyle w:val="BodyText"/>
      </w:pPr>
    </w:p>
    <w:p w14:paraId="64167502" w14:textId="77777777" w:rsidR="00DC3F26" w:rsidRPr="00970B59" w:rsidRDefault="0084679A" w:rsidP="00DC3F26">
      <w:pPr>
        <w:pStyle w:val="Heading9"/>
        <w:rPr>
          <w:rFonts w:eastAsia="Times New Roman"/>
          <w:szCs w:val="24"/>
          <w:lang w:eastAsia="de-DE"/>
        </w:rPr>
      </w:pPr>
      <w:hyperlink r:id="rId597"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 Kawamura, S. Naito (KDDI)] [late]</w:t>
      </w:r>
    </w:p>
    <w:p w14:paraId="4C93B50D" w14:textId="77777777" w:rsidR="009B4DFF" w:rsidRDefault="009B4DFF" w:rsidP="009B4DFF">
      <w:pPr>
        <w:pStyle w:val="BodyText"/>
      </w:pPr>
    </w:p>
    <w:p w14:paraId="5995A011" w14:textId="77777777" w:rsidR="00CE518E" w:rsidRPr="00E8660C" w:rsidRDefault="0084679A" w:rsidP="00CE518E">
      <w:pPr>
        <w:pStyle w:val="Heading9"/>
        <w:rPr>
          <w:rFonts w:eastAsia="Times New Roman"/>
          <w:szCs w:val="24"/>
          <w:lang w:val="en-CA" w:eastAsia="de-DE"/>
        </w:rPr>
      </w:pPr>
      <w:hyperlink r:id="rId598"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 Li, X. Xu, S. Liu (Tencent)] [late]</w:t>
      </w:r>
    </w:p>
    <w:p w14:paraId="5C2A9F0A" w14:textId="77777777" w:rsidR="00CE518E" w:rsidRDefault="00CE518E" w:rsidP="007513E3">
      <w:pPr>
        <w:pStyle w:val="BodyText"/>
      </w:pPr>
    </w:p>
    <w:p w14:paraId="6A242DEE" w14:textId="77777777" w:rsidR="00CC080B" w:rsidRPr="00144451" w:rsidRDefault="0084679A" w:rsidP="00CC080B">
      <w:pPr>
        <w:pStyle w:val="Heading9"/>
        <w:rPr>
          <w:rFonts w:eastAsia="Times New Roman"/>
          <w:szCs w:val="24"/>
          <w:lang w:val="en-CA" w:eastAsia="de-DE"/>
        </w:rPr>
      </w:pPr>
      <w:hyperlink r:id="rId599"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 Le </w:t>
      </w:r>
      <w:proofErr w:type="spellStart"/>
      <w:r w:rsidR="00CC080B" w:rsidRPr="00144451">
        <w:rPr>
          <w:rFonts w:eastAsia="Times New Roman"/>
          <w:szCs w:val="24"/>
          <w:lang w:val="en-CA" w:eastAsia="de-DE"/>
        </w:rPr>
        <w:t>Léannec</w:t>
      </w:r>
      <w:proofErr w:type="spellEnd"/>
      <w:r w:rsidR="00CC080B" w:rsidRPr="00144451">
        <w:rPr>
          <w:rFonts w:eastAsia="Times New Roman"/>
          <w:szCs w:val="24"/>
          <w:lang w:val="en-CA" w:eastAsia="de-DE"/>
        </w:rPr>
        <w:t>, A. Robert, T. Poirier (Technicolor)] [late]</w:t>
      </w:r>
    </w:p>
    <w:p w14:paraId="0902E180" w14:textId="77777777" w:rsidR="0004407B" w:rsidRDefault="0004407B" w:rsidP="0004407B">
      <w:pPr>
        <w:pStyle w:val="BodyText"/>
      </w:pPr>
    </w:p>
    <w:p w14:paraId="4E919D67" w14:textId="0B43A66A" w:rsidR="0004407B" w:rsidRDefault="0084679A" w:rsidP="0004407B">
      <w:pPr>
        <w:pStyle w:val="Heading9"/>
        <w:rPr>
          <w:rFonts w:eastAsia="Times New Roman"/>
          <w:szCs w:val="24"/>
          <w:lang w:eastAsia="de-DE"/>
        </w:rPr>
      </w:pPr>
      <w:hyperlink r:id="rId600"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del w:id="269" w:author="Gary Sullivan" w:date="2019-01-19T13:17:00Z">
        <w:r w:rsidR="0004407B" w:rsidRPr="006367C3" w:rsidDel="00A84C2D">
          <w:rPr>
            <w:rFonts w:eastAsia="Times New Roman"/>
            <w:szCs w:val="24"/>
            <w:lang w:val="en-CA" w:eastAsia="de-DE"/>
          </w:rPr>
          <w:delText xml:space="preserve"> [miss]</w:delText>
        </w:r>
      </w:del>
    </w:p>
    <w:p w14:paraId="43505135" w14:textId="77777777" w:rsidR="000B3495" w:rsidRDefault="000B3495" w:rsidP="000B3495">
      <w:pPr>
        <w:pStyle w:val="BodyText"/>
      </w:pPr>
    </w:p>
    <w:p w14:paraId="7B484175" w14:textId="77777777" w:rsidR="000B3495" w:rsidRPr="008A5AFF" w:rsidRDefault="0084679A" w:rsidP="000B3495">
      <w:pPr>
        <w:pStyle w:val="Heading9"/>
        <w:rPr>
          <w:rFonts w:eastAsia="Times New Roman"/>
          <w:szCs w:val="24"/>
          <w:lang w:eastAsia="de-DE"/>
        </w:rPr>
      </w:pPr>
      <w:hyperlink r:id="rId601"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 Li, R.-L. Liao, C. S. 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BodyText"/>
      </w:pPr>
      <w:r>
        <w:t xml:space="preserve">Reviewed in Track B Thu 17 Jan 1600 (JRO),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4C113D">
        <w:rPr>
          <w:highlight w:val="yellow"/>
        </w:rPr>
        <w:t>Decision</w:t>
      </w:r>
      <w:ins w:id="270" w:author="Gary Sullivan" w:date="2019-01-19T13:17:00Z">
        <w:r w:rsidR="00A84C2D">
          <w:rPr>
            <w:highlight w:val="yellow"/>
          </w:rPr>
          <w:t xml:space="preserve"> </w:t>
        </w:r>
      </w:ins>
      <w:r w:rsidRPr="004C113D">
        <w:rPr>
          <w:highlight w:val="yellow"/>
        </w:rPr>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5954EA13" w:rsidR="000B3495" w:rsidRPr="008A5AFF" w:rsidRDefault="0084679A" w:rsidP="000B3495">
      <w:pPr>
        <w:pStyle w:val="Heading9"/>
        <w:rPr>
          <w:rFonts w:eastAsia="Times New Roman"/>
          <w:szCs w:val="24"/>
          <w:lang w:eastAsia="de-DE"/>
        </w:rPr>
      </w:pPr>
      <w:hyperlink r:id="rId602"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del w:id="271" w:author="Gary Sullivan" w:date="2019-01-19T13:17:00Z">
        <w:r w:rsidR="000B3495" w:rsidRPr="008A5AFF" w:rsidDel="00A84C2D">
          <w:rPr>
            <w:rFonts w:eastAsia="Times New Roman"/>
            <w:szCs w:val="24"/>
            <w:lang w:val="en-CA" w:eastAsia="de-DE"/>
          </w:rPr>
          <w:delText xml:space="preserve"> [miss]</w:delText>
        </w:r>
      </w:del>
    </w:p>
    <w:p w14:paraId="22771D4A" w14:textId="77777777" w:rsidR="0073225D" w:rsidRDefault="0073225D" w:rsidP="0073225D">
      <w:pPr>
        <w:pStyle w:val="BodyText"/>
      </w:pPr>
    </w:p>
    <w:p w14:paraId="4EAB554E" w14:textId="77777777" w:rsidR="0073225D" w:rsidRDefault="0084679A" w:rsidP="0073225D">
      <w:pPr>
        <w:pStyle w:val="Heading9"/>
        <w:rPr>
          <w:rFonts w:eastAsia="Times New Roman"/>
          <w:szCs w:val="24"/>
          <w:lang w:eastAsia="de-DE"/>
        </w:rPr>
      </w:pPr>
      <w:hyperlink r:id="rId603"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 Hashimoto, E. Sasaki, T. Ikai (Sharp), J. Li, R.-L. Liao, C. S. 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2278A691" w:rsidR="00412615" w:rsidRDefault="00894F6B" w:rsidP="00894F6B">
      <w:pPr>
        <w:pStyle w:val="BodyText"/>
      </w:pPr>
      <w:r>
        <w:t>The aspect of 4.4.5.b was already resolved by adoption of M0255 (via explicit signalling). Aspect of 4.4.4a should be investigated in ongoing CE.</w:t>
      </w:r>
    </w:p>
    <w:p w14:paraId="47AEAD44" w14:textId="29A4CCDF" w:rsidR="00412615" w:rsidRDefault="0084679A" w:rsidP="00412615">
      <w:pPr>
        <w:pStyle w:val="Heading9"/>
        <w:rPr>
          <w:rFonts w:eastAsia="Times New Roman"/>
          <w:szCs w:val="24"/>
          <w:lang w:eastAsia="de-DE"/>
        </w:rPr>
      </w:pPr>
      <w:hyperlink r:id="rId604"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 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del w:id="272" w:author="Gary Sullivan" w:date="2019-01-19T13:17:00Z">
        <w:r w:rsidR="00412615" w:rsidRPr="00CC3368" w:rsidDel="00A84C2D">
          <w:rPr>
            <w:rFonts w:eastAsia="Times New Roman"/>
            <w:szCs w:val="24"/>
            <w:lang w:val="en-CA" w:eastAsia="de-DE"/>
          </w:rPr>
          <w:delText xml:space="preserve"> [miss]</w:delText>
        </w:r>
      </w:del>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273"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273"/>
    </w:p>
    <w:p w14:paraId="621A7CBE"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D30703F" w14:textId="77777777" w:rsidR="00390029" w:rsidRPr="007A28E0" w:rsidRDefault="0084679A" w:rsidP="00D81A33">
      <w:pPr>
        <w:pStyle w:val="Heading9"/>
        <w:rPr>
          <w:rFonts w:eastAsia="Times New Roman"/>
          <w:szCs w:val="24"/>
          <w:lang w:val="en-CA" w:eastAsia="de-DE"/>
        </w:rPr>
      </w:pPr>
      <w:hyperlink r:id="rId605"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 Abe, T. Toma (Panasonic)]</w:t>
      </w:r>
    </w:p>
    <w:p w14:paraId="364EF7F4" w14:textId="4F1D7DAE" w:rsidR="007513E3" w:rsidRDefault="00487C1B" w:rsidP="007513E3">
      <w:pPr>
        <w:pStyle w:val="BodyText"/>
      </w:pPr>
      <w:r>
        <w:t>Presented Thu 7:40pm. Chaired by FJB</w:t>
      </w:r>
    </w:p>
    <w:p w14:paraId="2D7C6613" w14:textId="77777777"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bitrat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77777777" w:rsidR="00414D85" w:rsidRPr="007A28E0" w:rsidRDefault="0084679A" w:rsidP="00D81A33">
      <w:pPr>
        <w:pStyle w:val="Heading9"/>
        <w:rPr>
          <w:rFonts w:eastAsia="Times New Roman"/>
          <w:szCs w:val="24"/>
          <w:lang w:val="en-CA" w:eastAsia="de-DE"/>
        </w:rPr>
      </w:pPr>
      <w:hyperlink r:id="rId606"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 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77777777" w:rsidR="00414D85" w:rsidRPr="007A28E0" w:rsidRDefault="0084679A" w:rsidP="00D81A33">
      <w:pPr>
        <w:pStyle w:val="Heading9"/>
        <w:rPr>
          <w:rFonts w:eastAsia="Times New Roman"/>
          <w:szCs w:val="24"/>
          <w:lang w:val="en-CA" w:eastAsia="de-DE"/>
        </w:rPr>
      </w:pPr>
      <w:hyperlink r:id="rId607"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 Piao, K. 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77777777" w:rsidR="00414D85" w:rsidRPr="007A28E0" w:rsidRDefault="0084679A" w:rsidP="00D81A33">
      <w:pPr>
        <w:pStyle w:val="Heading9"/>
        <w:rPr>
          <w:rFonts w:eastAsia="Times New Roman"/>
          <w:szCs w:val="24"/>
          <w:lang w:val="en-CA" w:eastAsia="de-DE"/>
        </w:rPr>
      </w:pPr>
      <w:hyperlink r:id="rId608"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 Dong (Qualcomm)] [late]</w:t>
      </w:r>
    </w:p>
    <w:p w14:paraId="55E89E83" w14:textId="77777777" w:rsidR="00414D85" w:rsidRPr="007A28E0" w:rsidRDefault="00414D85" w:rsidP="007513E3">
      <w:pPr>
        <w:pStyle w:val="BodyText"/>
      </w:pPr>
    </w:p>
    <w:p w14:paraId="5815DA29" w14:textId="77777777" w:rsidR="00414D85" w:rsidRPr="007A28E0" w:rsidRDefault="0084679A" w:rsidP="00D81A33">
      <w:pPr>
        <w:pStyle w:val="Heading9"/>
        <w:rPr>
          <w:rFonts w:eastAsia="Times New Roman"/>
          <w:szCs w:val="24"/>
          <w:lang w:val="en-CA" w:eastAsia="de-DE"/>
        </w:rPr>
      </w:pPr>
      <w:hyperlink r:id="rId609"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 Kirchhoffer, C. </w:t>
      </w:r>
      <w:proofErr w:type="spellStart"/>
      <w:r w:rsidR="00414D85" w:rsidRPr="007A28E0">
        <w:rPr>
          <w:rFonts w:eastAsia="Times New Roman"/>
          <w:szCs w:val="24"/>
          <w:lang w:val="en-CA" w:eastAsia="de-DE"/>
        </w:rPr>
        <w:t>Bartnik</w:t>
      </w:r>
      <w:proofErr w:type="spellEnd"/>
      <w:r w:rsidR="00414D85" w:rsidRPr="007A28E0">
        <w:rPr>
          <w:rFonts w:eastAsia="Times New Roman"/>
          <w:szCs w:val="24"/>
          <w:lang w:val="en-CA" w:eastAsia="de-DE"/>
        </w:rPr>
        <w:t xml:space="preserve">, P. Haase, T. </w:t>
      </w:r>
      <w:proofErr w:type="spellStart"/>
      <w:r w:rsidR="00414D85" w:rsidRPr="007A28E0">
        <w:rPr>
          <w:rFonts w:eastAsia="Times New Roman"/>
          <w:szCs w:val="24"/>
          <w:lang w:val="en-CA" w:eastAsia="de-DE"/>
        </w:rPr>
        <w:t>Hinz</w:t>
      </w:r>
      <w:proofErr w:type="spellEnd"/>
      <w:r w:rsidR="00414D85" w:rsidRPr="007A28E0">
        <w:rPr>
          <w:rFonts w:eastAsia="Times New Roman"/>
          <w:szCs w:val="24"/>
          <w:lang w:val="en-CA" w:eastAsia="de-DE"/>
        </w:rPr>
        <w:t xml:space="preserve">, S.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xml:space="preserve">, B. </w:t>
      </w:r>
      <w:proofErr w:type="spellStart"/>
      <w:r w:rsidR="00414D85" w:rsidRPr="007A28E0">
        <w:rPr>
          <w:rFonts w:eastAsia="Times New Roman"/>
          <w:szCs w:val="24"/>
          <w:lang w:val="en-CA" w:eastAsia="de-DE"/>
        </w:rPr>
        <w:t>Stabernack</w:t>
      </w:r>
      <w:proofErr w:type="spellEnd"/>
      <w:r w:rsidR="00414D85" w:rsidRPr="007A28E0">
        <w:rPr>
          <w:rFonts w:eastAsia="Times New Roman"/>
          <w:szCs w:val="24"/>
          <w:lang w:val="en-CA" w:eastAsia="de-DE"/>
        </w:rPr>
        <w:t>, J. Stegemann, D. Marpe, H. Schwarz, T. 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77777777" w:rsidR="00414D85" w:rsidRPr="007A28E0" w:rsidRDefault="0084679A" w:rsidP="00D81A33">
      <w:pPr>
        <w:pStyle w:val="Heading9"/>
        <w:rPr>
          <w:rFonts w:eastAsia="Times New Roman"/>
          <w:szCs w:val="24"/>
          <w:lang w:val="en-CA" w:eastAsia="de-DE"/>
        </w:rPr>
      </w:pPr>
      <w:hyperlink r:id="rId610"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 Haase, H. Kirchhoffer, S.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H. Schwarz, D. Marpe, T. 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77777777" w:rsidR="009B4DFF" w:rsidRDefault="0084679A" w:rsidP="009B4DFF">
      <w:pPr>
        <w:pStyle w:val="Heading9"/>
        <w:rPr>
          <w:rFonts w:eastAsia="Times New Roman"/>
          <w:szCs w:val="24"/>
          <w:lang w:eastAsia="de-DE"/>
        </w:rPr>
      </w:pPr>
      <w:hyperlink r:id="rId611"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 Stegemann, H. Kirchhoffer, D. Marpe, H. Schwarz, T. 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30689D02" w14:textId="305508AA" w:rsidR="0004407B" w:rsidDel="00A84C2D" w:rsidRDefault="0084679A" w:rsidP="0004407B">
      <w:pPr>
        <w:pStyle w:val="Heading9"/>
        <w:rPr>
          <w:del w:id="274" w:author="Gary Sullivan" w:date="2019-01-19T13:19:00Z"/>
          <w:rFonts w:eastAsia="Times New Roman"/>
          <w:szCs w:val="24"/>
          <w:lang w:eastAsia="de-DE"/>
        </w:rPr>
      </w:pPr>
      <w:del w:id="275" w:author="Gary Sullivan" w:date="2019-01-19T13:19:00Z">
        <w:r w:rsidDel="00A84C2D">
          <w:rPr>
            <w:rFonts w:eastAsia="Times New Roman"/>
            <w:color w:val="0000FF"/>
            <w:szCs w:val="24"/>
            <w:u w:val="single"/>
            <w:lang w:val="en-CA" w:eastAsia="de-DE"/>
          </w:rPr>
          <w:fldChar w:fldCharType="begin"/>
        </w:r>
        <w:r w:rsidDel="00A84C2D">
          <w:rPr>
            <w:rFonts w:eastAsia="Times New Roman"/>
            <w:color w:val="0000FF"/>
            <w:szCs w:val="24"/>
            <w:u w:val="single"/>
            <w:lang w:val="en-CA" w:eastAsia="de-DE"/>
          </w:rPr>
          <w:delInstrText xml:space="preserve"> HYPERLINK "http://phenix.it-sudparis.eu/jvet/doc_end_user/current_document.php?id=5619" </w:delInstrText>
        </w:r>
        <w:r w:rsidDel="00A84C2D">
          <w:rPr>
            <w:rFonts w:eastAsia="Times New Roman"/>
            <w:color w:val="0000FF"/>
            <w:szCs w:val="24"/>
            <w:u w:val="single"/>
            <w:lang w:val="en-CA" w:eastAsia="de-DE"/>
          </w:rPr>
          <w:fldChar w:fldCharType="separate"/>
        </w:r>
        <w:r w:rsidR="0004407B" w:rsidRPr="006367C3" w:rsidDel="00A84C2D">
          <w:rPr>
            <w:rFonts w:eastAsia="Times New Roman"/>
            <w:color w:val="0000FF"/>
            <w:szCs w:val="24"/>
            <w:u w:val="single"/>
            <w:lang w:val="en-CA" w:eastAsia="de-DE"/>
          </w:rPr>
          <w:delText>JVET-M0788</w:delText>
        </w:r>
        <w:r w:rsidDel="00A84C2D">
          <w:rPr>
            <w:rFonts w:eastAsia="Times New Roman"/>
            <w:color w:val="0000FF"/>
            <w:szCs w:val="24"/>
            <w:u w:val="single"/>
            <w:lang w:val="en-CA" w:eastAsia="de-DE"/>
          </w:rPr>
          <w:fldChar w:fldCharType="end"/>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Crosscheck of JVET-M0772 (CE5-related: Clean up of the context model initialization process for CE5.1.5 and CE5.1.6)</w:delText>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Y.-C. Lin (MediaTek)</w:delText>
        </w:r>
        <w:r w:rsidR="0004407B" w:rsidDel="00A84C2D">
          <w:rPr>
            <w:rFonts w:eastAsia="Times New Roman"/>
            <w:szCs w:val="24"/>
            <w:lang w:val="en-CA" w:eastAsia="de-DE"/>
          </w:rPr>
          <w:delText xml:space="preserve">] </w:delText>
        </w:r>
        <w:r w:rsidR="0004407B" w:rsidRPr="006367C3" w:rsidDel="00A84C2D">
          <w:rPr>
            <w:rFonts w:eastAsia="Times New Roman"/>
            <w:szCs w:val="24"/>
            <w:lang w:val="en-CA" w:eastAsia="de-DE"/>
          </w:rPr>
          <w:delText>[late] [miss]</w:delText>
        </w:r>
      </w:del>
    </w:p>
    <w:p w14:paraId="385C17E4" w14:textId="493A1C80" w:rsidR="00414D85" w:rsidRPr="007A28E0" w:rsidDel="00A84C2D" w:rsidRDefault="00414D85" w:rsidP="007513E3">
      <w:pPr>
        <w:pStyle w:val="BodyText"/>
        <w:rPr>
          <w:del w:id="276" w:author="Gary Sullivan" w:date="2019-01-19T13:19:00Z"/>
        </w:rPr>
      </w:pPr>
    </w:p>
    <w:p w14:paraId="400D4837" w14:textId="77777777" w:rsidR="002863F0" w:rsidRPr="007A28E0" w:rsidRDefault="002863F0" w:rsidP="00422C11">
      <w:pPr>
        <w:pStyle w:val="Heading2"/>
        <w:ind w:left="576"/>
        <w:rPr>
          <w:lang w:val="en-CA"/>
        </w:rPr>
      </w:pPr>
      <w:bookmarkStart w:id="277"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277"/>
    </w:p>
    <w:p w14:paraId="58983D45"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7777777" w:rsidR="00314E31" w:rsidRPr="007A28E0" w:rsidRDefault="0084679A" w:rsidP="00D81A33">
      <w:pPr>
        <w:pStyle w:val="Heading9"/>
        <w:rPr>
          <w:rFonts w:eastAsia="Times New Roman"/>
          <w:szCs w:val="24"/>
          <w:lang w:val="en-CA" w:eastAsia="de-DE"/>
        </w:rPr>
      </w:pPr>
      <w:hyperlink r:id="rId612"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 Zhou, Y. Hu (Broadcom)]</w:t>
      </w:r>
    </w:p>
    <w:p w14:paraId="04F5E3D0" w14:textId="77777777" w:rsidR="00314E31" w:rsidRPr="007A28E0" w:rsidRDefault="00314E31" w:rsidP="007513E3">
      <w:pPr>
        <w:pStyle w:val="BodyText"/>
      </w:pPr>
    </w:p>
    <w:p w14:paraId="68314C98" w14:textId="77777777" w:rsidR="00314E31" w:rsidRPr="007A28E0" w:rsidRDefault="0084679A" w:rsidP="00D81A33">
      <w:pPr>
        <w:pStyle w:val="Heading9"/>
        <w:rPr>
          <w:rFonts w:eastAsia="Times New Roman"/>
          <w:szCs w:val="24"/>
          <w:lang w:val="en-CA" w:eastAsia="de-DE"/>
        </w:rPr>
      </w:pPr>
      <w:hyperlink r:id="rId613"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 Bandyopadhyay (</w:t>
      </w:r>
      <w:proofErr w:type="spellStart"/>
      <w:r w:rsidR="00314E31" w:rsidRPr="007A28E0">
        <w:rPr>
          <w:rFonts w:eastAsia="Times New Roman"/>
          <w:szCs w:val="24"/>
          <w:lang w:val="en-CA" w:eastAsia="de-DE"/>
        </w:rPr>
        <w:t>InterDigital</w:t>
      </w:r>
      <w:proofErr w:type="spellEnd"/>
      <w:r w:rsidR="00314E31" w:rsidRPr="007A28E0">
        <w:rPr>
          <w:rFonts w:eastAsia="Times New Roman"/>
          <w:szCs w:val="24"/>
          <w:lang w:val="en-CA" w:eastAsia="de-DE"/>
        </w:rPr>
        <w:t>)]</w:t>
      </w:r>
    </w:p>
    <w:p w14:paraId="46545F9A" w14:textId="77777777" w:rsidR="00314E31" w:rsidRPr="007A28E0" w:rsidRDefault="00314E31" w:rsidP="007513E3">
      <w:pPr>
        <w:pStyle w:val="BodyText"/>
      </w:pPr>
    </w:p>
    <w:p w14:paraId="2DE45E81" w14:textId="77777777" w:rsidR="00314E31" w:rsidRPr="007A28E0" w:rsidRDefault="0084679A" w:rsidP="00D81A33">
      <w:pPr>
        <w:pStyle w:val="Heading9"/>
        <w:rPr>
          <w:rFonts w:eastAsia="Times New Roman"/>
          <w:szCs w:val="24"/>
          <w:lang w:val="en-CA" w:eastAsia="de-DE"/>
        </w:rPr>
      </w:pPr>
      <w:hyperlink r:id="rId614"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 Tsukuba, M. Ikeda, T. Suzuki (Sony)]</w:t>
      </w:r>
    </w:p>
    <w:p w14:paraId="2D0A4040" w14:textId="77777777" w:rsidR="009B4DFF" w:rsidRDefault="009B4DFF" w:rsidP="009B4DFF">
      <w:pPr>
        <w:pStyle w:val="BodyText"/>
      </w:pPr>
    </w:p>
    <w:p w14:paraId="7D4F925D" w14:textId="77777777" w:rsidR="009B4DFF" w:rsidRPr="00F3740E" w:rsidRDefault="0084679A" w:rsidP="009B4DFF">
      <w:pPr>
        <w:pStyle w:val="Heading9"/>
        <w:rPr>
          <w:rFonts w:eastAsia="Times New Roman"/>
          <w:szCs w:val="24"/>
          <w:lang w:eastAsia="de-DE"/>
        </w:rPr>
      </w:pPr>
      <w:hyperlink r:id="rId615"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 </w:t>
      </w:r>
      <w:proofErr w:type="spellStart"/>
      <w:r w:rsidR="009B4DFF" w:rsidRPr="00F3740E">
        <w:rPr>
          <w:rFonts w:eastAsia="Times New Roman"/>
          <w:szCs w:val="24"/>
          <w:lang w:val="en-CA" w:eastAsia="de-DE"/>
        </w:rPr>
        <w:t>Yoo</w:t>
      </w:r>
      <w:proofErr w:type="spellEnd"/>
      <w:r w:rsidR="009B4DFF" w:rsidRPr="00F3740E">
        <w:rPr>
          <w:rFonts w:eastAsia="Times New Roman"/>
          <w:szCs w:val="24"/>
          <w:lang w:val="en-CA" w:eastAsia="de-DE"/>
        </w:rPr>
        <w:t xml:space="preserve">, </w:t>
      </w:r>
      <w:proofErr w:type="spellStart"/>
      <w:proofErr w:type="gramStart"/>
      <w:r w:rsidR="009B4DFF" w:rsidRPr="00F3740E">
        <w:rPr>
          <w:rFonts w:eastAsia="Times New Roman"/>
          <w:szCs w:val="24"/>
          <w:lang w:val="en-CA" w:eastAsia="de-DE"/>
        </w:rPr>
        <w:t>J.Lim</w:t>
      </w:r>
      <w:proofErr w:type="spellEnd"/>
      <w:proofErr w:type="gramEnd"/>
      <w:r w:rsidR="009B4DFF" w:rsidRPr="00F3740E">
        <w:rPr>
          <w:rFonts w:eastAsia="Times New Roman"/>
          <w:szCs w:val="24"/>
          <w:lang w:val="en-CA" w:eastAsia="de-DE"/>
        </w:rPr>
        <w:t xml:space="preserve"> (LGE)] [late]</w:t>
      </w:r>
    </w:p>
    <w:p w14:paraId="70AF060C" w14:textId="77777777" w:rsidR="00314E31" w:rsidRDefault="00314E31" w:rsidP="007513E3">
      <w:pPr>
        <w:pStyle w:val="BodyText"/>
      </w:pPr>
    </w:p>
    <w:p w14:paraId="0587FBC4" w14:textId="31A2F14E" w:rsidR="001E7E69" w:rsidRDefault="0084679A" w:rsidP="001E7E69">
      <w:pPr>
        <w:pStyle w:val="Heading9"/>
        <w:rPr>
          <w:rFonts w:eastAsia="Times New Roman"/>
          <w:szCs w:val="24"/>
          <w:lang w:val="en-CA" w:eastAsia="de-DE"/>
        </w:rPr>
      </w:pPr>
      <w:hyperlink r:id="rId616"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17" w:history="1">
        <w:r w:rsidR="001E7E69" w:rsidRPr="004F03E3">
          <w:rPr>
            <w:rFonts w:eastAsia="Times New Roman"/>
            <w:szCs w:val="24"/>
            <w:lang w:val="en-CA" w:eastAsia="de-DE"/>
          </w:rPr>
          <w:t>T. Toma</w:t>
        </w:r>
      </w:hyperlink>
      <w:r w:rsidR="001E7E69" w:rsidRPr="003E0160">
        <w:rPr>
          <w:rFonts w:eastAsia="Times New Roman"/>
          <w:szCs w:val="24"/>
          <w:lang w:val="en-CA" w:eastAsia="de-DE"/>
        </w:rPr>
        <w:t>, K. Abe (Panasonic)</w:t>
      </w:r>
      <w:r w:rsidR="001E7E69">
        <w:rPr>
          <w:rFonts w:eastAsia="Times New Roman"/>
          <w:szCs w:val="24"/>
          <w:lang w:val="en-CA" w:eastAsia="de-DE"/>
        </w:rPr>
        <w:t>] [late]</w:t>
      </w:r>
      <w:del w:id="278" w:author="Gary Sullivan" w:date="2019-01-19T13:20:00Z">
        <w:r w:rsidR="001E7E69" w:rsidDel="00A84C2D">
          <w:rPr>
            <w:rFonts w:eastAsia="Times New Roman"/>
            <w:szCs w:val="24"/>
            <w:lang w:val="en-CA" w:eastAsia="de-DE"/>
          </w:rPr>
          <w:delText xml:space="preserve"> [miss]</w:delText>
        </w:r>
      </w:del>
    </w:p>
    <w:p w14:paraId="4CD235FD" w14:textId="77777777" w:rsidR="001E7E69" w:rsidRPr="007A28E0" w:rsidRDefault="001E7E69" w:rsidP="007513E3">
      <w:pPr>
        <w:pStyle w:val="BodyText"/>
      </w:pPr>
    </w:p>
    <w:p w14:paraId="376E160F" w14:textId="77777777" w:rsidR="00314E31" w:rsidRPr="007A28E0" w:rsidRDefault="0084679A" w:rsidP="00D81A33">
      <w:pPr>
        <w:pStyle w:val="Heading9"/>
        <w:rPr>
          <w:rFonts w:eastAsia="Times New Roman"/>
          <w:szCs w:val="24"/>
          <w:lang w:val="en-CA" w:eastAsia="de-DE"/>
        </w:rPr>
      </w:pPr>
      <w:hyperlink r:id="rId618"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 Toma, K. Abe (Panasonic), M. Ikeda, T. Tsukuba (Sony)]</w:t>
      </w:r>
    </w:p>
    <w:p w14:paraId="15510D8D" w14:textId="77777777" w:rsidR="0004407B" w:rsidRDefault="0004407B" w:rsidP="0004407B">
      <w:pPr>
        <w:pStyle w:val="BodyText"/>
      </w:pPr>
    </w:p>
    <w:p w14:paraId="6181945E" w14:textId="77777777" w:rsidR="0004407B" w:rsidRDefault="0084679A" w:rsidP="0004407B">
      <w:pPr>
        <w:pStyle w:val="Heading9"/>
        <w:rPr>
          <w:rFonts w:eastAsia="Times New Roman"/>
          <w:szCs w:val="24"/>
          <w:lang w:eastAsia="de-DE"/>
        </w:rPr>
      </w:pPr>
      <w:hyperlink r:id="rId619"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 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77777777" w:rsidR="00314E31" w:rsidRPr="007A28E0" w:rsidRDefault="0084679A" w:rsidP="00D81A33">
      <w:pPr>
        <w:pStyle w:val="Heading9"/>
        <w:rPr>
          <w:rFonts w:eastAsia="Times New Roman"/>
          <w:szCs w:val="24"/>
          <w:lang w:val="en-CA" w:eastAsia="de-DE"/>
        </w:rPr>
      </w:pPr>
      <w:hyperlink r:id="rId620"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 Choi, M. Park, M. W. Park, W. Choi (Samsung)]</w:t>
      </w:r>
    </w:p>
    <w:p w14:paraId="4879BA24" w14:textId="77777777" w:rsidR="00314E31" w:rsidRDefault="00314E31" w:rsidP="003B04F4">
      <w:pPr>
        <w:rPr>
          <w:lang w:eastAsia="de-DE"/>
        </w:rPr>
      </w:pPr>
    </w:p>
    <w:p w14:paraId="00E6E2AE" w14:textId="530FFFCD" w:rsidR="00CE518E" w:rsidRPr="00E8660C" w:rsidRDefault="0084679A" w:rsidP="00CE518E">
      <w:pPr>
        <w:pStyle w:val="Heading9"/>
        <w:rPr>
          <w:rFonts w:eastAsia="Times New Roman"/>
          <w:szCs w:val="24"/>
          <w:lang w:val="en-CA" w:eastAsia="de-DE"/>
        </w:rPr>
      </w:pPr>
      <w:hyperlink r:id="rId621"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 Cao (Hikvision)] [late]</w:t>
      </w:r>
      <w:del w:id="279" w:author="Gary Sullivan" w:date="2019-01-19T13:20:00Z">
        <w:r w:rsidR="00CE518E" w:rsidRPr="00E8660C" w:rsidDel="00A84C2D">
          <w:rPr>
            <w:rFonts w:eastAsia="Times New Roman"/>
            <w:szCs w:val="24"/>
            <w:lang w:val="en-CA" w:eastAsia="de-DE"/>
          </w:rPr>
          <w:delText xml:space="preserve"> [miss]</w:delText>
        </w:r>
      </w:del>
    </w:p>
    <w:p w14:paraId="3492DA65" w14:textId="77777777" w:rsidR="00CE518E" w:rsidRPr="007A28E0" w:rsidRDefault="00CE518E" w:rsidP="003B04F4">
      <w:pPr>
        <w:rPr>
          <w:lang w:eastAsia="de-DE"/>
        </w:rPr>
      </w:pPr>
    </w:p>
    <w:p w14:paraId="00D11C7A" w14:textId="77777777" w:rsidR="00314E31" w:rsidRPr="007A28E0" w:rsidRDefault="0084679A" w:rsidP="00D81A33">
      <w:pPr>
        <w:pStyle w:val="Heading9"/>
        <w:rPr>
          <w:rFonts w:eastAsia="Times New Roman"/>
          <w:szCs w:val="24"/>
          <w:lang w:val="en-CA" w:eastAsia="de-DE"/>
        </w:rPr>
      </w:pPr>
      <w:hyperlink r:id="rId622"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 Choi, M. Park, M. W. Park, W. Choi (Samsung)]</w:t>
      </w:r>
    </w:p>
    <w:p w14:paraId="713E33BF" w14:textId="77777777" w:rsidR="00314E31" w:rsidRDefault="00314E31" w:rsidP="007513E3">
      <w:pPr>
        <w:pStyle w:val="BodyText"/>
      </w:pPr>
    </w:p>
    <w:p w14:paraId="7A540A27" w14:textId="27D52A60" w:rsidR="00CE518E" w:rsidRPr="00E8660C" w:rsidRDefault="0084679A" w:rsidP="00CE518E">
      <w:pPr>
        <w:pStyle w:val="Heading9"/>
        <w:rPr>
          <w:rFonts w:eastAsia="Times New Roman"/>
          <w:szCs w:val="24"/>
          <w:lang w:val="en-CA" w:eastAsia="de-DE"/>
        </w:rPr>
      </w:pPr>
      <w:hyperlink r:id="rId623"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 Cao (Hikvision)] [late]</w:t>
      </w:r>
      <w:del w:id="280" w:author="Gary Sullivan" w:date="2019-01-19T13:20:00Z">
        <w:r w:rsidR="00CE518E" w:rsidRPr="00E8660C" w:rsidDel="00A84C2D">
          <w:rPr>
            <w:rFonts w:eastAsia="Times New Roman"/>
            <w:szCs w:val="24"/>
            <w:lang w:val="en-CA" w:eastAsia="de-DE"/>
          </w:rPr>
          <w:delText xml:space="preserve"> [miss]</w:delText>
        </w:r>
      </w:del>
    </w:p>
    <w:p w14:paraId="05166D30" w14:textId="77777777" w:rsidR="00CE518E" w:rsidRPr="007A28E0" w:rsidRDefault="00CE518E" w:rsidP="007513E3">
      <w:pPr>
        <w:pStyle w:val="BodyText"/>
      </w:pPr>
    </w:p>
    <w:p w14:paraId="48677705" w14:textId="77777777" w:rsidR="00314E31" w:rsidRPr="007A28E0" w:rsidRDefault="0084679A" w:rsidP="00D81A33">
      <w:pPr>
        <w:pStyle w:val="Heading9"/>
        <w:rPr>
          <w:rFonts w:eastAsia="Times New Roman"/>
          <w:szCs w:val="24"/>
          <w:lang w:val="en-CA" w:eastAsia="de-DE"/>
        </w:rPr>
      </w:pPr>
      <w:hyperlink r:id="rId624"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xml:space="preserve">, J. Choi, J.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 Choi, L. Li, J. Lim, S. Kim (LGE)]</w:t>
      </w:r>
    </w:p>
    <w:p w14:paraId="444DD794" w14:textId="77777777" w:rsidR="00314E31" w:rsidRDefault="00314E31" w:rsidP="007513E3">
      <w:pPr>
        <w:pStyle w:val="BodyText"/>
      </w:pPr>
    </w:p>
    <w:p w14:paraId="79541DA8" w14:textId="37C7629E" w:rsidR="00EC32FF" w:rsidRPr="006561E8" w:rsidRDefault="0084679A" w:rsidP="00EC32FF">
      <w:pPr>
        <w:pStyle w:val="Heading9"/>
        <w:rPr>
          <w:rFonts w:eastAsia="Times New Roman"/>
          <w:sz w:val="20"/>
          <w:lang w:val="en-CA" w:eastAsia="de-DE"/>
        </w:rPr>
      </w:pPr>
      <w:hyperlink r:id="rId625"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del w:id="281" w:author="Gary Sullivan" w:date="2019-01-19T13:21:00Z">
        <w:r w:rsidR="00EC32FF" w:rsidDel="00A84C2D">
          <w:rPr>
            <w:rFonts w:eastAsia="Times New Roman"/>
            <w:szCs w:val="24"/>
            <w:lang w:val="en-CA" w:eastAsia="de-DE"/>
          </w:rPr>
          <w:delText xml:space="preserve"> [miss]</w:delText>
        </w:r>
      </w:del>
    </w:p>
    <w:p w14:paraId="2B02AE84" w14:textId="77777777" w:rsidR="00EC32FF" w:rsidRPr="007A28E0" w:rsidRDefault="00EC32FF" w:rsidP="007513E3">
      <w:pPr>
        <w:pStyle w:val="BodyText"/>
      </w:pPr>
    </w:p>
    <w:p w14:paraId="20EDDACB" w14:textId="77777777" w:rsidR="00314E31" w:rsidRPr="007A28E0" w:rsidRDefault="0084679A" w:rsidP="00D81A33">
      <w:pPr>
        <w:pStyle w:val="Heading9"/>
        <w:rPr>
          <w:rFonts w:eastAsia="Times New Roman"/>
          <w:szCs w:val="24"/>
          <w:lang w:val="en-CA" w:eastAsia="de-DE"/>
        </w:rPr>
      </w:pPr>
      <w:hyperlink r:id="rId626"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xml:space="preserve">, J. Choi, J.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 Choi, L. Li, J. Lim, S. Kim (LGE)]</w:t>
      </w:r>
    </w:p>
    <w:p w14:paraId="5FEF533E" w14:textId="77777777" w:rsidR="0073225D" w:rsidRDefault="0073225D" w:rsidP="0073225D">
      <w:pPr>
        <w:pStyle w:val="BodyText"/>
      </w:pPr>
    </w:p>
    <w:p w14:paraId="7B5965E2" w14:textId="771F14A5" w:rsidR="0073225D" w:rsidRDefault="0084679A" w:rsidP="0073225D">
      <w:pPr>
        <w:pStyle w:val="Heading9"/>
        <w:rPr>
          <w:rFonts w:eastAsia="Times New Roman"/>
          <w:szCs w:val="24"/>
          <w:lang w:eastAsia="de-DE"/>
        </w:rPr>
      </w:pPr>
      <w:hyperlink r:id="rId627"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 xml:space="preserve">P. </w:t>
      </w:r>
      <w:proofErr w:type="spellStart"/>
      <w:r w:rsidR="00412615" w:rsidRPr="00412615">
        <w:rPr>
          <w:rFonts w:eastAsia="Times New Roman"/>
          <w:szCs w:val="24"/>
          <w:lang w:val="en-CA" w:eastAsia="de-DE"/>
        </w:rPr>
        <w:t>Keydel</w:t>
      </w:r>
      <w:proofErr w:type="spellEnd"/>
      <w:r w:rsidR="00412615" w:rsidRPr="00412615">
        <w:rPr>
          <w:rFonts w:eastAsia="Times New Roman"/>
          <w:szCs w:val="24"/>
          <w:lang w:val="en-CA" w:eastAsia="de-DE"/>
        </w:rPr>
        <w:t xml:space="preserve"> (HHI)</w:t>
      </w:r>
      <w:r w:rsidR="0073225D">
        <w:rPr>
          <w:rFonts w:eastAsia="Times New Roman"/>
          <w:szCs w:val="24"/>
          <w:lang w:val="en-CA" w:eastAsia="de-DE"/>
        </w:rPr>
        <w:t>] [late]</w:t>
      </w:r>
      <w:del w:id="282" w:author="Gary Sullivan" w:date="2019-01-19T13:21:00Z">
        <w:r w:rsidR="0073225D" w:rsidDel="00A84C2D">
          <w:rPr>
            <w:rFonts w:eastAsia="Times New Roman"/>
            <w:szCs w:val="24"/>
            <w:lang w:val="en-CA" w:eastAsia="de-DE"/>
          </w:rPr>
          <w:delText xml:space="preserve"> [miss]</w:delText>
        </w:r>
      </w:del>
    </w:p>
    <w:p w14:paraId="2FA692AD" w14:textId="77777777" w:rsidR="00314E31" w:rsidRPr="007A28E0" w:rsidRDefault="00314E31" w:rsidP="007513E3">
      <w:pPr>
        <w:pStyle w:val="BodyText"/>
      </w:pPr>
    </w:p>
    <w:p w14:paraId="2455CF31" w14:textId="77777777" w:rsidR="00314E31" w:rsidRPr="007A28E0" w:rsidRDefault="0084679A" w:rsidP="00D81A33">
      <w:pPr>
        <w:pStyle w:val="Heading9"/>
        <w:rPr>
          <w:rFonts w:eastAsia="Times New Roman"/>
          <w:szCs w:val="24"/>
          <w:lang w:val="en-CA" w:eastAsia="de-DE"/>
        </w:rPr>
      </w:pPr>
      <w:hyperlink r:id="rId628"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E68088E" w:rsidR="009B4DFF" w:rsidRPr="00F3740E" w:rsidRDefault="0084679A" w:rsidP="009B4DFF">
      <w:pPr>
        <w:pStyle w:val="Heading9"/>
        <w:rPr>
          <w:rFonts w:eastAsia="Times New Roman"/>
          <w:szCs w:val="24"/>
          <w:lang w:eastAsia="de-DE"/>
        </w:rPr>
      </w:pPr>
      <w:hyperlink r:id="rId629"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 </w:t>
      </w:r>
      <w:proofErr w:type="spellStart"/>
      <w:r w:rsidR="009B4DFF" w:rsidRPr="00F3740E">
        <w:rPr>
          <w:rFonts w:eastAsia="Times New Roman"/>
          <w:szCs w:val="24"/>
          <w:lang w:val="en-CA" w:eastAsia="de-DE"/>
        </w:rPr>
        <w:t>Tamse</w:t>
      </w:r>
      <w:proofErr w:type="spellEnd"/>
      <w:r w:rsidR="009B4DFF" w:rsidRPr="00F3740E">
        <w:rPr>
          <w:rFonts w:eastAsia="Times New Roman"/>
          <w:szCs w:val="24"/>
          <w:lang w:val="en-CA" w:eastAsia="de-DE"/>
        </w:rPr>
        <w:t xml:space="preserve"> (Samsung)] [late]</w:t>
      </w:r>
      <w:del w:id="283" w:author="Gary Sullivan" w:date="2019-01-19T13:21:00Z">
        <w:r w:rsidR="009B4DFF" w:rsidRPr="00F3740E" w:rsidDel="00A84C2D">
          <w:rPr>
            <w:rFonts w:eastAsia="Times New Roman"/>
            <w:szCs w:val="24"/>
            <w:lang w:val="en-CA" w:eastAsia="de-DE"/>
          </w:rPr>
          <w:delText xml:space="preserve"> [miss]</w:delText>
        </w:r>
      </w:del>
    </w:p>
    <w:p w14:paraId="15FD8AFC" w14:textId="77777777" w:rsidR="00314E31" w:rsidRPr="007A28E0" w:rsidRDefault="00314E31" w:rsidP="007513E3">
      <w:pPr>
        <w:pStyle w:val="BodyText"/>
      </w:pPr>
    </w:p>
    <w:p w14:paraId="3AC9AB02" w14:textId="77777777" w:rsidR="00314E31" w:rsidRPr="007A28E0" w:rsidRDefault="0084679A" w:rsidP="00D81A33">
      <w:pPr>
        <w:pStyle w:val="Heading9"/>
        <w:rPr>
          <w:rFonts w:eastAsia="Times New Roman"/>
          <w:szCs w:val="24"/>
          <w:lang w:val="en-CA" w:eastAsia="de-DE"/>
        </w:rPr>
      </w:pPr>
      <w:hyperlink r:id="rId630"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 Koo, M. </w:t>
      </w:r>
      <w:proofErr w:type="spellStart"/>
      <w:r w:rsidR="00314E31" w:rsidRPr="007A28E0">
        <w:rPr>
          <w:rFonts w:eastAsia="Times New Roman"/>
          <w:szCs w:val="24"/>
          <w:lang w:val="en-CA" w:eastAsia="de-DE"/>
        </w:rPr>
        <w:t>Salehifar</w:t>
      </w:r>
      <w:proofErr w:type="spellEnd"/>
      <w:r w:rsidR="00314E31" w:rsidRPr="007A28E0">
        <w:rPr>
          <w:rFonts w:eastAsia="Times New Roman"/>
          <w:szCs w:val="24"/>
          <w:lang w:val="en-CA" w:eastAsia="de-DE"/>
        </w:rPr>
        <w:t>, J. Lim, S. Kim (LGE)]</w:t>
      </w:r>
    </w:p>
    <w:p w14:paraId="65B22DD0" w14:textId="77777777" w:rsidR="003A4C41" w:rsidRDefault="003A4C41" w:rsidP="003A4C41">
      <w:pPr>
        <w:pStyle w:val="BodyText"/>
      </w:pPr>
    </w:p>
    <w:p w14:paraId="7F946657" w14:textId="77777777" w:rsidR="003A4C41" w:rsidRDefault="0084679A" w:rsidP="003A4C41">
      <w:pPr>
        <w:pStyle w:val="Heading9"/>
        <w:rPr>
          <w:rFonts w:eastAsia="Times New Roman"/>
          <w:szCs w:val="24"/>
          <w:lang w:eastAsia="de-DE"/>
        </w:rPr>
      </w:pPr>
      <w:hyperlink r:id="rId631"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 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77777777" w:rsidR="00314E31" w:rsidRPr="007A28E0" w:rsidRDefault="0084679A" w:rsidP="00D81A33">
      <w:pPr>
        <w:pStyle w:val="Heading9"/>
        <w:rPr>
          <w:rFonts w:eastAsia="Times New Roman"/>
          <w:szCs w:val="24"/>
          <w:lang w:val="en-CA" w:eastAsia="de-DE"/>
        </w:rPr>
      </w:pPr>
      <w:hyperlink r:id="rId632"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 Lainema (Nokia)]</w:t>
      </w:r>
    </w:p>
    <w:p w14:paraId="3E51C12E" w14:textId="77777777" w:rsidR="00314E31" w:rsidRPr="007A28E0" w:rsidRDefault="00314E31" w:rsidP="007513E3">
      <w:pPr>
        <w:pStyle w:val="BodyText"/>
      </w:pPr>
    </w:p>
    <w:p w14:paraId="616CDEC5" w14:textId="77777777" w:rsidR="00314E31" w:rsidRPr="007A28E0" w:rsidRDefault="0084679A" w:rsidP="00D81A33">
      <w:pPr>
        <w:pStyle w:val="Heading9"/>
        <w:rPr>
          <w:rFonts w:eastAsia="Times New Roman"/>
          <w:szCs w:val="24"/>
          <w:lang w:val="en-CA" w:eastAsia="de-DE"/>
        </w:rPr>
      </w:pPr>
      <w:hyperlink r:id="rId633"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 Cao, F. Chen, </w:t>
      </w:r>
      <w:proofErr w:type="spellStart"/>
      <w:proofErr w:type="gramStart"/>
      <w:r w:rsidR="00314E31" w:rsidRPr="007A28E0">
        <w:rPr>
          <w:rFonts w:eastAsia="Times New Roman"/>
          <w:szCs w:val="24"/>
          <w:lang w:val="en-CA" w:eastAsia="de-DE"/>
        </w:rPr>
        <w:t>L.Wang</w:t>
      </w:r>
      <w:proofErr w:type="spellEnd"/>
      <w:proofErr w:type="gramEnd"/>
      <w:r w:rsidR="00314E31" w:rsidRPr="007A28E0">
        <w:rPr>
          <w:rFonts w:eastAsia="Times New Roman"/>
          <w:szCs w:val="24"/>
          <w:lang w:val="en-CA" w:eastAsia="de-DE"/>
        </w:rPr>
        <w:t xml:space="preserve"> (Hikvision)]</w:t>
      </w:r>
    </w:p>
    <w:p w14:paraId="28AB1C56" w14:textId="77777777" w:rsidR="00314E31" w:rsidRDefault="00314E31" w:rsidP="007513E3">
      <w:pPr>
        <w:pStyle w:val="BodyText"/>
      </w:pPr>
    </w:p>
    <w:p w14:paraId="476AD0E1" w14:textId="781D3149" w:rsidR="00CE518E" w:rsidRPr="00E8660C" w:rsidRDefault="0084679A" w:rsidP="00CE518E">
      <w:pPr>
        <w:pStyle w:val="Heading9"/>
        <w:rPr>
          <w:rFonts w:eastAsia="Times New Roman"/>
          <w:szCs w:val="24"/>
          <w:lang w:val="en-CA" w:eastAsia="de-DE"/>
        </w:rPr>
      </w:pPr>
      <w:hyperlink r:id="rId634"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 Choi (Samsung)] [late]</w:t>
      </w:r>
      <w:del w:id="284" w:author="Gary Sullivan" w:date="2019-01-19T13:21:00Z">
        <w:r w:rsidR="00CE518E" w:rsidRPr="00E8660C" w:rsidDel="00A84C2D">
          <w:rPr>
            <w:rFonts w:eastAsia="Times New Roman"/>
            <w:szCs w:val="24"/>
            <w:lang w:val="en-CA" w:eastAsia="de-DE"/>
          </w:rPr>
          <w:delText xml:space="preserve"> [miss]</w:delText>
        </w:r>
      </w:del>
    </w:p>
    <w:p w14:paraId="67DC2612" w14:textId="77777777" w:rsidR="00CE518E" w:rsidRPr="007A28E0" w:rsidRDefault="00CE518E" w:rsidP="007513E3">
      <w:pPr>
        <w:pStyle w:val="BodyText"/>
      </w:pPr>
    </w:p>
    <w:p w14:paraId="03AD74AF" w14:textId="77777777" w:rsidR="00314E31" w:rsidRDefault="0084679A" w:rsidP="00D81A33">
      <w:pPr>
        <w:pStyle w:val="Heading9"/>
        <w:rPr>
          <w:rFonts w:eastAsia="Times New Roman"/>
          <w:szCs w:val="24"/>
          <w:lang w:val="en-CA" w:eastAsia="de-DE"/>
        </w:rPr>
      </w:pPr>
      <w:hyperlink r:id="rId635"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 Cao, F. Chen, L. Wang (Hikvision)]</w:t>
      </w:r>
    </w:p>
    <w:p w14:paraId="3061FF85" w14:textId="77777777" w:rsidR="00314E31" w:rsidRDefault="00314E31" w:rsidP="007513E3">
      <w:pPr>
        <w:pStyle w:val="BodyText"/>
      </w:pPr>
    </w:p>
    <w:p w14:paraId="3A944FA8" w14:textId="68405A3B" w:rsidR="00CE518E" w:rsidRPr="00E8660C" w:rsidRDefault="0084679A" w:rsidP="00CE518E">
      <w:pPr>
        <w:pStyle w:val="Heading9"/>
        <w:rPr>
          <w:rFonts w:eastAsia="Times New Roman"/>
          <w:szCs w:val="24"/>
          <w:lang w:val="en-CA" w:eastAsia="de-DE"/>
        </w:rPr>
      </w:pPr>
      <w:hyperlink r:id="rId636"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 Choi (Samsung)] [late]</w:t>
      </w:r>
      <w:del w:id="285" w:author="Gary Sullivan" w:date="2019-01-19T13:21:00Z">
        <w:r w:rsidR="00CE518E" w:rsidRPr="00E8660C" w:rsidDel="00A84C2D">
          <w:rPr>
            <w:rFonts w:eastAsia="Times New Roman"/>
            <w:szCs w:val="24"/>
            <w:lang w:val="en-CA" w:eastAsia="de-DE"/>
          </w:rPr>
          <w:delText xml:space="preserve"> [miss]</w:delText>
        </w:r>
      </w:del>
    </w:p>
    <w:p w14:paraId="66C0BEAA" w14:textId="77777777" w:rsidR="00CE518E" w:rsidRPr="007A28E0" w:rsidRDefault="00CE518E" w:rsidP="007513E3">
      <w:pPr>
        <w:pStyle w:val="BodyText"/>
      </w:pPr>
    </w:p>
    <w:p w14:paraId="0B5F6969" w14:textId="77777777" w:rsidR="00314E31" w:rsidRPr="007A28E0" w:rsidRDefault="0084679A" w:rsidP="00D81A33">
      <w:pPr>
        <w:pStyle w:val="Heading9"/>
        <w:rPr>
          <w:rFonts w:eastAsia="Times New Roman"/>
          <w:szCs w:val="24"/>
          <w:lang w:val="en-CA" w:eastAsia="de-DE"/>
        </w:rPr>
      </w:pPr>
      <w:hyperlink r:id="rId637"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w:t>
      </w:r>
      <w:proofErr w:type="spellStart"/>
      <w:r w:rsidR="00314E31" w:rsidRPr="007A28E0">
        <w:rPr>
          <w:rFonts w:eastAsia="Times New Roman"/>
          <w:szCs w:val="24"/>
          <w:lang w:val="en-CA" w:eastAsia="de-DE"/>
        </w:rPr>
        <w:t>Haar</w:t>
      </w:r>
      <w:proofErr w:type="spellEnd"/>
      <w:r w:rsidR="00314E31" w:rsidRPr="007A28E0">
        <w:rPr>
          <w:rFonts w:eastAsia="Times New Roman"/>
          <w:szCs w:val="24"/>
          <w:lang w:val="en-CA" w:eastAsia="de-DE"/>
        </w:rPr>
        <w:t xml:space="preserve"> transform for Screen Contents Coding [K. Naser, F. Galpin, T. Poirier (Technicolor)]</w:t>
      </w:r>
    </w:p>
    <w:p w14:paraId="665B98F7" w14:textId="77777777" w:rsidR="00412615" w:rsidRDefault="00412615" w:rsidP="00412615">
      <w:pPr>
        <w:pStyle w:val="BodyText"/>
      </w:pPr>
    </w:p>
    <w:p w14:paraId="630821EE" w14:textId="77777777" w:rsidR="00412615" w:rsidRDefault="0084679A" w:rsidP="00412615">
      <w:pPr>
        <w:pStyle w:val="Heading9"/>
        <w:rPr>
          <w:rFonts w:eastAsia="Times New Roman"/>
          <w:szCs w:val="24"/>
          <w:lang w:eastAsia="de-DE"/>
        </w:rPr>
      </w:pPr>
      <w:hyperlink r:id="rId638"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 xml:space="preserve">Cross-check report of JVET-M0354 (CE6-related: MTS with </w:t>
      </w:r>
      <w:proofErr w:type="spellStart"/>
      <w:r w:rsidR="00412615" w:rsidRPr="000C17FD">
        <w:rPr>
          <w:rFonts w:eastAsia="Times New Roman"/>
          <w:szCs w:val="24"/>
          <w:lang w:val="en-CA" w:eastAsia="de-DE"/>
        </w:rPr>
        <w:t>Haar</w:t>
      </w:r>
      <w:proofErr w:type="spellEnd"/>
      <w:r w:rsidR="00412615" w:rsidRPr="000C17FD">
        <w:rPr>
          <w:rFonts w:eastAsia="Times New Roman"/>
          <w:szCs w:val="24"/>
          <w:lang w:val="en-CA" w:eastAsia="de-DE"/>
        </w:rPr>
        <w:t xml:space="preserve">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 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7777777" w:rsidR="00314E31" w:rsidRPr="007A28E0" w:rsidRDefault="0084679A" w:rsidP="00D81A33">
      <w:pPr>
        <w:pStyle w:val="Heading9"/>
        <w:rPr>
          <w:rFonts w:eastAsia="Times New Roman"/>
          <w:szCs w:val="24"/>
          <w:lang w:val="en-CA" w:eastAsia="de-DE"/>
        </w:rPr>
      </w:pPr>
      <w:hyperlink r:id="rId639"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 Jung, D. Kim, G. Ko, J. Son, J. Kwak (WILUS)]</w:t>
      </w:r>
    </w:p>
    <w:p w14:paraId="55B568E8" w14:textId="77777777" w:rsidR="003A4C41" w:rsidRDefault="003A4C41" w:rsidP="003A4C41">
      <w:pPr>
        <w:pStyle w:val="BodyText"/>
      </w:pPr>
    </w:p>
    <w:p w14:paraId="2B8678C7" w14:textId="77777777" w:rsidR="003A4C41" w:rsidRDefault="0084679A" w:rsidP="003A4C41">
      <w:pPr>
        <w:pStyle w:val="Heading9"/>
        <w:rPr>
          <w:rFonts w:eastAsia="Times New Roman"/>
          <w:szCs w:val="24"/>
          <w:lang w:eastAsia="de-DE"/>
        </w:rPr>
      </w:pPr>
      <w:hyperlink r:id="rId640"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 Lee (</w:t>
      </w:r>
      <w:proofErr w:type="spellStart"/>
      <w:r w:rsidR="003A4C41" w:rsidRPr="006367C3">
        <w:rPr>
          <w:rFonts w:eastAsia="Times New Roman"/>
          <w:szCs w:val="24"/>
          <w:lang w:val="en-CA" w:eastAsia="de-DE"/>
        </w:rPr>
        <w:t>Chosun</w:t>
      </w:r>
      <w:proofErr w:type="spellEnd"/>
      <w:r w:rsidR="003A4C41" w:rsidRPr="006367C3">
        <w:rPr>
          <w:rFonts w:eastAsia="Times New Roman"/>
          <w:szCs w:val="24"/>
          <w:lang w:val="en-CA" w:eastAsia="de-DE"/>
        </w:rPr>
        <w:t xml:space="preserve">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7777777" w:rsidR="00F339F3" w:rsidRPr="007A28E0" w:rsidRDefault="0084679A" w:rsidP="00D81A33">
      <w:pPr>
        <w:pStyle w:val="Heading9"/>
        <w:rPr>
          <w:rFonts w:eastAsia="Times New Roman"/>
          <w:szCs w:val="24"/>
          <w:lang w:val="en-CA" w:eastAsia="de-DE"/>
        </w:rPr>
      </w:pPr>
      <w:hyperlink r:id="rId641"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 Hollman, D. </w:t>
      </w:r>
      <w:proofErr w:type="spellStart"/>
      <w:r w:rsidR="00F339F3" w:rsidRPr="007A28E0">
        <w:rPr>
          <w:rFonts w:eastAsia="Times New Roman"/>
          <w:szCs w:val="24"/>
          <w:lang w:val="en-CA" w:eastAsia="de-DE"/>
        </w:rPr>
        <w:t>Saffar</w:t>
      </w:r>
      <w:proofErr w:type="spellEnd"/>
      <w:r w:rsidR="00F339F3" w:rsidRPr="007A28E0">
        <w:rPr>
          <w:rFonts w:eastAsia="Times New Roman"/>
          <w:szCs w:val="24"/>
          <w:lang w:val="en-CA" w:eastAsia="de-DE"/>
        </w:rPr>
        <w:t xml:space="preserve">, P. </w:t>
      </w:r>
      <w:proofErr w:type="spellStart"/>
      <w:r w:rsidR="00F339F3" w:rsidRPr="007A28E0">
        <w:rPr>
          <w:rFonts w:eastAsia="Times New Roman"/>
          <w:szCs w:val="24"/>
          <w:lang w:val="en-CA" w:eastAsia="de-DE"/>
        </w:rPr>
        <w:t>Wennersten</w:t>
      </w:r>
      <w:proofErr w:type="spellEnd"/>
      <w:r w:rsidR="00F339F3" w:rsidRPr="007A28E0">
        <w:rPr>
          <w:rFonts w:eastAsia="Times New Roman"/>
          <w:szCs w:val="24"/>
          <w:lang w:val="en-CA" w:eastAsia="de-DE"/>
        </w:rPr>
        <w:t>, J. Ström (Ericsson)]</w:t>
      </w:r>
    </w:p>
    <w:p w14:paraId="045C74B3" w14:textId="77777777" w:rsidR="00412615" w:rsidRDefault="00412615" w:rsidP="00412615">
      <w:pPr>
        <w:pStyle w:val="BodyText"/>
      </w:pPr>
    </w:p>
    <w:p w14:paraId="69F5A1E2" w14:textId="07D2885E" w:rsidR="00412615" w:rsidRDefault="0084679A" w:rsidP="00412615">
      <w:pPr>
        <w:pStyle w:val="Heading9"/>
        <w:rPr>
          <w:rFonts w:eastAsia="Times New Roman"/>
          <w:szCs w:val="24"/>
          <w:lang w:eastAsia="de-DE"/>
        </w:rPr>
      </w:pPr>
      <w:hyperlink r:id="rId642"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 Rasch (HHI)]</w:t>
      </w:r>
      <w:r w:rsidR="00412615">
        <w:rPr>
          <w:rFonts w:eastAsia="Times New Roman"/>
          <w:szCs w:val="24"/>
          <w:lang w:eastAsia="de-DE"/>
        </w:rPr>
        <w:t xml:space="preserve"> [late]</w:t>
      </w:r>
      <w:del w:id="286" w:author="Gary Sullivan" w:date="2019-01-19T13:22:00Z">
        <w:r w:rsidR="00412615" w:rsidDel="00A84C2D">
          <w:rPr>
            <w:rFonts w:eastAsia="Times New Roman"/>
            <w:szCs w:val="24"/>
            <w:lang w:eastAsia="de-DE"/>
          </w:rPr>
          <w:delText xml:space="preserve"> [miss]</w:delText>
        </w:r>
      </w:del>
    </w:p>
    <w:p w14:paraId="0F505769" w14:textId="77777777" w:rsidR="00F339F3" w:rsidRPr="007A28E0" w:rsidRDefault="00F339F3" w:rsidP="007513E3">
      <w:pPr>
        <w:pStyle w:val="BodyText"/>
      </w:pPr>
    </w:p>
    <w:p w14:paraId="183617BC" w14:textId="77777777" w:rsidR="00314E31" w:rsidRPr="007A28E0" w:rsidRDefault="0084679A" w:rsidP="00D81A33">
      <w:pPr>
        <w:pStyle w:val="Heading9"/>
        <w:rPr>
          <w:rFonts w:eastAsia="Times New Roman"/>
          <w:szCs w:val="24"/>
          <w:lang w:val="en-CA" w:eastAsia="de-DE"/>
        </w:rPr>
      </w:pPr>
      <w:hyperlink r:id="rId643"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 Naser, E. François, F. 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6E3950CD" w14:textId="77777777" w:rsidR="00314E31" w:rsidRDefault="00314E31" w:rsidP="007513E3">
      <w:pPr>
        <w:pStyle w:val="BodyText"/>
      </w:pPr>
    </w:p>
    <w:p w14:paraId="27DDA995" w14:textId="32C62616" w:rsidR="001E7E69" w:rsidRDefault="0084679A" w:rsidP="001E7E69">
      <w:pPr>
        <w:pStyle w:val="Heading9"/>
        <w:rPr>
          <w:rFonts w:eastAsia="Times New Roman"/>
          <w:szCs w:val="24"/>
          <w:lang w:val="en-CA" w:eastAsia="de-DE"/>
        </w:rPr>
      </w:pPr>
      <w:hyperlink r:id="rId644"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 Toma</w:t>
      </w:r>
      <w:r w:rsidR="001E7E69" w:rsidRPr="003E0160">
        <w:rPr>
          <w:rFonts w:eastAsia="Times New Roman"/>
          <w:szCs w:val="24"/>
          <w:lang w:val="en-CA" w:eastAsia="de-DE"/>
        </w:rPr>
        <w:t>, K. Abe (Panasonic)</w:t>
      </w:r>
      <w:r w:rsidR="001E7E69">
        <w:rPr>
          <w:rFonts w:eastAsia="Times New Roman"/>
          <w:szCs w:val="24"/>
          <w:lang w:val="en-CA" w:eastAsia="de-DE"/>
        </w:rPr>
        <w:t>] [late]</w:t>
      </w:r>
      <w:del w:id="287" w:author="Gary Sullivan" w:date="2019-01-19T13:22:00Z">
        <w:r w:rsidR="001E7E69" w:rsidDel="00A84C2D">
          <w:rPr>
            <w:rFonts w:eastAsia="Times New Roman"/>
            <w:szCs w:val="24"/>
            <w:lang w:val="en-CA" w:eastAsia="de-DE"/>
          </w:rPr>
          <w:delText xml:space="preserve"> [miss]</w:delText>
        </w:r>
      </w:del>
    </w:p>
    <w:p w14:paraId="7DBF7C30" w14:textId="77777777" w:rsidR="001E7E69" w:rsidRPr="007A28E0" w:rsidRDefault="001E7E69" w:rsidP="007513E3">
      <w:pPr>
        <w:pStyle w:val="BodyText"/>
      </w:pPr>
    </w:p>
    <w:p w14:paraId="360C2D15" w14:textId="5618F056" w:rsidR="00314E31" w:rsidRPr="007A28E0" w:rsidRDefault="0084679A" w:rsidP="00D81A33">
      <w:pPr>
        <w:pStyle w:val="Heading9"/>
        <w:rPr>
          <w:rFonts w:eastAsia="Times New Roman"/>
          <w:szCs w:val="24"/>
          <w:lang w:val="en-CA" w:eastAsia="de-DE"/>
        </w:rPr>
      </w:pPr>
      <w:hyperlink r:id="rId645"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 Shrestha, A. Kumar, B. 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 Lee, J. Park (Humax)]</w:t>
      </w:r>
      <w:r w:rsidR="0089739E">
        <w:rPr>
          <w:rFonts w:eastAsia="Times New Roman"/>
          <w:szCs w:val="24"/>
          <w:lang w:val="en-CA" w:eastAsia="de-DE"/>
        </w:rPr>
        <w:t xml:space="preserve"> [late]</w:t>
      </w:r>
      <w:del w:id="288" w:author="Gary Sullivan" w:date="2019-01-19T13:22:00Z">
        <w:r w:rsidR="0089739E" w:rsidDel="00A84C2D">
          <w:rPr>
            <w:rFonts w:eastAsia="Times New Roman"/>
            <w:szCs w:val="24"/>
            <w:lang w:val="en-CA" w:eastAsia="de-DE"/>
          </w:rPr>
          <w:delText xml:space="preserve"> [miss]</w:delText>
        </w:r>
      </w:del>
    </w:p>
    <w:p w14:paraId="0C2A4AFC" w14:textId="595B835E" w:rsidR="0089739E" w:rsidRPr="007A28E0" w:rsidDel="00A84C2D" w:rsidRDefault="0089739E" w:rsidP="0089739E">
      <w:pPr>
        <w:pStyle w:val="BodyText"/>
        <w:rPr>
          <w:del w:id="289" w:author="Gary Sullivan" w:date="2019-01-19T13:23:00Z"/>
        </w:rPr>
      </w:pPr>
      <w:r>
        <w:t xml:space="preserve">Initial upload rejected as </w:t>
      </w:r>
      <w:r w:rsidR="009B4DFF">
        <w:t xml:space="preserve">a </w:t>
      </w:r>
      <w:r>
        <w:t>placeholder</w:t>
      </w:r>
      <w:r w:rsidR="009B4DFF">
        <w:t>.</w:t>
      </w:r>
    </w:p>
    <w:p w14:paraId="4D8B5C8B" w14:textId="77777777" w:rsidR="009B4DFF" w:rsidRDefault="009B4DFF" w:rsidP="00A84C2D">
      <w:pPr>
        <w:pStyle w:val="BodyText"/>
        <w:pPrChange w:id="290" w:author="Gary Sullivan" w:date="2019-01-19T13:23:00Z">
          <w:pPr>
            <w:tabs>
              <w:tab w:val="left" w:pos="867"/>
              <w:tab w:val="left" w:pos="3902"/>
              <w:tab w:val="left" w:pos="7471"/>
            </w:tabs>
          </w:pPr>
        </w:pPrChange>
      </w:pPr>
    </w:p>
    <w:p w14:paraId="766A26C5" w14:textId="15C8F494" w:rsidR="009B4DFF" w:rsidRDefault="0084679A" w:rsidP="009B4DFF">
      <w:pPr>
        <w:pStyle w:val="Heading9"/>
        <w:rPr>
          <w:rFonts w:eastAsia="Times New Roman"/>
          <w:szCs w:val="24"/>
          <w:lang w:eastAsia="de-DE"/>
        </w:rPr>
      </w:pPr>
      <w:hyperlink r:id="rId646"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 Jung, D. Kim, G. Ko, J. Son, J. Kwak (WILUS)</w:t>
      </w:r>
      <w:r w:rsidR="009B4DFF">
        <w:rPr>
          <w:rFonts w:eastAsia="Times New Roman"/>
          <w:szCs w:val="24"/>
          <w:lang w:val="en-CA" w:eastAsia="de-DE"/>
        </w:rPr>
        <w:t>]</w:t>
      </w:r>
      <w:r w:rsidR="009B4DFF" w:rsidRPr="00F3740E">
        <w:rPr>
          <w:rFonts w:eastAsia="Times New Roman"/>
          <w:szCs w:val="24"/>
          <w:lang w:val="en-CA" w:eastAsia="de-DE"/>
        </w:rPr>
        <w:t xml:space="preserve"> [late]</w:t>
      </w:r>
      <w:del w:id="291" w:author="Gary Sullivan" w:date="2019-01-19T13:22:00Z">
        <w:r w:rsidR="009B4DFF" w:rsidRPr="00F3740E" w:rsidDel="00A84C2D">
          <w:rPr>
            <w:rFonts w:eastAsia="Times New Roman"/>
            <w:szCs w:val="24"/>
            <w:lang w:val="en-CA" w:eastAsia="de-DE"/>
          </w:rPr>
          <w:delText xml:space="preserve"> [miss]</w:delText>
        </w:r>
      </w:del>
    </w:p>
    <w:p w14:paraId="615E5172" w14:textId="77777777" w:rsidR="00314E31" w:rsidRPr="007A28E0" w:rsidRDefault="00314E31" w:rsidP="003B04F4">
      <w:pPr>
        <w:rPr>
          <w:lang w:eastAsia="de-DE"/>
        </w:rPr>
      </w:pPr>
    </w:p>
    <w:p w14:paraId="7A67623E" w14:textId="77777777" w:rsidR="00314E31" w:rsidRPr="007A28E0" w:rsidRDefault="0084679A" w:rsidP="00D81A33">
      <w:pPr>
        <w:pStyle w:val="Heading9"/>
        <w:rPr>
          <w:rFonts w:eastAsia="Times New Roman"/>
          <w:szCs w:val="24"/>
          <w:lang w:val="en-CA" w:eastAsia="de-DE"/>
        </w:rPr>
      </w:pPr>
      <w:hyperlink r:id="rId647"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 Shrestha, A. Kumar, B. 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 Lee, J. Park (Humax)]</w:t>
      </w:r>
    </w:p>
    <w:p w14:paraId="6B30F0F0" w14:textId="77777777" w:rsidR="0073225D" w:rsidRDefault="0073225D" w:rsidP="0073225D">
      <w:pPr>
        <w:rPr>
          <w:lang w:eastAsia="de-DE"/>
        </w:rPr>
      </w:pPr>
    </w:p>
    <w:p w14:paraId="4F981050" w14:textId="26CB906E" w:rsidR="0073225D" w:rsidRDefault="0084679A" w:rsidP="0073225D">
      <w:pPr>
        <w:pStyle w:val="Heading9"/>
        <w:rPr>
          <w:rFonts w:eastAsia="Times New Roman"/>
          <w:szCs w:val="24"/>
          <w:lang w:eastAsia="de-DE"/>
        </w:rPr>
      </w:pPr>
      <w:hyperlink r:id="rId648"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3225D" w:rsidRPr="00F42752">
        <w:rPr>
          <w:rFonts w:eastAsia="Times New Roman"/>
          <w:szCs w:val="24"/>
          <w:lang w:val="en-CA" w:eastAsia="de-DE"/>
        </w:rPr>
        <w:t>J. Kim, K. Ko, J. Jung</w:t>
      </w:r>
      <w:r w:rsidR="0073225D">
        <w:rPr>
          <w:rFonts w:eastAsia="Times New Roman"/>
          <w:szCs w:val="24"/>
          <w:lang w:val="en-CA" w:eastAsia="de-DE"/>
        </w:rPr>
        <w:t>] [late]</w:t>
      </w:r>
      <w:del w:id="292" w:author="Gary Sullivan" w:date="2019-01-19T13:23:00Z">
        <w:r w:rsidR="0073225D" w:rsidDel="00A84C2D">
          <w:rPr>
            <w:rFonts w:eastAsia="Times New Roman"/>
            <w:szCs w:val="24"/>
            <w:lang w:val="en-CA" w:eastAsia="de-DE"/>
          </w:rPr>
          <w:delText xml:space="preserve"> [miss]</w:delText>
        </w:r>
      </w:del>
    </w:p>
    <w:p w14:paraId="17B6A0E9" w14:textId="77777777" w:rsidR="00314E31" w:rsidRPr="007A28E0" w:rsidRDefault="00314E31" w:rsidP="003B04F4">
      <w:pPr>
        <w:rPr>
          <w:lang w:eastAsia="de-DE"/>
        </w:rPr>
      </w:pPr>
    </w:p>
    <w:p w14:paraId="5447C7EF" w14:textId="6A709949" w:rsidR="00314E31" w:rsidRDefault="0084679A" w:rsidP="00D81A33">
      <w:pPr>
        <w:pStyle w:val="Heading9"/>
        <w:rPr>
          <w:ins w:id="293" w:author="Gary Sullivan" w:date="2019-01-19T13:23:00Z"/>
          <w:rFonts w:eastAsia="Times New Roman"/>
          <w:szCs w:val="24"/>
          <w:lang w:val="en-CA" w:eastAsia="de-DE"/>
        </w:rPr>
      </w:pPr>
      <w:hyperlink r:id="rId649"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 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7CB570BD" w14:textId="57B30017" w:rsidR="00A84C2D" w:rsidRPr="00A84C2D" w:rsidDel="00A84C2D" w:rsidRDefault="00A84C2D" w:rsidP="00A84C2D">
      <w:pPr>
        <w:rPr>
          <w:del w:id="294" w:author="Gary Sullivan" w:date="2019-01-19T13:23:00Z"/>
          <w:lang w:eastAsia="de-DE"/>
          <w:rPrChange w:id="295" w:author="Gary Sullivan" w:date="2019-01-19T13:23:00Z">
            <w:rPr>
              <w:del w:id="296" w:author="Gary Sullivan" w:date="2019-01-19T13:23:00Z"/>
              <w:rFonts w:eastAsia="Times New Roman"/>
              <w:color w:val="0000FF"/>
              <w:szCs w:val="24"/>
              <w:u w:val="single"/>
              <w:lang w:val="en-CA" w:eastAsia="de-DE"/>
            </w:rPr>
          </w:rPrChange>
        </w:rPr>
        <w:pPrChange w:id="297" w:author="Gary Sullivan" w:date="2019-01-19T13:23:00Z">
          <w:pPr>
            <w:pStyle w:val="Heading9"/>
          </w:pPr>
        </w:pPrChange>
      </w:pPr>
    </w:p>
    <w:p w14:paraId="60CE0BFD" w14:textId="77777777" w:rsidR="00314E31" w:rsidRPr="007A28E0" w:rsidRDefault="00314E31" w:rsidP="007513E3">
      <w:pPr>
        <w:pStyle w:val="BodyText"/>
      </w:pPr>
    </w:p>
    <w:p w14:paraId="5BAEE5E4" w14:textId="77777777" w:rsidR="00314E31" w:rsidRPr="007A28E0" w:rsidRDefault="0084679A" w:rsidP="00D81A33">
      <w:pPr>
        <w:pStyle w:val="Heading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 Iwamura, S.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 Ichigaya (NHK)]</w:t>
      </w:r>
    </w:p>
    <w:p w14:paraId="5FB634C4" w14:textId="77777777" w:rsidR="00314E31" w:rsidRPr="007A28E0" w:rsidRDefault="00314E31" w:rsidP="007513E3">
      <w:pPr>
        <w:pStyle w:val="BodyText"/>
      </w:pPr>
    </w:p>
    <w:p w14:paraId="6C133458" w14:textId="5E3A672E" w:rsidR="00314E31" w:rsidRPr="007A28E0" w:rsidRDefault="0084679A" w:rsidP="00D81A33">
      <w:pPr>
        <w:pStyle w:val="Heading9"/>
        <w:rPr>
          <w:rFonts w:eastAsia="Times New Roman"/>
          <w:szCs w:val="24"/>
          <w:lang w:val="en-CA" w:eastAsia="de-DE"/>
        </w:rPr>
      </w:pPr>
      <w:hyperlink r:id="rId651"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 Kazui (Fujitsu)] [late]</w:t>
      </w:r>
      <w:del w:id="298" w:author="Gary Sullivan" w:date="2019-01-19T13:23:00Z">
        <w:r w:rsidR="00314E31" w:rsidRPr="007A28E0" w:rsidDel="00A84C2D">
          <w:rPr>
            <w:rFonts w:eastAsia="Times New Roman"/>
            <w:szCs w:val="24"/>
            <w:lang w:val="en-CA" w:eastAsia="de-DE"/>
          </w:rPr>
          <w:delText xml:space="preserve"> </w:delText>
        </w:r>
        <w:r w:rsidR="00314E31" w:rsidRPr="00D21C12" w:rsidDel="00A84C2D">
          <w:rPr>
            <w:rFonts w:eastAsia="Times New Roman"/>
            <w:szCs w:val="24"/>
            <w:lang w:val="en-CA" w:eastAsia="de-DE"/>
          </w:rPr>
          <w:delText>[miss]</w:delText>
        </w:r>
      </w:del>
    </w:p>
    <w:p w14:paraId="37CBF873" w14:textId="77777777" w:rsidR="00314E31" w:rsidRPr="007A28E0" w:rsidRDefault="00314E31" w:rsidP="007513E3">
      <w:pPr>
        <w:pStyle w:val="BodyText"/>
      </w:pPr>
    </w:p>
    <w:p w14:paraId="27071D95" w14:textId="77777777" w:rsidR="00314E31" w:rsidRPr="007A28E0" w:rsidRDefault="0084679A" w:rsidP="00D81A33">
      <w:pPr>
        <w:pStyle w:val="Heading9"/>
        <w:rPr>
          <w:rFonts w:eastAsia="Times New Roman"/>
          <w:szCs w:val="24"/>
          <w:lang w:val="en-CA" w:eastAsia="de-DE"/>
        </w:rPr>
      </w:pPr>
      <w:hyperlink r:id="rId652"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 Iwamura, S.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 Ichigaya (NHK)]</w:t>
      </w:r>
    </w:p>
    <w:p w14:paraId="5706B3BF" w14:textId="77777777" w:rsidR="00314E31" w:rsidRPr="007A28E0" w:rsidRDefault="00314E31" w:rsidP="007513E3">
      <w:pPr>
        <w:pStyle w:val="BodyText"/>
      </w:pPr>
    </w:p>
    <w:p w14:paraId="372A7F54" w14:textId="77777777" w:rsidR="00314E31" w:rsidRPr="007A28E0" w:rsidRDefault="0084679A"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 xml:space="preserve">ode) [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7463844B" w14:textId="77777777" w:rsidR="00314E31" w:rsidRPr="007A28E0" w:rsidRDefault="00314E31" w:rsidP="007513E3">
      <w:pPr>
        <w:pStyle w:val="BodyText"/>
      </w:pPr>
    </w:p>
    <w:p w14:paraId="28D715BA" w14:textId="77777777" w:rsidR="00314E31" w:rsidRDefault="0084679A" w:rsidP="00D81A33">
      <w:pPr>
        <w:pStyle w:val="Heading9"/>
        <w:rPr>
          <w:rFonts w:eastAsia="Times New Roman"/>
          <w:szCs w:val="24"/>
          <w:lang w:val="en-CA" w:eastAsia="de-DE"/>
        </w:rPr>
      </w:pPr>
      <w:hyperlink r:id="rId654"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 Zhao, X. Li, S. Liu (Tencent)]</w:t>
      </w:r>
    </w:p>
    <w:p w14:paraId="5E694A60" w14:textId="77777777" w:rsidR="00314E31" w:rsidRDefault="00314E31" w:rsidP="007513E3">
      <w:pPr>
        <w:pStyle w:val="BodyText"/>
      </w:pPr>
    </w:p>
    <w:p w14:paraId="08571B7F" w14:textId="61BC5622" w:rsidR="00CE518E" w:rsidRPr="00E8660C" w:rsidRDefault="0084679A" w:rsidP="00CE518E">
      <w:pPr>
        <w:pStyle w:val="Heading9"/>
        <w:rPr>
          <w:rFonts w:eastAsia="Times New Roman"/>
          <w:szCs w:val="24"/>
          <w:lang w:val="en-CA" w:eastAsia="de-DE"/>
        </w:rPr>
      </w:pPr>
      <w:hyperlink r:id="rId655"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 Choi (Samsung)] [late]</w:t>
      </w:r>
      <w:del w:id="299" w:author="Gary Sullivan" w:date="2019-01-19T13:24:00Z">
        <w:r w:rsidR="00CE518E" w:rsidRPr="00E8660C" w:rsidDel="001E3DD2">
          <w:rPr>
            <w:rFonts w:eastAsia="Times New Roman"/>
            <w:szCs w:val="24"/>
            <w:lang w:val="en-CA" w:eastAsia="de-DE"/>
          </w:rPr>
          <w:delText xml:space="preserve"> [miss]</w:delText>
        </w:r>
      </w:del>
    </w:p>
    <w:p w14:paraId="10C689B7" w14:textId="77777777" w:rsidR="00CE518E" w:rsidRPr="007A28E0" w:rsidRDefault="00CE518E" w:rsidP="007513E3">
      <w:pPr>
        <w:pStyle w:val="BodyText"/>
      </w:pPr>
    </w:p>
    <w:p w14:paraId="2B9DFC43" w14:textId="77777777" w:rsidR="009B6CDA" w:rsidRPr="007A28E0" w:rsidRDefault="0084679A" w:rsidP="00D81A33">
      <w:pPr>
        <w:pStyle w:val="Heading9"/>
        <w:rPr>
          <w:rFonts w:eastAsia="Times New Roman"/>
          <w:szCs w:val="24"/>
          <w:lang w:val="en-CA" w:eastAsia="de-DE"/>
        </w:rPr>
      </w:pPr>
      <w:hyperlink r:id="rId656"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66E35474" w14:textId="77777777" w:rsidR="0073225D" w:rsidRDefault="0073225D" w:rsidP="0073225D">
      <w:pPr>
        <w:pStyle w:val="BodyText"/>
      </w:pPr>
    </w:p>
    <w:p w14:paraId="3A2BD63C" w14:textId="12493B45" w:rsidR="0073225D" w:rsidRDefault="0084679A" w:rsidP="0073225D">
      <w:pPr>
        <w:pStyle w:val="Heading9"/>
        <w:rPr>
          <w:rFonts w:eastAsia="Times New Roman"/>
          <w:szCs w:val="24"/>
          <w:lang w:eastAsia="de-DE"/>
        </w:rPr>
      </w:pPr>
      <w:hyperlink r:id="rId657"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 Philippe (</w:t>
      </w:r>
      <w:proofErr w:type="spellStart"/>
      <w:r w:rsidR="0073225D" w:rsidRPr="0047671B">
        <w:rPr>
          <w:rFonts w:eastAsia="Times New Roman"/>
          <w:szCs w:val="24"/>
          <w:lang w:val="en-CA" w:eastAsia="de-DE"/>
        </w:rPr>
        <w:t>bcom</w:t>
      </w:r>
      <w:proofErr w:type="spellEnd"/>
      <w:r w:rsidR="0073225D" w:rsidRPr="0047671B">
        <w:rPr>
          <w:rFonts w:eastAsia="Times New Roman"/>
          <w:szCs w:val="24"/>
          <w:lang w:val="en-CA" w:eastAsia="de-DE"/>
        </w:rPr>
        <w:t xml:space="preserve"> Orange)</w:t>
      </w:r>
      <w:r w:rsidR="0073225D">
        <w:rPr>
          <w:rFonts w:eastAsia="Times New Roman"/>
          <w:szCs w:val="24"/>
          <w:lang w:val="en-CA" w:eastAsia="de-DE"/>
        </w:rPr>
        <w:t>] [late]</w:t>
      </w:r>
      <w:del w:id="300" w:author="Gary Sullivan" w:date="2019-01-19T13:24:00Z">
        <w:r w:rsidR="0073225D" w:rsidDel="001E3DD2">
          <w:rPr>
            <w:rFonts w:eastAsia="Times New Roman"/>
            <w:szCs w:val="24"/>
            <w:lang w:val="en-CA" w:eastAsia="de-DE"/>
          </w:rPr>
          <w:delText xml:space="preserve"> [miss]</w:delText>
        </w:r>
      </w:del>
    </w:p>
    <w:p w14:paraId="3EC68B72" w14:textId="77777777" w:rsidR="007513E3" w:rsidRDefault="007513E3" w:rsidP="007513E3">
      <w:pPr>
        <w:pStyle w:val="BodyText"/>
      </w:pPr>
    </w:p>
    <w:p w14:paraId="61E07179" w14:textId="77777777" w:rsidR="00C52FA4" w:rsidRPr="007A28E0" w:rsidRDefault="0084679A" w:rsidP="00C52FA4">
      <w:pPr>
        <w:pStyle w:val="Heading9"/>
        <w:rPr>
          <w:rFonts w:eastAsia="Times New Roman"/>
          <w:szCs w:val="24"/>
          <w:lang w:val="en-CA" w:eastAsia="de-DE"/>
        </w:rPr>
      </w:pPr>
      <w:hyperlink r:id="rId658"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 Said, H.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77777777" w:rsidR="00314E31" w:rsidRPr="007A28E0" w:rsidRDefault="0084679A" w:rsidP="00D81A33">
      <w:pPr>
        <w:pStyle w:val="Heading9"/>
        <w:rPr>
          <w:rFonts w:eastAsia="Times New Roman"/>
          <w:szCs w:val="24"/>
          <w:lang w:val="en-CA" w:eastAsia="de-DE"/>
        </w:rPr>
      </w:pPr>
      <w:hyperlink r:id="rId659"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E. Egilmez, Y.-H. Chao, V. Seregin, M</w:t>
      </w:r>
      <w:r w:rsidR="000334F3">
        <w:rPr>
          <w:rFonts w:eastAsia="Times New Roman"/>
          <w:szCs w:val="24"/>
          <w:lang w:val="en-CA" w:eastAsia="de-DE"/>
        </w:rPr>
        <w:t>. Karczewicz (Qualcomm)] [late]</w:t>
      </w:r>
    </w:p>
    <w:p w14:paraId="0F16A398" w14:textId="77777777" w:rsidR="00314E31" w:rsidRPr="007A28E0" w:rsidRDefault="00314E31" w:rsidP="003B04F4">
      <w:pPr>
        <w:rPr>
          <w:lang w:eastAsia="de-DE"/>
        </w:rPr>
      </w:pPr>
    </w:p>
    <w:p w14:paraId="728EA5B4" w14:textId="77777777" w:rsidR="00314E31" w:rsidRPr="007A28E0" w:rsidRDefault="0084679A" w:rsidP="00D81A33">
      <w:pPr>
        <w:pStyle w:val="Heading9"/>
        <w:rPr>
          <w:rFonts w:eastAsia="Times New Roman"/>
          <w:szCs w:val="24"/>
          <w:lang w:val="en-CA" w:eastAsia="de-DE"/>
        </w:rPr>
      </w:pPr>
      <w:hyperlink r:id="rId660"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 Said, H.E. Egilmez, Y.H. Chao, V. Seregin, M</w:t>
      </w:r>
      <w:r w:rsidR="000334F3">
        <w:rPr>
          <w:rFonts w:eastAsia="Times New Roman"/>
          <w:szCs w:val="24"/>
          <w:lang w:val="en-CA" w:eastAsia="de-DE"/>
        </w:rPr>
        <w:t>. 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301"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301"/>
    </w:p>
    <w:p w14:paraId="4BD36360"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079837C4" w14:textId="77777777" w:rsidR="00600AA8" w:rsidRPr="007A28E0" w:rsidRDefault="0084679A" w:rsidP="00D81A33">
      <w:pPr>
        <w:pStyle w:val="Heading9"/>
        <w:rPr>
          <w:rFonts w:eastAsia="Times New Roman"/>
          <w:szCs w:val="24"/>
          <w:lang w:val="en-CA" w:eastAsia="de-DE"/>
        </w:rPr>
      </w:pPr>
      <w:hyperlink r:id="rId661"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 xml:space="preserve">rhood usage for transform coefficients coding [F. Le </w:t>
      </w:r>
      <w:proofErr w:type="spellStart"/>
      <w:r w:rsidR="00600AA8" w:rsidRPr="007A28E0">
        <w:rPr>
          <w:rFonts w:eastAsia="Times New Roman"/>
          <w:szCs w:val="24"/>
          <w:lang w:val="en-CA" w:eastAsia="de-DE"/>
        </w:rPr>
        <w:t>Léannec</w:t>
      </w:r>
      <w:proofErr w:type="spellEnd"/>
      <w:r w:rsidR="00600AA8" w:rsidRPr="007A28E0">
        <w:rPr>
          <w:rFonts w:eastAsia="Times New Roman"/>
          <w:szCs w:val="24"/>
          <w:lang w:val="en-CA" w:eastAsia="de-DE"/>
        </w:rPr>
        <w:t>, Y. Chen (Technicolor)]</w:t>
      </w:r>
    </w:p>
    <w:p w14:paraId="759FFE2A" w14:textId="77777777" w:rsidR="003A4C41" w:rsidRDefault="003A4C41" w:rsidP="003A4C41">
      <w:pPr>
        <w:pStyle w:val="BodyText"/>
      </w:pPr>
    </w:p>
    <w:p w14:paraId="15E698A8" w14:textId="1E7385C2" w:rsidR="003A4C41" w:rsidRPr="00D52038" w:rsidRDefault="0084679A" w:rsidP="003A4C41">
      <w:pPr>
        <w:pStyle w:val="Heading9"/>
        <w:rPr>
          <w:rFonts w:eastAsia="Times New Roman"/>
          <w:szCs w:val="24"/>
          <w:lang w:eastAsia="de-DE"/>
        </w:rPr>
      </w:pPr>
      <w:hyperlink r:id="rId662"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CE7-related: reduced local neighbor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 Gao (Tencent)</w:t>
      </w:r>
      <w:r w:rsidR="003A4C41">
        <w:rPr>
          <w:rFonts w:eastAsia="Times New Roman"/>
          <w:szCs w:val="24"/>
          <w:lang w:val="en-CA" w:eastAsia="de-DE"/>
        </w:rPr>
        <w:t>] [late]</w:t>
      </w:r>
      <w:del w:id="302" w:author="Gary Sullivan" w:date="2019-01-19T13:25:00Z">
        <w:r w:rsidR="003A4C41" w:rsidDel="001E3DD2">
          <w:rPr>
            <w:rFonts w:eastAsia="Times New Roman"/>
            <w:szCs w:val="24"/>
            <w:lang w:val="en-CA" w:eastAsia="de-DE"/>
          </w:rPr>
          <w:delText xml:space="preserve"> [miss]</w:delText>
        </w:r>
      </w:del>
    </w:p>
    <w:p w14:paraId="4A7B2133" w14:textId="77777777" w:rsidR="007513E3" w:rsidRPr="007A28E0" w:rsidRDefault="007513E3" w:rsidP="007513E3">
      <w:pPr>
        <w:pStyle w:val="BodyText"/>
      </w:pPr>
    </w:p>
    <w:p w14:paraId="70B575E5" w14:textId="77777777" w:rsidR="00600AA8" w:rsidRPr="007A28E0" w:rsidRDefault="0084679A" w:rsidP="00D81A33">
      <w:pPr>
        <w:pStyle w:val="Heading9"/>
        <w:rPr>
          <w:rFonts w:eastAsia="Times New Roman"/>
          <w:szCs w:val="24"/>
          <w:lang w:val="en-CA" w:eastAsia="de-DE"/>
        </w:rPr>
      </w:pPr>
      <w:hyperlink r:id="rId663"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 Piao, K. Choi (Samsung)]</w:t>
      </w:r>
    </w:p>
    <w:p w14:paraId="7C78C042" w14:textId="77777777" w:rsidR="00600AA8" w:rsidRDefault="00600AA8" w:rsidP="007513E3">
      <w:pPr>
        <w:pStyle w:val="BodyText"/>
      </w:pPr>
    </w:p>
    <w:p w14:paraId="3F749DBC" w14:textId="50DF2616" w:rsidR="00CE518E" w:rsidRPr="00E8660C" w:rsidRDefault="0084679A" w:rsidP="00CE518E">
      <w:pPr>
        <w:pStyle w:val="Heading9"/>
        <w:rPr>
          <w:rFonts w:eastAsia="Times New Roman"/>
          <w:szCs w:val="24"/>
          <w:lang w:val="en-CA" w:eastAsia="de-DE"/>
        </w:rPr>
      </w:pPr>
      <w:hyperlink r:id="rId664"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 Coban (Qualcomm)] [late]</w:t>
      </w:r>
      <w:del w:id="303" w:author="Gary Sullivan" w:date="2019-01-19T13:25:00Z">
        <w:r w:rsidR="00CE518E" w:rsidRPr="00E8660C" w:rsidDel="001E3DD2">
          <w:rPr>
            <w:rFonts w:eastAsia="Times New Roman"/>
            <w:szCs w:val="24"/>
            <w:lang w:val="en-CA" w:eastAsia="de-DE"/>
          </w:rPr>
          <w:delText xml:space="preserve"> [miss]</w:delText>
        </w:r>
      </w:del>
    </w:p>
    <w:p w14:paraId="77D41594" w14:textId="77777777" w:rsidR="00CE518E" w:rsidRPr="007A28E0" w:rsidRDefault="00CE518E" w:rsidP="007513E3">
      <w:pPr>
        <w:pStyle w:val="BodyText"/>
      </w:pPr>
    </w:p>
    <w:p w14:paraId="1E4CB844" w14:textId="77777777" w:rsidR="00600AA8" w:rsidRPr="007A28E0" w:rsidRDefault="0084679A" w:rsidP="00D81A33">
      <w:pPr>
        <w:pStyle w:val="Heading9"/>
        <w:rPr>
          <w:rFonts w:eastAsia="Times New Roman"/>
          <w:szCs w:val="24"/>
          <w:lang w:val="en-CA" w:eastAsia="de-DE"/>
        </w:rPr>
      </w:pPr>
      <w:hyperlink r:id="rId665"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 Choi, J.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xml:space="preserve">, S.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 Choi, L. Li, J. Lim, S. Kim (LGE)]</w:t>
      </w:r>
    </w:p>
    <w:p w14:paraId="0045D8F5" w14:textId="77777777" w:rsidR="009B4DFF" w:rsidRDefault="009B4DFF" w:rsidP="009B4DFF">
      <w:pPr>
        <w:tabs>
          <w:tab w:val="left" w:pos="867"/>
          <w:tab w:val="left" w:pos="3902"/>
          <w:tab w:val="left" w:pos="7471"/>
        </w:tabs>
      </w:pPr>
    </w:p>
    <w:p w14:paraId="12A0D0BA" w14:textId="1BC50631" w:rsidR="009B4DFF" w:rsidRDefault="0084679A" w:rsidP="009B4DFF">
      <w:pPr>
        <w:pStyle w:val="Heading9"/>
        <w:rPr>
          <w:rFonts w:eastAsia="Times New Roman"/>
          <w:szCs w:val="24"/>
          <w:lang w:eastAsia="de-DE"/>
        </w:rPr>
      </w:pPr>
      <w:hyperlink r:id="rId666"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del w:id="304" w:author="Gary Sullivan" w:date="2019-01-19T13:25:00Z">
        <w:r w:rsidR="009B4DFF" w:rsidRPr="00F3740E" w:rsidDel="001E3DD2">
          <w:rPr>
            <w:rFonts w:eastAsia="Times New Roman"/>
            <w:szCs w:val="24"/>
            <w:lang w:val="en-CA" w:eastAsia="de-DE"/>
          </w:rPr>
          <w:delText xml:space="preserve"> [miss]</w:delText>
        </w:r>
      </w:del>
    </w:p>
    <w:p w14:paraId="3E741902" w14:textId="77777777" w:rsidR="00600AA8" w:rsidRPr="007A28E0" w:rsidRDefault="00600AA8" w:rsidP="003B04F4">
      <w:pPr>
        <w:rPr>
          <w:lang w:eastAsia="de-DE"/>
        </w:rPr>
      </w:pPr>
    </w:p>
    <w:p w14:paraId="06F034BB" w14:textId="77777777" w:rsidR="00600AA8" w:rsidRPr="007A28E0" w:rsidRDefault="0084679A" w:rsidP="00D81A33">
      <w:pPr>
        <w:pStyle w:val="Heading9"/>
        <w:rPr>
          <w:rFonts w:eastAsia="Times New Roman"/>
          <w:szCs w:val="24"/>
          <w:lang w:val="en-CA" w:eastAsia="de-DE"/>
        </w:rPr>
      </w:pPr>
      <w:hyperlink r:id="rId667"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 Choi, J.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xml:space="preserve">, S.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 Choi, L. Li, J. Lim, S. Kim (LGE)]</w:t>
      </w:r>
    </w:p>
    <w:p w14:paraId="4823AF2B" w14:textId="77777777" w:rsidR="00600AA8" w:rsidRDefault="00600AA8" w:rsidP="007513E3">
      <w:pPr>
        <w:pStyle w:val="BodyText"/>
      </w:pPr>
    </w:p>
    <w:p w14:paraId="1C03D82B" w14:textId="708B445D" w:rsidR="008C0CAD" w:rsidRDefault="0084679A" w:rsidP="008C0CAD">
      <w:pPr>
        <w:pStyle w:val="Heading9"/>
        <w:rPr>
          <w:rFonts w:eastAsia="Times New Roman"/>
          <w:szCs w:val="24"/>
          <w:lang w:val="en-CA" w:eastAsia="de-DE"/>
        </w:rPr>
      </w:pPr>
      <w:hyperlink r:id="rId668"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del w:id="305" w:author="Gary Sullivan" w:date="2019-01-19T13:25:00Z">
        <w:r w:rsidR="008C0CAD" w:rsidDel="001E3DD2">
          <w:rPr>
            <w:rFonts w:eastAsia="Times New Roman"/>
            <w:szCs w:val="24"/>
            <w:lang w:val="en-CA" w:eastAsia="de-DE"/>
          </w:rPr>
          <w:delText xml:space="preserve"> [miss]</w:delText>
        </w:r>
      </w:del>
    </w:p>
    <w:p w14:paraId="5A88B167" w14:textId="77777777" w:rsidR="008C0CAD" w:rsidRPr="007A28E0" w:rsidRDefault="008C0CAD" w:rsidP="007513E3">
      <w:pPr>
        <w:pStyle w:val="BodyText"/>
      </w:pPr>
    </w:p>
    <w:p w14:paraId="490A96B5" w14:textId="77777777" w:rsidR="00600AA8" w:rsidRPr="007A28E0" w:rsidRDefault="0084679A" w:rsidP="00D81A33">
      <w:pPr>
        <w:pStyle w:val="Heading9"/>
        <w:rPr>
          <w:rFonts w:eastAsia="Times New Roman"/>
          <w:szCs w:val="24"/>
          <w:lang w:val="en-CA" w:eastAsia="de-DE"/>
        </w:rPr>
      </w:pPr>
      <w:hyperlink r:id="rId669"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 Coban, M. Karczewicz (Qualcomm)]</w:t>
      </w:r>
    </w:p>
    <w:p w14:paraId="364472E0" w14:textId="77777777" w:rsidR="009B4DFF" w:rsidRDefault="009B4DFF" w:rsidP="009B4DFF">
      <w:pPr>
        <w:pStyle w:val="BodyText"/>
      </w:pPr>
    </w:p>
    <w:p w14:paraId="7AF7BC09" w14:textId="77777777" w:rsidR="009B4DFF" w:rsidRDefault="0084679A" w:rsidP="009B4DFF">
      <w:pPr>
        <w:pStyle w:val="Heading9"/>
        <w:rPr>
          <w:rFonts w:eastAsia="Times New Roman"/>
          <w:szCs w:val="24"/>
          <w:lang w:eastAsia="de-DE"/>
        </w:rPr>
      </w:pPr>
      <w:hyperlink r:id="rId670"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77777777" w:rsidR="00600AA8" w:rsidRPr="007A28E0" w:rsidRDefault="0084679A" w:rsidP="00D81A33">
      <w:pPr>
        <w:pStyle w:val="Heading9"/>
        <w:rPr>
          <w:rFonts w:eastAsia="Times New Roman"/>
          <w:szCs w:val="24"/>
          <w:lang w:val="en-CA" w:eastAsia="de-DE"/>
        </w:rPr>
      </w:pPr>
      <w:hyperlink r:id="rId671"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 xml:space="preserve">Non-CE7: Residual rearrangement for transform skipped blocks [S.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xml:space="preserve">, J. Choi, J.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 Choi, L. Li, J. Lim, S. Kim (LGE)]</w:t>
      </w:r>
    </w:p>
    <w:p w14:paraId="57C8D949" w14:textId="77777777" w:rsidR="00600AA8" w:rsidRDefault="00600AA8" w:rsidP="003B04F4">
      <w:pPr>
        <w:rPr>
          <w:lang w:eastAsia="de-DE"/>
        </w:rPr>
      </w:pPr>
    </w:p>
    <w:p w14:paraId="4F44A966" w14:textId="29CA9754" w:rsidR="00CE518E" w:rsidRPr="00E8660C" w:rsidRDefault="0084679A" w:rsidP="00CE518E">
      <w:pPr>
        <w:pStyle w:val="Heading9"/>
        <w:rPr>
          <w:rFonts w:eastAsia="Times New Roman"/>
          <w:szCs w:val="24"/>
          <w:lang w:val="en-CA" w:eastAsia="de-DE"/>
        </w:rPr>
      </w:pPr>
      <w:hyperlink r:id="rId672"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del w:id="306" w:author="Gary Sullivan" w:date="2019-01-19T13:26:00Z">
        <w:r w:rsidR="00CE518E" w:rsidRPr="00E8660C" w:rsidDel="001E3DD2">
          <w:rPr>
            <w:rFonts w:eastAsia="Times New Roman"/>
            <w:szCs w:val="24"/>
            <w:lang w:val="en-CA" w:eastAsia="de-DE"/>
          </w:rPr>
          <w:delText xml:space="preserve"> [miss]</w:delText>
        </w:r>
      </w:del>
    </w:p>
    <w:p w14:paraId="18238CC4" w14:textId="77777777" w:rsidR="00CE518E" w:rsidRPr="007A28E0" w:rsidRDefault="00CE518E" w:rsidP="003B04F4">
      <w:pPr>
        <w:rPr>
          <w:lang w:eastAsia="de-DE"/>
        </w:rPr>
      </w:pPr>
    </w:p>
    <w:p w14:paraId="26DC0575" w14:textId="77777777" w:rsidR="00600AA8" w:rsidRPr="007A28E0" w:rsidRDefault="0084679A" w:rsidP="00D81A33">
      <w:pPr>
        <w:pStyle w:val="Heading9"/>
        <w:rPr>
          <w:rFonts w:eastAsia="Times New Roman"/>
          <w:szCs w:val="24"/>
          <w:lang w:val="en-CA" w:eastAsia="de-DE"/>
        </w:rPr>
      </w:pPr>
      <w:hyperlink r:id="rId673"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xml:space="preserve">, J. Choi, J.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 Choi, L. Li, J. Lim, S. Kim (LGE)]</w:t>
      </w:r>
    </w:p>
    <w:p w14:paraId="61CA3391" w14:textId="77777777" w:rsidR="00600AA8" w:rsidRDefault="00600AA8" w:rsidP="007513E3">
      <w:pPr>
        <w:pStyle w:val="BodyText"/>
      </w:pPr>
    </w:p>
    <w:p w14:paraId="25292841" w14:textId="5C1C2896" w:rsidR="008C0CAD" w:rsidRDefault="0084679A" w:rsidP="008C0CAD">
      <w:pPr>
        <w:pStyle w:val="Heading9"/>
        <w:rPr>
          <w:rFonts w:eastAsia="Times New Roman"/>
          <w:szCs w:val="24"/>
          <w:lang w:val="en-CA" w:eastAsia="de-DE"/>
        </w:rPr>
      </w:pPr>
      <w:hyperlink r:id="rId674"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307" w:author="Gary Sullivan" w:date="2019-01-19T13:26:00Z">
        <w:r w:rsidR="008C0CAD" w:rsidDel="001E3DD2">
          <w:rPr>
            <w:rFonts w:eastAsia="Times New Roman"/>
            <w:szCs w:val="24"/>
            <w:lang w:val="en-CA" w:eastAsia="de-DE"/>
          </w:rPr>
          <w:delText xml:space="preserve"> [miss]</w:delText>
        </w:r>
      </w:del>
    </w:p>
    <w:p w14:paraId="36FA12A4" w14:textId="77777777" w:rsidR="008C0CAD" w:rsidRPr="007A28E0" w:rsidRDefault="008C0CAD" w:rsidP="007513E3">
      <w:pPr>
        <w:pStyle w:val="BodyText"/>
      </w:pPr>
    </w:p>
    <w:p w14:paraId="32A9ECEE" w14:textId="77777777" w:rsidR="00600AA8" w:rsidRPr="007A28E0" w:rsidRDefault="0084679A" w:rsidP="00D81A33">
      <w:pPr>
        <w:pStyle w:val="Heading9"/>
        <w:rPr>
          <w:rFonts w:eastAsia="Times New Roman"/>
          <w:szCs w:val="24"/>
          <w:lang w:val="en-CA" w:eastAsia="de-DE"/>
        </w:rPr>
      </w:pPr>
      <w:hyperlink r:id="rId675"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 Lainema (Nokia)]</w:t>
      </w:r>
    </w:p>
    <w:p w14:paraId="3BF327A6" w14:textId="77777777" w:rsidR="00600AA8" w:rsidRDefault="00600AA8" w:rsidP="007513E3">
      <w:pPr>
        <w:pStyle w:val="BodyText"/>
      </w:pPr>
    </w:p>
    <w:p w14:paraId="7A44E631" w14:textId="3F4DEFBD" w:rsidR="00AB761F" w:rsidRPr="00E8660C" w:rsidRDefault="0084679A" w:rsidP="00AB761F">
      <w:pPr>
        <w:pStyle w:val="Heading9"/>
        <w:rPr>
          <w:rFonts w:eastAsia="Times New Roman"/>
          <w:szCs w:val="24"/>
          <w:lang w:val="en-CA" w:eastAsia="de-DE"/>
        </w:rPr>
      </w:pPr>
      <w:hyperlink r:id="rId676"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 xml:space="preserve">C. </w:t>
      </w:r>
      <w:proofErr w:type="spellStart"/>
      <w:r w:rsidR="00CC080B">
        <w:rPr>
          <w:rFonts w:eastAsia="Times New Roman"/>
          <w:szCs w:val="24"/>
          <w:lang w:val="en-CA" w:eastAsia="de-DE"/>
        </w:rPr>
        <w:t>Gisquet</w:t>
      </w:r>
      <w:proofErr w:type="spellEnd"/>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del w:id="308" w:author="Gary Sullivan" w:date="2019-01-19T13:26:00Z">
        <w:r w:rsidR="00AB761F" w:rsidRPr="00E8660C" w:rsidDel="001E3DD2">
          <w:rPr>
            <w:rFonts w:eastAsia="Times New Roman"/>
            <w:szCs w:val="24"/>
            <w:lang w:val="en-CA" w:eastAsia="de-DE"/>
          </w:rPr>
          <w:delText xml:space="preserve"> [miss]</w:delText>
        </w:r>
      </w:del>
    </w:p>
    <w:p w14:paraId="403FCC4E" w14:textId="77777777" w:rsidR="00AB761F" w:rsidRPr="007A28E0" w:rsidRDefault="00AB761F" w:rsidP="007513E3">
      <w:pPr>
        <w:pStyle w:val="BodyText"/>
      </w:pPr>
    </w:p>
    <w:p w14:paraId="6A8D9264" w14:textId="77777777" w:rsidR="00600AA8" w:rsidRPr="007A28E0" w:rsidRDefault="0084679A" w:rsidP="00D81A33">
      <w:pPr>
        <w:pStyle w:val="Heading9"/>
        <w:rPr>
          <w:rFonts w:eastAsia="Times New Roman"/>
          <w:szCs w:val="24"/>
          <w:lang w:val="en-CA" w:eastAsia="de-DE"/>
        </w:rPr>
      </w:pPr>
      <w:hyperlink r:id="rId677"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 Karczewicz, M. Coban (Qualcomm)]</w:t>
      </w:r>
    </w:p>
    <w:p w14:paraId="54360029" w14:textId="77777777" w:rsidR="00600AA8" w:rsidRDefault="00600AA8" w:rsidP="003B04F4">
      <w:pPr>
        <w:rPr>
          <w:lang w:eastAsia="de-DE"/>
        </w:rPr>
      </w:pPr>
    </w:p>
    <w:p w14:paraId="36B10C12" w14:textId="23496E4C" w:rsidR="008C0CAD" w:rsidRDefault="0084679A" w:rsidP="008C0CAD">
      <w:pPr>
        <w:pStyle w:val="Heading9"/>
        <w:rPr>
          <w:rFonts w:eastAsia="Times New Roman"/>
          <w:szCs w:val="24"/>
          <w:lang w:val="en-CA" w:eastAsia="de-DE"/>
        </w:rPr>
      </w:pPr>
      <w:hyperlink r:id="rId678"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del w:id="309" w:author="Gary Sullivan" w:date="2019-01-19T13:26:00Z">
        <w:r w:rsidR="008C0CAD" w:rsidDel="001E3DD2">
          <w:rPr>
            <w:rFonts w:eastAsia="Times New Roman"/>
            <w:szCs w:val="24"/>
            <w:lang w:val="en-CA" w:eastAsia="de-DE"/>
          </w:rPr>
          <w:delText xml:space="preserve"> [miss]</w:delText>
        </w:r>
      </w:del>
    </w:p>
    <w:p w14:paraId="4128ECF3" w14:textId="77777777" w:rsidR="008C0CAD" w:rsidRPr="007A28E0" w:rsidRDefault="008C0CAD" w:rsidP="003B04F4">
      <w:pPr>
        <w:rPr>
          <w:lang w:eastAsia="de-DE"/>
        </w:rPr>
      </w:pPr>
    </w:p>
    <w:p w14:paraId="5A16FB05" w14:textId="77777777" w:rsidR="00600AA8" w:rsidRDefault="0084679A" w:rsidP="00D81A33">
      <w:pPr>
        <w:pStyle w:val="Heading9"/>
        <w:rPr>
          <w:rFonts w:eastAsia="Times New Roman"/>
          <w:szCs w:val="24"/>
          <w:lang w:val="en-CA" w:eastAsia="de-DE"/>
        </w:rPr>
      </w:pPr>
      <w:hyperlink r:id="rId679"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Rice/exponential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 coding for </w:t>
      </w:r>
      <w:proofErr w:type="spellStart"/>
      <w:r w:rsidR="00600AA8" w:rsidRPr="007A28E0">
        <w:rPr>
          <w:rFonts w:eastAsia="Times New Roman"/>
          <w:szCs w:val="24"/>
          <w:lang w:val="en-CA" w:eastAsia="de-DE"/>
        </w:rPr>
        <w:t>abs_remainder</w:t>
      </w:r>
      <w:proofErr w:type="spellEnd"/>
      <w:r w:rsidR="00600AA8" w:rsidRPr="007A28E0">
        <w:rPr>
          <w:rFonts w:eastAsia="Times New Roman"/>
          <w:szCs w:val="24"/>
          <w:lang w:val="en-CA" w:eastAsia="de-DE"/>
        </w:rPr>
        <w:t xml:space="preserve"> and </w:t>
      </w:r>
      <w:proofErr w:type="spellStart"/>
      <w:r w:rsidR="00600AA8" w:rsidRPr="007A28E0">
        <w:rPr>
          <w:rFonts w:eastAsia="Times New Roman"/>
          <w:szCs w:val="24"/>
          <w:lang w:val="en-CA" w:eastAsia="de-DE"/>
        </w:rPr>
        <w:t>dec_abs_level</w:t>
      </w:r>
      <w:proofErr w:type="spellEnd"/>
      <w:r w:rsidR="00600AA8" w:rsidRPr="007A28E0">
        <w:rPr>
          <w:rFonts w:eastAsia="Times New Roman"/>
          <w:szCs w:val="24"/>
          <w:lang w:val="en-CA" w:eastAsia="de-DE"/>
        </w:rPr>
        <w:t xml:space="preserve"> syntax elements [M. Coban, M. Karczewicz (Qualcomm)]</w:t>
      </w:r>
    </w:p>
    <w:p w14:paraId="3EA8D95D" w14:textId="77777777" w:rsidR="000B3495" w:rsidRDefault="000B3495" w:rsidP="000B3495">
      <w:pPr>
        <w:pStyle w:val="BodyText"/>
      </w:pPr>
    </w:p>
    <w:p w14:paraId="6EA7A9DC" w14:textId="77777777" w:rsidR="000B3495" w:rsidRPr="008A5AFF" w:rsidRDefault="0084679A" w:rsidP="000B3495">
      <w:pPr>
        <w:pStyle w:val="Heading9"/>
        <w:rPr>
          <w:rFonts w:eastAsia="Times New Roman"/>
          <w:szCs w:val="24"/>
          <w:lang w:eastAsia="de-DE"/>
        </w:rPr>
      </w:pPr>
      <w:hyperlink r:id="rId680"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Rice/exponential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 coding for </w:t>
      </w:r>
      <w:proofErr w:type="spellStart"/>
      <w:r w:rsidR="000B3495" w:rsidRPr="008A5AFF">
        <w:rPr>
          <w:rFonts w:eastAsia="Times New Roman"/>
          <w:szCs w:val="24"/>
          <w:lang w:val="en-CA" w:eastAsia="de-DE"/>
        </w:rPr>
        <w:t>abs_remainder</w:t>
      </w:r>
      <w:proofErr w:type="spellEnd"/>
      <w:r w:rsidR="000B3495" w:rsidRPr="008A5AFF">
        <w:rPr>
          <w:rFonts w:eastAsia="Times New Roman"/>
          <w:szCs w:val="24"/>
          <w:lang w:val="en-CA" w:eastAsia="de-DE"/>
        </w:rPr>
        <w:t xml:space="preserve"> and </w:t>
      </w:r>
      <w:proofErr w:type="spellStart"/>
      <w:r w:rsidR="000B3495" w:rsidRPr="008A5AFF">
        <w:rPr>
          <w:rFonts w:eastAsia="Times New Roman"/>
          <w:szCs w:val="24"/>
          <w:lang w:val="en-CA" w:eastAsia="de-DE"/>
        </w:rPr>
        <w:t>dec_abs_level</w:t>
      </w:r>
      <w:proofErr w:type="spellEnd"/>
      <w:r w:rsidR="000B3495" w:rsidRPr="008A5AFF">
        <w:rPr>
          <w:rFonts w:eastAsia="Times New Roman"/>
          <w:szCs w:val="24"/>
          <w:lang w:val="en-CA" w:eastAsia="de-DE"/>
        </w:rPr>
        <w:t xml:space="preserve"> syntax elements) [K. Sharman, S. Keating (Sony)] [late]</w:t>
      </w:r>
    </w:p>
    <w:p w14:paraId="312C5E66" w14:textId="77777777" w:rsidR="00600AA8" w:rsidRPr="007A28E0" w:rsidRDefault="00600AA8" w:rsidP="007513E3">
      <w:pPr>
        <w:pStyle w:val="BodyText"/>
      </w:pPr>
    </w:p>
    <w:p w14:paraId="0E2E441A" w14:textId="77777777" w:rsidR="00600AA8" w:rsidRPr="007A28E0" w:rsidRDefault="0084679A" w:rsidP="00D81A33">
      <w:pPr>
        <w:pStyle w:val="Heading9"/>
        <w:rPr>
          <w:rFonts w:eastAsia="Times New Roman"/>
          <w:szCs w:val="24"/>
          <w:lang w:val="en-CA" w:eastAsia="de-DE"/>
        </w:rPr>
      </w:pPr>
      <w:hyperlink r:id="rId681"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 Gao, X. Li, X. Zhao, S. Liu (Tencent)]</w:t>
      </w:r>
    </w:p>
    <w:p w14:paraId="1FF75324" w14:textId="77777777" w:rsidR="00600AA8" w:rsidRDefault="00600AA8" w:rsidP="007513E3">
      <w:pPr>
        <w:pStyle w:val="BodyText"/>
      </w:pPr>
    </w:p>
    <w:p w14:paraId="6E3D60AB" w14:textId="531915C7" w:rsidR="00AB761F" w:rsidRPr="00E8660C" w:rsidRDefault="0084679A" w:rsidP="00AB761F">
      <w:pPr>
        <w:pStyle w:val="Heading9"/>
        <w:rPr>
          <w:rFonts w:eastAsia="Times New Roman"/>
          <w:szCs w:val="24"/>
          <w:lang w:val="en-CA" w:eastAsia="de-DE"/>
        </w:rPr>
      </w:pPr>
      <w:hyperlink r:id="rId682"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 Chen, F. Le </w:t>
      </w:r>
      <w:proofErr w:type="spellStart"/>
      <w:r w:rsidR="00AB761F" w:rsidRPr="00E8660C">
        <w:rPr>
          <w:rFonts w:eastAsia="Times New Roman"/>
          <w:szCs w:val="24"/>
          <w:lang w:val="en-CA" w:eastAsia="de-DE"/>
        </w:rPr>
        <w:t>Léannec</w:t>
      </w:r>
      <w:proofErr w:type="spellEnd"/>
      <w:r w:rsidR="00AB761F" w:rsidRPr="00E8660C">
        <w:rPr>
          <w:rFonts w:eastAsia="Times New Roman"/>
          <w:szCs w:val="24"/>
          <w:lang w:val="en-CA" w:eastAsia="de-DE"/>
        </w:rPr>
        <w:t xml:space="preserve"> (Technicolor)] [late]</w:t>
      </w:r>
      <w:del w:id="310" w:author="Gary Sullivan" w:date="2019-01-19T13:26:00Z">
        <w:r w:rsidR="00AB761F" w:rsidRPr="00E8660C" w:rsidDel="001E3DD2">
          <w:rPr>
            <w:rFonts w:eastAsia="Times New Roman"/>
            <w:szCs w:val="24"/>
            <w:lang w:val="en-CA" w:eastAsia="de-DE"/>
          </w:rPr>
          <w:delText xml:space="preserve"> [miss]</w:delText>
        </w:r>
      </w:del>
    </w:p>
    <w:p w14:paraId="43B28319" w14:textId="77777777" w:rsidR="00AB761F" w:rsidRPr="007A28E0" w:rsidRDefault="00AB761F" w:rsidP="007513E3">
      <w:pPr>
        <w:pStyle w:val="BodyText"/>
      </w:pPr>
    </w:p>
    <w:p w14:paraId="325C1D0A" w14:textId="77777777" w:rsidR="00600AA8" w:rsidRDefault="0084679A" w:rsidP="00D81A33">
      <w:pPr>
        <w:pStyle w:val="Heading9"/>
        <w:rPr>
          <w:rFonts w:eastAsia="Times New Roman"/>
          <w:szCs w:val="24"/>
          <w:lang w:val="en-CA" w:eastAsia="de-DE"/>
        </w:rPr>
      </w:pPr>
      <w:hyperlink r:id="rId683"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 Gao, X. Li, X. Zhao, S. Liu (Tencent)]</w:t>
      </w:r>
    </w:p>
    <w:p w14:paraId="12D2E300" w14:textId="77777777" w:rsidR="00600AA8" w:rsidRDefault="00600AA8" w:rsidP="007513E3">
      <w:pPr>
        <w:pStyle w:val="BodyText"/>
      </w:pPr>
    </w:p>
    <w:p w14:paraId="3F5B2CB9" w14:textId="046547AB" w:rsidR="00CE518E" w:rsidRPr="00E8660C" w:rsidRDefault="0084679A" w:rsidP="00CE518E">
      <w:pPr>
        <w:pStyle w:val="Heading9"/>
        <w:rPr>
          <w:rFonts w:eastAsia="Times New Roman"/>
          <w:szCs w:val="24"/>
          <w:lang w:val="en-CA" w:eastAsia="de-DE"/>
        </w:rPr>
      </w:pPr>
      <w:hyperlink r:id="rId684"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del w:id="311" w:author="Gary Sullivan" w:date="2019-01-19T13:27:00Z">
        <w:r w:rsidR="00CE518E" w:rsidRPr="00E8660C" w:rsidDel="001E3DD2">
          <w:rPr>
            <w:rFonts w:eastAsia="Times New Roman"/>
            <w:szCs w:val="24"/>
            <w:lang w:val="en-CA" w:eastAsia="de-DE"/>
          </w:rPr>
          <w:delText xml:space="preserve"> [miss]</w:delText>
        </w:r>
      </w:del>
    </w:p>
    <w:p w14:paraId="27CF981D" w14:textId="77777777" w:rsidR="00CE518E" w:rsidRPr="007A28E0" w:rsidRDefault="00CE518E" w:rsidP="007513E3">
      <w:pPr>
        <w:pStyle w:val="BodyText"/>
      </w:pPr>
    </w:p>
    <w:p w14:paraId="620B6162" w14:textId="77777777" w:rsidR="00600AA8" w:rsidRPr="007A28E0" w:rsidRDefault="0084679A" w:rsidP="00D81A33">
      <w:pPr>
        <w:pStyle w:val="Heading9"/>
        <w:rPr>
          <w:rFonts w:eastAsia="Times New Roman"/>
          <w:szCs w:val="24"/>
          <w:lang w:val="en-CA" w:eastAsia="de-DE"/>
        </w:rPr>
      </w:pPr>
      <w:hyperlink r:id="rId685"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 Karczewicz (Qualcomm)] [late]</w:t>
      </w:r>
    </w:p>
    <w:p w14:paraId="69A3C610" w14:textId="77777777" w:rsidR="00600AA8" w:rsidRDefault="00600AA8" w:rsidP="007513E3">
      <w:pPr>
        <w:pStyle w:val="BodyText"/>
      </w:pPr>
    </w:p>
    <w:p w14:paraId="4AF24F5E" w14:textId="77777777" w:rsidR="00CE518E" w:rsidRPr="00E8660C" w:rsidRDefault="0084679A" w:rsidP="00CE518E">
      <w:pPr>
        <w:pStyle w:val="Heading9"/>
        <w:rPr>
          <w:rFonts w:eastAsia="Times New Roman"/>
          <w:szCs w:val="24"/>
          <w:lang w:val="en-CA" w:eastAsia="de-DE"/>
        </w:rPr>
      </w:pPr>
      <w:hyperlink r:id="rId686"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 Piao, K. 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312" w:name="_Ref518893185"/>
      <w:r w:rsidRPr="007A28E0">
        <w:rPr>
          <w:lang w:val="en-CA"/>
        </w:rPr>
        <w:lastRenderedPageBreak/>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312"/>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7777777" w:rsidR="008E2718" w:rsidRPr="007A28E0" w:rsidRDefault="0084679A" w:rsidP="00D81A33">
      <w:pPr>
        <w:pStyle w:val="Heading9"/>
        <w:rPr>
          <w:rFonts w:eastAsia="Times New Roman"/>
          <w:szCs w:val="24"/>
          <w:lang w:val="en-CA" w:eastAsia="de-DE"/>
        </w:rPr>
      </w:pPr>
      <w:hyperlink r:id="rId687"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 Pham Van, T. Hsieh, W.-J. Chien, V. Seregin, H. Wang, M. 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77777777" w:rsidR="00096AFA" w:rsidRPr="00C86A9F" w:rsidRDefault="00096AFA" w:rsidP="00096AFA">
      <w:pPr>
        <w:rPr>
          <w:i/>
          <w:szCs w:val="22"/>
        </w:rPr>
      </w:pPr>
      <w:r>
        <w:t xml:space="preserve">Test 2: In addition, this document also reports the results of the proposed padding scheme when 4 lines above and 4 columns to the left of the current CTU are included into the CPR search area. </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84679A" w:rsidP="00D81A33">
      <w:pPr>
        <w:pStyle w:val="Heading9"/>
        <w:rPr>
          <w:rFonts w:eastAsia="Times New Roman"/>
          <w:szCs w:val="24"/>
          <w:lang w:val="en-CA" w:eastAsia="de-DE"/>
        </w:rPr>
      </w:pPr>
      <w:hyperlink r:id="rId688"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101</w:t>
      </w:r>
      <w:r w:rsidRPr="006E3F78">
        <w:t>%}</w:t>
      </w:r>
    </w:p>
    <w:p w14:paraId="59D107CB" w14:textId="77777777" w:rsidR="00096AFA" w:rsidRDefault="00096AFA" w:rsidP="00096AFA">
      <w:r>
        <w:lastRenderedPageBreak/>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4324E38B" w14:textId="77777777" w:rsidR="00096AFA" w:rsidRDefault="00096AFA" w:rsidP="00096AFA">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3C7B0C77" w:rsidR="009B4DFF" w:rsidRDefault="0084679A" w:rsidP="009B4DFF">
      <w:pPr>
        <w:pStyle w:val="Heading9"/>
        <w:rPr>
          <w:rFonts w:eastAsia="Times New Roman"/>
          <w:szCs w:val="24"/>
          <w:lang w:eastAsia="de-DE"/>
        </w:rPr>
      </w:pPr>
      <w:hyperlink r:id="rId689"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w:t>
      </w:r>
      <w:del w:id="313" w:author="Gary Sullivan" w:date="2019-01-19T13:27:00Z">
        <w:r w:rsidR="009B4DFF" w:rsidRPr="00F3740E" w:rsidDel="001E3DD2">
          <w:rPr>
            <w:rFonts w:eastAsia="Times New Roman"/>
            <w:szCs w:val="24"/>
            <w:lang w:val="en-CA" w:eastAsia="de-DE"/>
          </w:rPr>
          <w:delText xml:space="preserve"> [miss]</w:delText>
        </w:r>
      </w:del>
    </w:p>
    <w:p w14:paraId="1EE7C1FB" w14:textId="77777777" w:rsidR="008E2718" w:rsidRPr="007A28E0" w:rsidRDefault="008E2718" w:rsidP="003B04F4">
      <w:pPr>
        <w:rPr>
          <w:lang w:eastAsia="de-DE"/>
        </w:rPr>
      </w:pPr>
    </w:p>
    <w:p w14:paraId="3C098B42" w14:textId="77777777" w:rsidR="008E2718" w:rsidRPr="007A28E0" w:rsidRDefault="0084679A" w:rsidP="00D81A33">
      <w:pPr>
        <w:pStyle w:val="Heading9"/>
        <w:rPr>
          <w:rFonts w:eastAsia="Times New Roman"/>
          <w:szCs w:val="24"/>
          <w:lang w:val="en-CA" w:eastAsia="de-DE"/>
        </w:rPr>
      </w:pPr>
      <w:hyperlink r:id="rId690"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In VTM3.0 encoder, current picture referencing (CPR) for each coding unit (CU) is never tested with combined inter intra prediction (CIIP), merge mode with motion vector difference (MMVD), and subblock modes including subblock-based temporal motion vector prediction (</w:t>
      </w:r>
      <w:proofErr w:type="spellStart"/>
      <w:r>
        <w:t>SbTMVP</w:t>
      </w:r>
      <w:proofErr w:type="spellEnd"/>
      <w:r>
        <w:t xml:space="preserve">) merge mode, affine merge mode, and affine inter mode. When the reference picture list contains only the current picture and no other reference picture, </w:t>
      </w:r>
      <w:proofErr w:type="spellStart"/>
      <w:r>
        <w:t>mh_intra_flag</w:t>
      </w:r>
      <w:proofErr w:type="spellEnd"/>
      <w:r>
        <w:t xml:space="preserve"> (indicating CIIP on/off of the CU; it is suggested to rename it as </w:t>
      </w:r>
      <w:proofErr w:type="spellStart"/>
      <w:r>
        <w:t>ciip_flag</w:t>
      </w:r>
      <w:proofErr w:type="spellEnd"/>
      <w:r>
        <w:t xml:space="preserve">), </w:t>
      </w:r>
      <w:proofErr w:type="spellStart"/>
      <w:r>
        <w:t>mmvd_flag</w:t>
      </w:r>
      <w:proofErr w:type="spellEnd"/>
      <w:r>
        <w:t xml:space="preserve"> (indicating MMVD on/off of the CU), </w:t>
      </w:r>
      <w:proofErr w:type="spellStart"/>
      <w:r>
        <w:t>merge_subblock_flag</w:t>
      </w:r>
      <w:proofErr w:type="spellEnd"/>
      <w:r>
        <w:t xml:space="preserve"> (equal to 1 indicating </w:t>
      </w:r>
      <w:proofErr w:type="spellStart"/>
      <w:r>
        <w:t>SbTMVP</w:t>
      </w:r>
      <w:proofErr w:type="spellEnd"/>
      <w:r>
        <w:t xml:space="preserve"> merge or affine merge is on; equal to 0 indicating </w:t>
      </w:r>
      <w:proofErr w:type="spellStart"/>
      <w:r>
        <w:t>SbTMVP</w:t>
      </w:r>
      <w:proofErr w:type="spellEnd"/>
      <w:r>
        <w:t xml:space="preserve"> merge and affine merge are off), and </w:t>
      </w:r>
      <w:proofErr w:type="spellStart"/>
      <w:r>
        <w:t>inter_affine_flag</w:t>
      </w:r>
      <w:proofErr w:type="spellEnd"/>
      <w:r>
        <w:t xml:space="preserve">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 xml:space="preserve">Method1 was already included in V8 of VVC draft 3, therefore the problem is solved. The </w:t>
      </w:r>
      <w:proofErr w:type="spellStart"/>
      <w:r w:rsidRPr="00096AFA">
        <w:t>addititional</w:t>
      </w:r>
      <w:proofErr w:type="spellEnd"/>
      <w:r w:rsidRPr="00096AFA">
        <w:t xml:space="preserve"> benefit of method 2 is minimum (if at all present, as it might require additional low-level checks of decoder).</w:t>
      </w:r>
    </w:p>
    <w:p w14:paraId="451327FE" w14:textId="45CEF885" w:rsidR="009B4DFF" w:rsidRDefault="0084679A" w:rsidP="009B4DFF">
      <w:pPr>
        <w:pStyle w:val="Heading9"/>
        <w:rPr>
          <w:rFonts w:eastAsia="Times New Roman"/>
          <w:szCs w:val="24"/>
          <w:lang w:eastAsia="de-DE"/>
        </w:rPr>
      </w:pPr>
      <w:hyperlink r:id="rId691" w:history="1">
        <w:r w:rsidR="009B4DFF" w:rsidRPr="00F3740E">
          <w:rPr>
            <w:rFonts w:eastAsia="Times New Roman"/>
            <w:color w:val="0000FF"/>
            <w:szCs w:val="24"/>
            <w:u w:val="single"/>
            <w:lang w:val="en-CA" w:eastAsia="de-DE"/>
          </w:rPr>
          <w:t>JVET-M077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5 (CE8-related: Clarification on interaction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ins w:id="314" w:author="Gary Sullivan" w:date="2019-01-19T13:27:00Z">
        <w:r w:rsidR="001E3DD2">
          <w:rPr>
            <w:rFonts w:eastAsia="Times New Roman"/>
            <w:szCs w:val="24"/>
            <w:lang w:val="en-CA" w:eastAsia="de-DE"/>
          </w:rPr>
          <w:t>ing at end of meeting</w:t>
        </w:r>
      </w:ins>
      <w:r w:rsidR="009B4DFF" w:rsidRPr="00F3740E">
        <w:rPr>
          <w:rFonts w:eastAsia="Times New Roman"/>
          <w:szCs w:val="24"/>
          <w:lang w:val="en-CA" w:eastAsia="de-DE"/>
        </w:rPr>
        <w:t>]</w:t>
      </w:r>
    </w:p>
    <w:p w14:paraId="0AF2236D" w14:textId="77777777" w:rsidR="008E2718" w:rsidRPr="007A28E0" w:rsidRDefault="008E2718" w:rsidP="007513E3">
      <w:pPr>
        <w:pStyle w:val="BodyText"/>
      </w:pPr>
    </w:p>
    <w:p w14:paraId="0645D282" w14:textId="77777777" w:rsidR="008E2718" w:rsidRPr="007A28E0" w:rsidRDefault="0084679A" w:rsidP="00D81A33">
      <w:pPr>
        <w:pStyle w:val="Heading9"/>
        <w:rPr>
          <w:rFonts w:eastAsia="Times New Roman"/>
          <w:szCs w:val="24"/>
          <w:lang w:val="en-CA" w:eastAsia="de-DE"/>
        </w:rPr>
      </w:pPr>
      <w:hyperlink r:id="rId692"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 Xu, J. Li, K. Zhang, L. Zha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 xml:space="preserve">), R. </w:t>
      </w:r>
      <w:proofErr w:type="spellStart"/>
      <w:r w:rsidR="008E2718" w:rsidRPr="007A28E0">
        <w:rPr>
          <w:rFonts w:eastAsia="Times New Roman"/>
          <w:szCs w:val="24"/>
          <w:lang w:val="en-CA" w:eastAsia="de-DE"/>
        </w:rPr>
        <w:t>Xiong</w:t>
      </w:r>
      <w:proofErr w:type="spellEnd"/>
      <w:r w:rsidR="008E2718" w:rsidRPr="007A28E0">
        <w:rPr>
          <w:rFonts w:eastAsia="Times New Roman"/>
          <w:szCs w:val="24"/>
          <w:lang w:val="en-CA" w:eastAsia="de-DE"/>
        </w:rPr>
        <w:t xml:space="preserve"> (Peking University)]</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 xml:space="preserve">9.6% and 18.87% coding gain for RA and LD_B, with encoding time reduced to 89% and </w:t>
      </w:r>
      <w:r>
        <w:rPr>
          <w:rFonts w:eastAsia="Times New Roman"/>
          <w:lang w:eastAsia="zh-CN"/>
        </w:rPr>
        <w:lastRenderedPageBreak/>
        <w:t>88%. When CPR is on, 7.81% and 14.91% coding gain is reported, with encoding time reduced to 91% and 89%.</w:t>
      </w:r>
    </w:p>
    <w:p w14:paraId="663D23E5" w14:textId="77777777" w:rsidR="00096AFA" w:rsidRDefault="00096AFA" w:rsidP="00096AFA">
      <w:pPr>
        <w:rPr>
          <w:lang w:eastAsia="de-DE"/>
        </w:rPr>
      </w:pPr>
      <w:r>
        <w:rPr>
          <w:lang w:eastAsia="de-DE"/>
        </w:rPr>
        <w:t xml:space="preserve">Basically, same </w:t>
      </w:r>
      <w:proofErr w:type="spellStart"/>
      <w:r>
        <w:rPr>
          <w:lang w:eastAsia="de-DE"/>
        </w:rPr>
        <w:t>apporach</w:t>
      </w:r>
      <w:proofErr w:type="spellEnd"/>
      <w:r>
        <w:rPr>
          <w:lang w:eastAsia="de-DE"/>
        </w:rPr>
        <w:t xml:space="preserve">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7EDE3D33" w:rsidR="00EC32FF" w:rsidRDefault="0084679A" w:rsidP="00EC32FF">
      <w:pPr>
        <w:pStyle w:val="Heading9"/>
        <w:rPr>
          <w:rFonts w:eastAsia="Times New Roman"/>
          <w:szCs w:val="24"/>
          <w:lang w:val="en-CA" w:eastAsia="de-DE"/>
        </w:rPr>
      </w:pPr>
      <w:hyperlink r:id="rId693"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del w:id="315" w:author="Gary Sullivan" w:date="2019-01-19T13:29:00Z">
        <w:r w:rsidR="00EC32FF" w:rsidDel="000D1788">
          <w:rPr>
            <w:rFonts w:eastAsia="Times New Roman"/>
            <w:szCs w:val="24"/>
            <w:lang w:val="en-CA" w:eastAsia="de-DE"/>
          </w:rPr>
          <w:delText xml:space="preserve"> [miss]</w:delText>
        </w:r>
      </w:del>
    </w:p>
    <w:p w14:paraId="197F0E0E" w14:textId="77777777" w:rsidR="00EC32FF" w:rsidRPr="007A28E0" w:rsidRDefault="00EC32FF" w:rsidP="003B04F4">
      <w:pPr>
        <w:rPr>
          <w:lang w:eastAsia="de-DE"/>
        </w:rPr>
      </w:pPr>
    </w:p>
    <w:p w14:paraId="3A4AE2F0" w14:textId="77777777" w:rsidR="008E2718" w:rsidRPr="007A28E0" w:rsidRDefault="0084679A" w:rsidP="00D81A33">
      <w:pPr>
        <w:pStyle w:val="Heading9"/>
        <w:rPr>
          <w:rFonts w:eastAsia="Times New Roman"/>
          <w:szCs w:val="24"/>
          <w:lang w:val="en-CA" w:eastAsia="de-DE"/>
        </w:rPr>
      </w:pPr>
      <w:hyperlink r:id="rId694"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 Xu, K. Zhang, L. Zhang, H. Liu, Y. Wang, P. Zhao, D. Ho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64B4D163" w14:textId="1E7DFF3C" w:rsidR="00096AFA" w:rsidDel="000D1788" w:rsidRDefault="00096AFA" w:rsidP="00096AFA">
      <w:pPr>
        <w:pStyle w:val="BodyText"/>
        <w:rPr>
          <w:del w:id="316" w:author="Gary Sullivan" w:date="2019-01-19T13:29:00Z"/>
        </w:rPr>
      </w:pPr>
      <w:proofErr w:type="gramStart"/>
      <w:r>
        <w:t>Similar to</w:t>
      </w:r>
      <w:proofErr w:type="gramEnd"/>
      <w:r>
        <w:t xml:space="preserve"> JVET-M0174 (see notes </w:t>
      </w:r>
      <w:del w:id="317" w:author="Gary Sullivan" w:date="2019-01-19T13:29:00Z">
        <w:r w:rsidDel="000D1788">
          <w:delText>there</w:delText>
        </w:r>
      </w:del>
      <w:ins w:id="318" w:author="Gary Sullivan" w:date="2019-01-19T13:29:00Z">
        <w:r w:rsidR="000D1788">
          <w:t>on that contribution</w:t>
        </w:r>
      </w:ins>
      <w:r>
        <w:t>).</w:t>
      </w:r>
    </w:p>
    <w:p w14:paraId="07D1B96E" w14:textId="77777777" w:rsidR="003A4C41" w:rsidRDefault="003A4C41" w:rsidP="003A4C41">
      <w:pPr>
        <w:pStyle w:val="BodyText"/>
      </w:pPr>
    </w:p>
    <w:p w14:paraId="13C36B1C" w14:textId="77777777" w:rsidR="003A4C41" w:rsidRDefault="0084679A" w:rsidP="003A4C41">
      <w:pPr>
        <w:pStyle w:val="Heading9"/>
        <w:rPr>
          <w:rFonts w:eastAsia="Times New Roman"/>
          <w:szCs w:val="24"/>
          <w:lang w:eastAsia="de-DE"/>
        </w:rPr>
      </w:pPr>
      <w:hyperlink r:id="rId695"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77777777" w:rsidR="005B1640" w:rsidRPr="007A28E0" w:rsidRDefault="0084679A" w:rsidP="00D81A33">
      <w:pPr>
        <w:pStyle w:val="Heading9"/>
        <w:rPr>
          <w:rFonts w:eastAsia="Times New Roman"/>
          <w:szCs w:val="24"/>
          <w:lang w:val="en-CA" w:eastAsia="de-DE"/>
        </w:rPr>
      </w:pPr>
      <w:hyperlink r:id="rId696"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 Liu, L. Zhang, K. Zhang, J. Xu, Y. Wang, P. Zhao, D. 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77777777" w:rsidR="00096AFA" w:rsidRPr="007A28E0" w:rsidRDefault="00096AFA" w:rsidP="00096AFA">
      <w:pPr>
        <w:tabs>
          <w:tab w:val="left" w:pos="867"/>
          <w:tab w:val="left" w:pos="3902"/>
          <w:tab w:val="left" w:pos="7471"/>
        </w:tabs>
      </w:pPr>
      <w:r>
        <w:t xml:space="preserve">Initially discussed Fri 11 afternoon in track B -&gt; move to CE4 </w:t>
      </w:r>
      <w:proofErr w:type="spellStart"/>
      <w:r>
        <w:t>BoG</w:t>
      </w:r>
      <w:proofErr w:type="spellEnd"/>
      <w:r>
        <w:t>.</w:t>
      </w:r>
    </w:p>
    <w:p w14:paraId="13E9A502" w14:textId="77777777" w:rsidR="00DC3F26" w:rsidRPr="00F3740E" w:rsidRDefault="0084679A" w:rsidP="00DC3F26">
      <w:pPr>
        <w:pStyle w:val="Heading9"/>
        <w:rPr>
          <w:rFonts w:eastAsia="Times New Roman"/>
          <w:szCs w:val="24"/>
          <w:lang w:eastAsia="de-DE"/>
        </w:rPr>
      </w:pPr>
      <w:hyperlink r:id="rId697"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 </w:t>
      </w:r>
      <w:proofErr w:type="spellStart"/>
      <w:r w:rsidR="00DC3F26" w:rsidRPr="00F3740E">
        <w:rPr>
          <w:rFonts w:eastAsia="Times New Roman"/>
          <w:szCs w:val="24"/>
          <w:lang w:val="en-CA" w:eastAsia="de-DE"/>
        </w:rPr>
        <w:t>Karabutov</w:t>
      </w:r>
      <w:proofErr w:type="spellEnd"/>
      <w:r w:rsidR="00DC3F26" w:rsidRPr="00F3740E">
        <w:rPr>
          <w:rFonts w:eastAsia="Times New Roman"/>
          <w:szCs w:val="24"/>
          <w:lang w:val="en-CA" w:eastAsia="de-DE"/>
        </w:rPr>
        <w:t xml:space="preserve"> (Huawei)] [late]</w:t>
      </w:r>
    </w:p>
    <w:p w14:paraId="056BF8A0" w14:textId="77777777" w:rsidR="005B1640" w:rsidRPr="007A28E0" w:rsidRDefault="005B1640" w:rsidP="008E2718">
      <w:pPr>
        <w:tabs>
          <w:tab w:val="left" w:pos="867"/>
          <w:tab w:val="left" w:pos="3902"/>
          <w:tab w:val="left" w:pos="7471"/>
        </w:tabs>
      </w:pPr>
    </w:p>
    <w:p w14:paraId="1A2DBCC3" w14:textId="77777777" w:rsidR="008E2718" w:rsidRPr="007A28E0" w:rsidRDefault="0084679A" w:rsidP="00D81A33">
      <w:pPr>
        <w:pStyle w:val="Heading9"/>
        <w:rPr>
          <w:rFonts w:eastAsia="Times New Roman"/>
          <w:szCs w:val="24"/>
          <w:lang w:val="en-CA" w:eastAsia="de-DE"/>
        </w:rPr>
      </w:pPr>
      <w:hyperlink r:id="rId698"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 Ye, F. Chen, L. Wang (Hikvision)]</w:t>
      </w:r>
    </w:p>
    <w:p w14:paraId="67AF45E0" w14:textId="77777777"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w:t>
      </w:r>
      <w:r>
        <w:rPr>
          <w:lang w:eastAsia="zh-CN"/>
        </w:rPr>
        <w:lastRenderedPageBreak/>
        <w:t xml:space="preserve">related syntax coding for CPR blocks in the CPR-P frame. By doing so, a small gain for luma BD rate of 0.01% was observed on AI configuration. </w:t>
      </w:r>
    </w:p>
    <w:p w14:paraId="4A1895B0" w14:textId="77777777" w:rsidR="00096AFA" w:rsidRDefault="00096AFA" w:rsidP="00096AFA">
      <w:pPr>
        <w:rPr>
          <w:lang w:eastAsia="zh-CN"/>
        </w:rPr>
      </w:pPr>
      <w:proofErr w:type="gramStart"/>
      <w:r>
        <w:rPr>
          <w:lang w:eastAsia="zh-CN"/>
        </w:rPr>
        <w:t>Similar to</w:t>
      </w:r>
      <w:proofErr w:type="gramEnd"/>
      <w:r>
        <w:rPr>
          <w:lang w:eastAsia="zh-CN"/>
        </w:rPr>
        <w:t xml:space="preserve"> JVET-M0175. See notes there.</w:t>
      </w:r>
    </w:p>
    <w:p w14:paraId="2C336FAF" w14:textId="77777777" w:rsidR="008E2718" w:rsidRDefault="008E2718" w:rsidP="003B04F4">
      <w:pPr>
        <w:rPr>
          <w:lang w:eastAsia="de-DE"/>
        </w:rPr>
      </w:pPr>
    </w:p>
    <w:p w14:paraId="4C5051E2" w14:textId="62B574A4" w:rsidR="002C3BAF" w:rsidRDefault="0084679A" w:rsidP="002C3BAF">
      <w:pPr>
        <w:pStyle w:val="Heading9"/>
        <w:rPr>
          <w:rFonts w:eastAsia="Times New Roman"/>
          <w:szCs w:val="24"/>
          <w:lang w:eastAsia="de-DE"/>
        </w:rPr>
      </w:pPr>
      <w:hyperlink r:id="rId699"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319" w:author="Gary Sullivan" w:date="2019-01-19T13:29:00Z">
        <w:r w:rsidR="002C3BAF" w:rsidDel="000D1788">
          <w:rPr>
            <w:rFonts w:eastAsia="Times New Roman"/>
            <w:szCs w:val="24"/>
            <w:lang w:eastAsia="de-DE"/>
          </w:rPr>
          <w:delText xml:space="preserve"> [miss]</w:delText>
        </w:r>
      </w:del>
    </w:p>
    <w:p w14:paraId="4062259E" w14:textId="77777777" w:rsidR="002C3BAF" w:rsidRPr="007A28E0" w:rsidRDefault="002C3BAF" w:rsidP="003B04F4">
      <w:pPr>
        <w:rPr>
          <w:lang w:eastAsia="de-DE"/>
        </w:rPr>
      </w:pPr>
    </w:p>
    <w:p w14:paraId="1049E210" w14:textId="77777777" w:rsidR="008E2718" w:rsidRDefault="0084679A" w:rsidP="00D81A33">
      <w:pPr>
        <w:pStyle w:val="Heading9"/>
        <w:rPr>
          <w:rFonts w:eastAsia="Times New Roman"/>
          <w:szCs w:val="24"/>
          <w:lang w:val="en-CA" w:eastAsia="de-DE"/>
        </w:rPr>
      </w:pPr>
      <w:hyperlink r:id="rId700"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 Ye, F. Chen, L. Wang (Hikvision)]</w:t>
      </w:r>
    </w:p>
    <w:p w14:paraId="7D72341C" w14:textId="66489B3B" w:rsidR="00096AFA" w:rsidRDefault="00096AFA" w:rsidP="00096AFA">
      <w:pPr>
        <w:rPr>
          <w:lang w:eastAsia="zh-CN"/>
        </w:rPr>
      </w:pPr>
      <w:r>
        <w:rPr>
          <w:rFonts w:hint="eastAsia"/>
          <w:lang w:eastAsia="zh-CN"/>
        </w:rPr>
        <w:t xml:space="preserve">This document describes a new CPR </w:t>
      </w:r>
      <w:r>
        <w:rPr>
          <w:lang w:eastAsia="zh-CN"/>
        </w:rPr>
        <w:t>syntax scheme.</w:t>
      </w:r>
      <w:del w:id="320" w:author="Gary Sullivan" w:date="2019-01-19T13:29:00Z">
        <w:r w:rsidDel="000D1788">
          <w:rPr>
            <w:lang w:eastAsia="zh-CN"/>
          </w:rPr>
          <w:delText xml:space="preserve"> </w:delText>
        </w:r>
      </w:del>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w:t>
      </w:r>
      <w:proofErr w:type="spellStart"/>
      <w:r>
        <w:rPr>
          <w:szCs w:val="22"/>
          <w:lang w:eastAsia="zh-CN"/>
        </w:rPr>
        <w:t>pel</w:t>
      </w:r>
      <w:proofErr w:type="spellEnd"/>
      <w:r>
        <w:rPr>
          <w:szCs w:val="22"/>
          <w:lang w:eastAsia="zh-CN"/>
        </w:rPr>
        <w:t xml:space="preserve">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321" w:name="OLE_LINK5"/>
      <w:r w:rsidRPr="007E6132">
        <w:rPr>
          <w:lang w:eastAsia="zh-CN"/>
        </w:rPr>
        <w:t>Using initial context values</w:t>
      </w:r>
      <w:r>
        <w:rPr>
          <w:lang w:eastAsia="zh-CN"/>
        </w:rPr>
        <w:t xml:space="preserve"> of I frame</w:t>
      </w:r>
      <w:r w:rsidRPr="007E6132">
        <w:rPr>
          <w:lang w:eastAsia="zh-CN"/>
        </w:rPr>
        <w:t xml:space="preserve"> for CPR-P frame</w:t>
      </w:r>
      <w:bookmarkEnd w:id="321"/>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0A78169B" w:rsidR="002C3BAF" w:rsidRDefault="0084679A" w:rsidP="002C3BAF">
      <w:pPr>
        <w:pStyle w:val="Heading9"/>
        <w:rPr>
          <w:rFonts w:eastAsia="Times New Roman"/>
          <w:szCs w:val="24"/>
          <w:lang w:eastAsia="de-DE"/>
        </w:rPr>
      </w:pPr>
      <w:hyperlink r:id="rId701"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del w:id="322" w:author="Gary Sullivan" w:date="2019-01-19T13:29:00Z">
        <w:r w:rsidR="002C3BAF" w:rsidDel="000D1788">
          <w:rPr>
            <w:rFonts w:eastAsia="Times New Roman"/>
            <w:szCs w:val="24"/>
            <w:lang w:eastAsia="de-DE"/>
          </w:rPr>
          <w:delText xml:space="preserve"> [miss]</w:delText>
        </w:r>
      </w:del>
    </w:p>
    <w:p w14:paraId="0AA0CDAC" w14:textId="77777777" w:rsidR="002C3BAF" w:rsidRPr="007A28E0" w:rsidRDefault="002C3BAF" w:rsidP="007513E3">
      <w:pPr>
        <w:pStyle w:val="BodyText"/>
      </w:pPr>
    </w:p>
    <w:p w14:paraId="55FF0192" w14:textId="77777777" w:rsidR="008E2718" w:rsidRPr="007A28E0" w:rsidRDefault="0084679A" w:rsidP="00D81A33">
      <w:pPr>
        <w:pStyle w:val="Heading9"/>
        <w:rPr>
          <w:rFonts w:eastAsia="Times New Roman"/>
          <w:szCs w:val="24"/>
          <w:lang w:val="en-CA" w:eastAsia="de-DE"/>
        </w:rPr>
      </w:pPr>
      <w:hyperlink r:id="rId702"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 Nam, J. Lim, S. 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Exp-</w:t>
      </w:r>
      <w:proofErr w:type="spellStart"/>
      <w:r w:rsidRPr="00901B03">
        <w:t>Golomb</w:t>
      </w:r>
      <w:proofErr w:type="spellEnd"/>
      <w:r w:rsidRPr="00901B03">
        <w:t xml:space="preserve">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7777777"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 xml:space="preserve">LD: 0.00% (CTC), -0.15% (Class F), -0.76% (SCC) </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xml:space="preserve">, it was agreed that they could be done if they provide sufficient benefit. This proposal should be studied in CE to exercise such a case, though it remains </w:t>
      </w:r>
      <w:proofErr w:type="spellStart"/>
      <w:r w:rsidR="00894F6B">
        <w:rPr>
          <w:lang w:eastAsia="de-DE"/>
        </w:rPr>
        <w:t>tbd</w:t>
      </w:r>
      <w:proofErr w:type="spellEnd"/>
      <w:r w:rsidR="00894F6B">
        <w:rPr>
          <w:lang w:eastAsia="de-DE"/>
        </w:rPr>
        <w:t xml:space="preserve"> what “sufficient” means in case of screen content.</w:t>
      </w:r>
    </w:p>
    <w:p w14:paraId="73E881A6" w14:textId="1BBCEBD1" w:rsidR="00096AFA" w:rsidRDefault="00894F6B" w:rsidP="00894F6B">
      <w:pPr>
        <w:rPr>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3C07E890" w:rsidR="00EC32FF" w:rsidRDefault="0084679A" w:rsidP="00EC32FF">
      <w:pPr>
        <w:pStyle w:val="Heading9"/>
        <w:rPr>
          <w:rFonts w:eastAsia="Times New Roman"/>
          <w:szCs w:val="24"/>
          <w:lang w:val="en-CA" w:eastAsia="de-DE"/>
        </w:rPr>
      </w:pPr>
      <w:hyperlink r:id="rId703"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del w:id="323" w:author="Gary Sullivan" w:date="2019-01-19T13:30:00Z">
        <w:r w:rsidR="00EC32FF" w:rsidDel="000D1788">
          <w:rPr>
            <w:rFonts w:eastAsia="Times New Roman"/>
            <w:szCs w:val="24"/>
            <w:lang w:val="en-CA" w:eastAsia="de-DE"/>
          </w:rPr>
          <w:delText xml:space="preserve"> [miss]</w:delText>
        </w:r>
      </w:del>
    </w:p>
    <w:p w14:paraId="77488BDB" w14:textId="77777777" w:rsidR="00EC32FF" w:rsidRPr="007A28E0" w:rsidRDefault="00EC32FF" w:rsidP="003B04F4">
      <w:pPr>
        <w:rPr>
          <w:lang w:eastAsia="de-DE"/>
        </w:rPr>
      </w:pPr>
    </w:p>
    <w:p w14:paraId="352A4A2B" w14:textId="77777777" w:rsidR="008E2718" w:rsidRPr="007A28E0" w:rsidRDefault="0084679A" w:rsidP="00D81A33">
      <w:pPr>
        <w:pStyle w:val="Heading9"/>
        <w:rPr>
          <w:rFonts w:eastAsia="Times New Roman"/>
          <w:szCs w:val="24"/>
          <w:lang w:val="en-CA" w:eastAsia="de-DE"/>
        </w:rPr>
      </w:pPr>
      <w:hyperlink r:id="rId704"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 Nam, J. Lim, S. Kim (LGE)]</w:t>
      </w:r>
    </w:p>
    <w:p w14:paraId="326C25F8" w14:textId="77777777" w:rsidR="00096AFA" w:rsidRDefault="00096AFA" w:rsidP="00096AFA">
      <w:pPr>
        <w:rPr>
          <w:szCs w:val="22"/>
        </w:rPr>
      </w:pPr>
      <w:r>
        <w:rPr>
          <w:szCs w:val="22"/>
          <w:lang w:eastAsia="ko-KR"/>
        </w:rPr>
        <w:t xml:space="preserve">When CPR tool is enabled in SPS, I-Slice is treated as P-Slice so that all syntax elements of the picture are signaled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signaled.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1671B541" w:rsidR="009B4DFF" w:rsidRDefault="0084679A" w:rsidP="009B4DFF">
      <w:pPr>
        <w:pStyle w:val="Heading9"/>
        <w:rPr>
          <w:rFonts w:eastAsia="Times New Roman"/>
          <w:szCs w:val="24"/>
          <w:lang w:eastAsia="de-DE"/>
        </w:rPr>
      </w:pPr>
      <w:hyperlink r:id="rId705"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del w:id="324" w:author="Gary Sullivan" w:date="2019-01-19T13:30:00Z">
        <w:r w:rsidR="009B4DFF" w:rsidRPr="00F3740E" w:rsidDel="000D1788">
          <w:rPr>
            <w:rFonts w:eastAsia="Times New Roman"/>
            <w:szCs w:val="24"/>
            <w:lang w:val="en-CA" w:eastAsia="de-DE"/>
          </w:rPr>
          <w:delText xml:space="preserve"> [miss]</w:delText>
        </w:r>
      </w:del>
    </w:p>
    <w:p w14:paraId="0119036C" w14:textId="77777777" w:rsidR="008E2718" w:rsidRPr="007A28E0" w:rsidRDefault="008E2718" w:rsidP="003B04F4">
      <w:pPr>
        <w:rPr>
          <w:lang w:eastAsia="de-DE"/>
        </w:rPr>
      </w:pPr>
    </w:p>
    <w:p w14:paraId="37A4ED6C" w14:textId="77777777" w:rsidR="008E2718" w:rsidRPr="007A28E0" w:rsidRDefault="0084679A" w:rsidP="00D81A33">
      <w:pPr>
        <w:pStyle w:val="Heading9"/>
        <w:rPr>
          <w:rFonts w:eastAsia="Times New Roman"/>
          <w:szCs w:val="24"/>
          <w:lang w:val="en-CA" w:eastAsia="de-DE"/>
        </w:rPr>
      </w:pPr>
      <w:hyperlink r:id="rId706"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w:t>
      </w:r>
      <w:proofErr w:type="spellStart"/>
      <w:r w:rsidR="008E2718" w:rsidRPr="007A28E0">
        <w:rPr>
          <w:rFonts w:eastAsia="Times New Roman"/>
          <w:szCs w:val="24"/>
          <w:lang w:val="en-CA" w:eastAsia="de-DE"/>
        </w:rPr>
        <w:t>SbTMVP</w:t>
      </w:r>
      <w:proofErr w:type="spellEnd"/>
      <w:r w:rsidR="008E2718" w:rsidRPr="007A28E0">
        <w:rPr>
          <w:rFonts w:eastAsia="Times New Roman"/>
          <w:szCs w:val="24"/>
          <w:lang w:val="en-CA" w:eastAsia="de-DE"/>
        </w:rPr>
        <w:t xml:space="preserve"> process regarding with CPR [H. Jang, J. Nam, S. Kim, J. Lim (LGE)]</w:t>
      </w:r>
    </w:p>
    <w:p w14:paraId="4D352200" w14:textId="77777777" w:rsidR="00096AFA" w:rsidRPr="000A4EAC" w:rsidRDefault="00096AFA" w:rsidP="00096AFA">
      <w:pPr>
        <w:rPr>
          <w:szCs w:val="22"/>
        </w:rPr>
      </w:pPr>
      <w:r w:rsidRPr="0046459A">
        <w:rPr>
          <w:szCs w:val="22"/>
          <w:lang w:eastAsia="ko-KR"/>
        </w:rPr>
        <w:t xml:space="preserve">In VTM-3.0,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 xml:space="preserve">fetched </w:t>
      </w:r>
      <w:proofErr w:type="spellStart"/>
      <w:r w:rsidRPr="0046459A">
        <w:rPr>
          <w:szCs w:val="22"/>
          <w:lang w:eastAsia="ko-KR"/>
        </w:rPr>
        <w:t>colPb</w:t>
      </w:r>
      <w:proofErr w:type="spellEnd"/>
      <w:r w:rsidRPr="0046459A">
        <w:rPr>
          <w:szCs w:val="22"/>
          <w:lang w:eastAsia="ko-KR"/>
        </w:rPr>
        <w:t xml:space="preserve">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w:t>
      </w:r>
      <w:proofErr w:type="spellStart"/>
      <w:r w:rsidRPr="0046459A">
        <w:rPr>
          <w:szCs w:val="22"/>
          <w:lang w:eastAsia="ko-KR"/>
        </w:rPr>
        <w:t>SbTMVP</w:t>
      </w:r>
      <w:proofErr w:type="spellEnd"/>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proofErr w:type="spellStart"/>
      <w:r w:rsidRPr="0046459A">
        <w:rPr>
          <w:szCs w:val="22"/>
          <w:lang w:eastAsia="ko-KR"/>
        </w:rPr>
        <w:lastRenderedPageBreak/>
        <w:t>SbTMVP</w:t>
      </w:r>
      <w:proofErr w:type="spellEnd"/>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 xml:space="preserve">corresponding to L0 reference index of </w:t>
      </w:r>
      <w:proofErr w:type="spellStart"/>
      <w:r>
        <w:rPr>
          <w:szCs w:val="22"/>
          <w:lang w:eastAsia="ko-KR"/>
        </w:rPr>
        <w:t>ColPb</w:t>
      </w:r>
      <w:proofErr w:type="spellEnd"/>
      <w:r>
        <w:rPr>
          <w:szCs w:val="22"/>
          <w:lang w:eastAsia="ko-KR"/>
        </w:rPr>
        <w:t xml:space="preserve">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0D52B71E" w14:textId="23434965" w:rsidR="00096AFA" w:rsidDel="000D1788" w:rsidRDefault="00096AFA" w:rsidP="00096AFA">
      <w:pPr>
        <w:pStyle w:val="BodyText"/>
        <w:rPr>
          <w:del w:id="325" w:author="Gary Sullivan" w:date="2019-01-19T13:30:00Z"/>
        </w:rPr>
      </w:pPr>
      <w:r>
        <w:t>Anyway, if CPR would be defined as a separate mode, the issue would be resolved anyway.</w:t>
      </w:r>
    </w:p>
    <w:p w14:paraId="3947B70A" w14:textId="77777777" w:rsidR="008E2718" w:rsidRDefault="008E2718" w:rsidP="007513E3">
      <w:pPr>
        <w:pStyle w:val="BodyText"/>
      </w:pPr>
    </w:p>
    <w:p w14:paraId="0F45DCDE" w14:textId="6B457FED" w:rsidR="00EC32FF" w:rsidRDefault="0084679A" w:rsidP="00EC32FF">
      <w:pPr>
        <w:pStyle w:val="Heading9"/>
        <w:rPr>
          <w:rFonts w:eastAsia="Times New Roman"/>
          <w:szCs w:val="24"/>
          <w:lang w:val="en-CA" w:eastAsia="de-DE"/>
        </w:rPr>
      </w:pPr>
      <w:hyperlink r:id="rId707"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 xml:space="preserve">Non-CE8: modification on </w:t>
      </w:r>
      <w:proofErr w:type="spellStart"/>
      <w:r w:rsidR="009B4DFF" w:rsidRPr="009B4DFF">
        <w:rPr>
          <w:rFonts w:eastAsia="Times New Roman"/>
          <w:szCs w:val="24"/>
          <w:lang w:val="en-CA" w:eastAsia="de-DE"/>
        </w:rPr>
        <w:t>SbTMVP</w:t>
      </w:r>
      <w:proofErr w:type="spellEnd"/>
      <w:r w:rsidR="009B4DFF" w:rsidRPr="009B4DFF">
        <w:rPr>
          <w:rFonts w:eastAsia="Times New Roman"/>
          <w:szCs w:val="24"/>
          <w:lang w:val="en-CA" w:eastAsia="de-DE"/>
        </w:rPr>
        <w:t xml:space="preserve">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del w:id="326" w:author="Gary Sullivan" w:date="2019-01-19T13:30:00Z">
        <w:r w:rsidR="00EC32FF" w:rsidDel="000D1788">
          <w:rPr>
            <w:rFonts w:eastAsia="Times New Roman"/>
            <w:szCs w:val="24"/>
            <w:lang w:val="en-CA" w:eastAsia="de-DE"/>
          </w:rPr>
          <w:delText xml:space="preserve"> [miss] </w:delText>
        </w:r>
      </w:del>
    </w:p>
    <w:p w14:paraId="0636E926" w14:textId="77777777" w:rsidR="00EC32FF" w:rsidRPr="007A28E0" w:rsidRDefault="00EC32FF" w:rsidP="007513E3">
      <w:pPr>
        <w:pStyle w:val="BodyText"/>
      </w:pPr>
    </w:p>
    <w:p w14:paraId="039B08A3" w14:textId="77777777" w:rsidR="008E2718" w:rsidRPr="007A28E0" w:rsidRDefault="0084679A" w:rsidP="00D81A33">
      <w:pPr>
        <w:pStyle w:val="Heading9"/>
        <w:rPr>
          <w:rFonts w:eastAsia="Times New Roman"/>
          <w:szCs w:val="24"/>
          <w:lang w:val="en-CA" w:eastAsia="de-DE"/>
        </w:rPr>
      </w:pPr>
      <w:hyperlink r:id="rId708"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 Jang, J. Nam, S. Kim, J. 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w:t>
      </w:r>
      <w:proofErr w:type="spellStart"/>
      <w:r w:rsidRPr="00096AFA">
        <w:t>mmvd_merge_flag</w:t>
      </w:r>
      <w:proofErr w:type="spellEnd"/>
      <w:r w:rsidRPr="00096AFA">
        <w:t xml:space="preserve"> is not signalled </w:t>
      </w:r>
      <w:proofErr w:type="gramStart"/>
      <w:r w:rsidRPr="00096AFA">
        <w:t>and also</w:t>
      </w:r>
      <w:proofErr w:type="gramEnd"/>
      <w:r w:rsidRPr="00096AFA">
        <w:t xml:space="preserve"> 4 indices for </w:t>
      </w:r>
      <w:proofErr w:type="spellStart"/>
      <w:r w:rsidRPr="00096AFA">
        <w:t>mmvd_distance_idx</w:t>
      </w:r>
      <w:proofErr w:type="spellEnd"/>
      <w:r w:rsidRPr="00096AFA">
        <w:t xml:space="preserve"> are allowed. From experimental results, following BD-rate changes are observed over VTM-3.0 with CPR:</w:t>
      </w:r>
    </w:p>
    <w:p w14:paraId="3AD1ADD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 -0.13% (Class F), -0.3% (Class SCC)</w:t>
      </w:r>
    </w:p>
    <w:p w14:paraId="1905CAA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64499D1C" w:rsidR="009B4DFF" w:rsidRDefault="0084679A" w:rsidP="009B4DFF">
      <w:pPr>
        <w:pStyle w:val="Heading9"/>
        <w:rPr>
          <w:rFonts w:eastAsia="Times New Roman"/>
          <w:szCs w:val="24"/>
          <w:lang w:eastAsia="de-DE"/>
        </w:rPr>
      </w:pPr>
      <w:hyperlink r:id="rId709"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del w:id="327" w:author="Gary Sullivan" w:date="2019-01-19T13:31:00Z">
        <w:r w:rsidR="009B4DFF" w:rsidRPr="00F3740E" w:rsidDel="000D1788">
          <w:rPr>
            <w:rFonts w:eastAsia="Times New Roman"/>
            <w:szCs w:val="24"/>
            <w:lang w:val="en-CA" w:eastAsia="de-DE"/>
          </w:rPr>
          <w:delText xml:space="preserve"> [miss]</w:delText>
        </w:r>
      </w:del>
    </w:p>
    <w:p w14:paraId="7EAB7F0E" w14:textId="77777777" w:rsidR="008E2718" w:rsidRPr="007A28E0" w:rsidRDefault="008E2718" w:rsidP="007513E3">
      <w:pPr>
        <w:pStyle w:val="BodyText"/>
      </w:pPr>
    </w:p>
    <w:p w14:paraId="14364788" w14:textId="77777777" w:rsidR="008E2718" w:rsidRPr="007A28E0" w:rsidRDefault="0084679A" w:rsidP="00D81A33">
      <w:pPr>
        <w:pStyle w:val="Heading9"/>
        <w:rPr>
          <w:rFonts w:eastAsia="Times New Roman"/>
          <w:szCs w:val="24"/>
          <w:lang w:val="en-CA" w:eastAsia="de-DE"/>
        </w:rPr>
      </w:pPr>
      <w:hyperlink r:id="rId710"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 Poirier, F. Le </w:t>
      </w:r>
      <w:proofErr w:type="spellStart"/>
      <w:r w:rsidR="008E2718" w:rsidRPr="007A28E0">
        <w:rPr>
          <w:rFonts w:eastAsia="Times New Roman"/>
          <w:szCs w:val="24"/>
          <w:lang w:val="en-CA" w:eastAsia="de-DE"/>
        </w:rPr>
        <w:t>Léannec</w:t>
      </w:r>
      <w:proofErr w:type="spellEnd"/>
      <w:r w:rsidR="008E2718" w:rsidRPr="007A28E0">
        <w:rPr>
          <w:rFonts w:eastAsia="Times New Roman"/>
          <w:szCs w:val="24"/>
          <w:lang w:val="en-CA" w:eastAsia="de-DE"/>
        </w:rPr>
        <w:t>, F. 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w:t>
      </w:r>
      <w:proofErr w:type="spellStart"/>
      <w:r>
        <w:t>subpel</w:t>
      </w:r>
      <w:proofErr w:type="spellEnd"/>
      <w:r>
        <w:t xml:space="preserve">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 xml:space="preserve">There are two aspects: </w:t>
      </w:r>
      <w:proofErr w:type="spellStart"/>
      <w:r>
        <w:t>subpel</w:t>
      </w:r>
      <w:proofErr w:type="spellEnd"/>
      <w:r>
        <w:t xml:space="preserve"> chroma (4-tap) and determination of a chroma CPR vector in case of dual tree when no luma vector is available.</w:t>
      </w:r>
    </w:p>
    <w:p w14:paraId="76A7DA20" w14:textId="77777777" w:rsidR="00096AFA" w:rsidRPr="008F013C" w:rsidRDefault="00096AFA" w:rsidP="00096AFA">
      <w:r>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4F312EF8" w14:textId="36BF456A" w:rsidR="009B4DFF" w:rsidRPr="00F3740E" w:rsidRDefault="0084679A" w:rsidP="009B4DFF">
      <w:pPr>
        <w:pStyle w:val="Heading9"/>
        <w:rPr>
          <w:rFonts w:eastAsia="Times New Roman"/>
          <w:szCs w:val="24"/>
          <w:lang w:eastAsia="de-DE"/>
        </w:rPr>
      </w:pPr>
      <w:hyperlink r:id="rId711" w:history="1">
        <w:r w:rsidR="009B4DFF" w:rsidRPr="00F3740E">
          <w:rPr>
            <w:rFonts w:eastAsia="Times New Roman"/>
            <w:color w:val="0000FF"/>
            <w:szCs w:val="24"/>
            <w:u w:val="single"/>
            <w:lang w:val="en-CA" w:eastAsia="de-DE"/>
          </w:rPr>
          <w:t>JVET-M0751</w:t>
        </w:r>
      </w:hyperlink>
      <w:r w:rsidR="009B4DFF" w:rsidRPr="00F3740E">
        <w:rPr>
          <w:rFonts w:eastAsia="Times New Roman"/>
          <w:szCs w:val="24"/>
          <w:lang w:val="en-CA" w:eastAsia="de-DE"/>
        </w:rPr>
        <w:t xml:space="preserve"> Crosscheck for JVET-M0393: Non-CE8: chroma block vector initialization for CPR in dual tree [X. Xu (Tencent)] [late] [miss</w:t>
      </w:r>
      <w:ins w:id="328" w:author="Gary Sullivan" w:date="2019-01-19T13:31:00Z">
        <w:r w:rsidR="000D1788">
          <w:rPr>
            <w:rFonts w:eastAsia="Times New Roman"/>
            <w:szCs w:val="24"/>
            <w:lang w:val="en-CA" w:eastAsia="de-DE"/>
          </w:rPr>
          <w:t>ing at end of meeting</w:t>
        </w:r>
      </w:ins>
      <w:r w:rsidR="009B4DFF" w:rsidRPr="00F3740E">
        <w:rPr>
          <w:rFonts w:eastAsia="Times New Roman"/>
          <w:szCs w:val="24"/>
          <w:lang w:val="en-CA" w:eastAsia="de-DE"/>
        </w:rPr>
        <w:t>]</w:t>
      </w:r>
    </w:p>
    <w:p w14:paraId="2CE3B6DD" w14:textId="77777777" w:rsidR="008E2718" w:rsidRPr="007A28E0" w:rsidRDefault="008E2718" w:rsidP="007513E3">
      <w:pPr>
        <w:pStyle w:val="BodyText"/>
      </w:pPr>
    </w:p>
    <w:p w14:paraId="36EAFCCD" w14:textId="77777777" w:rsidR="008E2718" w:rsidRPr="007A28E0" w:rsidRDefault="0084679A" w:rsidP="00D81A33">
      <w:pPr>
        <w:pStyle w:val="Heading9"/>
        <w:rPr>
          <w:rFonts w:eastAsia="Times New Roman"/>
          <w:szCs w:val="24"/>
          <w:lang w:val="en-CA" w:eastAsia="de-DE"/>
        </w:rPr>
      </w:pPr>
      <w:hyperlink r:id="rId712"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 Heng, M. Zhou, W. 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Signal CPR mode with explicit </w:t>
      </w:r>
      <w:proofErr w:type="spellStart"/>
      <w:r w:rsidRPr="00D6530D">
        <w:rPr>
          <w:rFonts w:ascii="Times New Roman" w:hAnsi="Times New Roman"/>
          <w:lang w:val="en-CA" w:eastAsia="en-US"/>
        </w:rPr>
        <w:t>cpr_flag</w:t>
      </w:r>
      <w:proofErr w:type="spellEnd"/>
      <w:r w:rsidRPr="00D6530D">
        <w:rPr>
          <w:rFonts w:ascii="Times New Roman" w:hAnsi="Times New Roman"/>
          <w:lang w:val="en-CA" w:eastAsia="en-US"/>
        </w:rPr>
        <w:t xml:space="preserve"> rather than reusing </w:t>
      </w:r>
      <w:proofErr w:type="spellStart"/>
      <w:r w:rsidRPr="00D6530D">
        <w:rPr>
          <w:rFonts w:ascii="Times New Roman" w:hAnsi="Times New Roman"/>
          <w:lang w:val="en-CA" w:eastAsia="en-US"/>
        </w:rPr>
        <w:t>ref_idx</w:t>
      </w:r>
      <w:proofErr w:type="spellEnd"/>
      <w:r w:rsidRPr="00D6530D">
        <w:rPr>
          <w:rFonts w:ascii="Times New Roman" w:hAnsi="Times New Roman"/>
          <w:lang w:val="en-CA" w:eastAsia="en-US"/>
        </w:rPr>
        <w:t>.</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7777777" w:rsidR="00096AFA" w:rsidRDefault="00096AFA" w:rsidP="00096AFA">
      <w:pPr>
        <w:pStyle w:val="BodyText"/>
      </w:pPr>
      <w:r>
        <w:t xml:space="preserve">The contribution has different aspects. </w:t>
      </w:r>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xml:space="preserve">- It suggests a decoder-side mechanism to ignore a CPR flag in chroma tree if any of the </w:t>
      </w:r>
      <w:proofErr w:type="spellStart"/>
      <w:r>
        <w:t>colocated</w:t>
      </w:r>
      <w:proofErr w:type="spellEnd"/>
      <w:r>
        <w:t xml:space="preserve">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34F2039B" w14:textId="77777777" w:rsidR="008E2718" w:rsidRPr="007A28E0" w:rsidRDefault="008E2718" w:rsidP="007513E3">
      <w:pPr>
        <w:pStyle w:val="BodyText"/>
      </w:pPr>
    </w:p>
    <w:p w14:paraId="43813304" w14:textId="77777777" w:rsidR="008E2718" w:rsidRPr="007A28E0" w:rsidRDefault="0084679A"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 Xu, X. Li, S. Liu (Tencent), W.-J. Chien, M. Karczewicz (Qualcomm)]</w:t>
      </w:r>
    </w:p>
    <w:p w14:paraId="4E8EF4E6" w14:textId="77777777"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neighboring merge candidate that has the collocated picture as its reference picture. In BMS2.1, if a neighbor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neighbor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lastRenderedPageBreak/>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7777777" w:rsidR="009B4DFF" w:rsidRPr="00F3740E" w:rsidRDefault="0084679A" w:rsidP="009B4DFF">
      <w:pPr>
        <w:pStyle w:val="Heading9"/>
        <w:rPr>
          <w:rFonts w:eastAsia="Times New Roman"/>
          <w:szCs w:val="24"/>
          <w:lang w:eastAsia="de-DE"/>
        </w:rPr>
      </w:pPr>
      <w:hyperlink r:id="rId714"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 Lou (Alibaba)] [late]</w:t>
      </w:r>
    </w:p>
    <w:p w14:paraId="6545A1FC" w14:textId="77777777" w:rsidR="008E2718" w:rsidRPr="007A28E0" w:rsidRDefault="008E2718" w:rsidP="003B04F4">
      <w:pPr>
        <w:rPr>
          <w:lang w:eastAsia="de-DE"/>
        </w:rPr>
      </w:pPr>
    </w:p>
    <w:p w14:paraId="3B64245A" w14:textId="77777777" w:rsidR="008E2718" w:rsidRPr="007A28E0" w:rsidRDefault="0084679A"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signaling at slice level [X. Xu, X. Li, S. 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77777777" w:rsidR="00724FDA" w:rsidRPr="00724FDA" w:rsidRDefault="00724FDA" w:rsidP="00724FDA">
      <w:pPr>
        <w:numPr>
          <w:ilvl w:val="0"/>
          <w:numId w:val="92"/>
        </w:numPr>
        <w:rPr>
          <w:lang w:eastAsia="de-DE"/>
        </w:rPr>
      </w:pPr>
      <w:r w:rsidRPr="00724FDA">
        <w:rPr>
          <w:lang w:eastAsia="de-DE"/>
        </w:rPr>
        <w:t xml:space="preserve">The BD rate/runtime changes for CTC average are -0.01%/-0.01%/0.13% and 103%/101%/103% for AI/RA/LB, separately, when compared to VTM-3.0+CPR=0 anchor; </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6DD9FDDB" w:rsidR="00CE518E" w:rsidRPr="00E8660C" w:rsidRDefault="0084679A" w:rsidP="00CE518E">
      <w:pPr>
        <w:pStyle w:val="Heading9"/>
        <w:rPr>
          <w:rFonts w:eastAsia="Times New Roman"/>
          <w:szCs w:val="24"/>
          <w:lang w:val="en-CA" w:eastAsia="de-DE"/>
        </w:rPr>
      </w:pPr>
      <w:hyperlink r:id="rId716"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signaling at slice level) [J. Nam (LGE)] [late]</w:t>
      </w:r>
      <w:del w:id="329" w:author="Gary Sullivan" w:date="2019-01-19T13:32:00Z">
        <w:r w:rsidR="00CE518E" w:rsidRPr="00E8660C" w:rsidDel="00A142A1">
          <w:rPr>
            <w:rFonts w:eastAsia="Times New Roman"/>
            <w:szCs w:val="24"/>
            <w:lang w:val="en-CA" w:eastAsia="de-DE"/>
          </w:rPr>
          <w:delText xml:space="preserve"> [miss]</w:delText>
        </w:r>
      </w:del>
    </w:p>
    <w:p w14:paraId="28EFBB4D" w14:textId="77777777" w:rsidR="00CE518E" w:rsidRPr="007A28E0" w:rsidRDefault="00CE518E" w:rsidP="003B04F4">
      <w:pPr>
        <w:rPr>
          <w:lang w:eastAsia="de-DE"/>
        </w:rPr>
      </w:pPr>
    </w:p>
    <w:p w14:paraId="0FF147CD" w14:textId="77777777" w:rsidR="008E2718" w:rsidRPr="007A28E0" w:rsidRDefault="0084679A" w:rsidP="00D81A33">
      <w:pPr>
        <w:pStyle w:val="Heading9"/>
        <w:rPr>
          <w:rFonts w:eastAsia="Times New Roman"/>
          <w:szCs w:val="24"/>
          <w:lang w:val="en-CA" w:eastAsia="de-DE"/>
        </w:rPr>
      </w:pPr>
      <w:hyperlink r:id="rId717"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signaling when current picture is the only reference picture [X. Xu, X. Li, S. Liu (Tencent)]</w:t>
      </w:r>
    </w:p>
    <w:p w14:paraId="365C3A3F" w14:textId="77777777"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w:t>
      </w:r>
      <w:proofErr w:type="spellStart"/>
      <w:r>
        <w:t>mmvd</w:t>
      </w:r>
      <w:proofErr w:type="spellEnd"/>
      <w:r>
        <w:t xml:space="preserve"> flag and intra-inter flag are not signaled.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5EECA52E" w:rsidR="001E7E69" w:rsidRDefault="0084679A" w:rsidP="001E7E69">
      <w:pPr>
        <w:pStyle w:val="Heading9"/>
        <w:rPr>
          <w:rFonts w:eastAsia="Times New Roman"/>
          <w:szCs w:val="24"/>
          <w:lang w:val="en-CA" w:eastAsia="de-DE"/>
        </w:rPr>
      </w:pPr>
      <w:hyperlink r:id="rId718"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411 (Non-CE8: Inter mode related flag signaling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del w:id="330" w:author="Gary Sullivan" w:date="2019-01-19T13:32:00Z">
        <w:r w:rsidR="001E7E69" w:rsidDel="00A142A1">
          <w:rPr>
            <w:rFonts w:eastAsia="Times New Roman"/>
            <w:szCs w:val="24"/>
            <w:lang w:val="en-CA" w:eastAsia="de-DE"/>
          </w:rPr>
          <w:delText xml:space="preserve"> [miss]</w:delText>
        </w:r>
      </w:del>
    </w:p>
    <w:p w14:paraId="304EEF45" w14:textId="77777777" w:rsidR="001E7E69" w:rsidRPr="007A28E0" w:rsidRDefault="001E7E69" w:rsidP="007513E3">
      <w:pPr>
        <w:pStyle w:val="BodyText"/>
      </w:pPr>
    </w:p>
    <w:p w14:paraId="5F3DF452" w14:textId="77777777" w:rsidR="008E2718" w:rsidRPr="007A28E0" w:rsidRDefault="0084679A" w:rsidP="00D81A33">
      <w:pPr>
        <w:pStyle w:val="Heading9"/>
        <w:rPr>
          <w:rFonts w:eastAsia="Times New Roman"/>
          <w:szCs w:val="24"/>
          <w:lang w:val="en-CA" w:eastAsia="de-DE"/>
        </w:rPr>
      </w:pPr>
      <w:hyperlink r:id="rId719"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 Lou (Alibaba)]</w:t>
      </w:r>
    </w:p>
    <w:p w14:paraId="66D2C7DA" w14:textId="77777777" w:rsidR="00724FDA" w:rsidRPr="00724FDA" w:rsidRDefault="00724FDA" w:rsidP="00724FDA">
      <w:pPr>
        <w:rPr>
          <w:lang w:eastAsia="de-DE"/>
        </w:rPr>
      </w:pPr>
      <w:r w:rsidRPr="00724FDA">
        <w:rPr>
          <w:lang w:eastAsia="de-DE"/>
        </w:rPr>
        <w:t xml:space="preserve">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 </w:t>
      </w:r>
    </w:p>
    <w:p w14:paraId="3F49DCC6" w14:textId="77777777" w:rsidR="00724FDA" w:rsidRPr="00724FDA" w:rsidRDefault="00724FDA" w:rsidP="00724FDA">
      <w:pPr>
        <w:numPr>
          <w:ilvl w:val="0"/>
          <w:numId w:val="93"/>
        </w:numPr>
        <w:rPr>
          <w:lang w:eastAsia="de-DE"/>
        </w:rPr>
      </w:pPr>
      <w:r w:rsidRPr="00724FDA">
        <w:rPr>
          <w:lang w:eastAsia="de-DE"/>
        </w:rPr>
        <w:t xml:space="preserve">For 4:2:0 TGM sequences, the proposed method provides 2.5%, 2.8%, and 3.0% BD-rate gains for luma with 92%, 99% and 98% for encoding time, and 101%, 97% and 92% in decoding time under AI, RA, and LD configurations, respectively. </w:t>
      </w:r>
    </w:p>
    <w:p w14:paraId="0FA764F6" w14:textId="77777777" w:rsidR="00724FDA" w:rsidRPr="00724FDA" w:rsidRDefault="00724FDA" w:rsidP="00724FDA">
      <w:pPr>
        <w:numPr>
          <w:ilvl w:val="0"/>
          <w:numId w:val="93"/>
        </w:numPr>
        <w:rPr>
          <w:lang w:eastAsia="de-DE"/>
        </w:rPr>
      </w:pPr>
      <w:r w:rsidRPr="00724FDA">
        <w:rPr>
          <w:lang w:eastAsia="de-DE"/>
        </w:rPr>
        <w:t xml:space="preserve">For Class F sequences, the proposed method provides 0.3%, 0.5%, and 1.5% BD-rate gains for luma, with 100%, 99% and 99% for encoding time, and 101%, 98% and 97% in decoding time under AI, RA, and LD configurations, respectively. </w:t>
      </w:r>
    </w:p>
    <w:p w14:paraId="23D8DA5B" w14:textId="77777777" w:rsidR="00724FDA" w:rsidRPr="00724FDA" w:rsidRDefault="00724FDA" w:rsidP="00724FDA">
      <w:pPr>
        <w:rPr>
          <w:lang w:eastAsia="de-DE"/>
        </w:rPr>
      </w:pPr>
      <w:r w:rsidRPr="00724FDA">
        <w:rPr>
          <w:lang w:eastAsia="de-DE"/>
        </w:rPr>
        <w:t>When the method is tested with CPR turned on in the setting,</w:t>
      </w:r>
    </w:p>
    <w:p w14:paraId="513D963F" w14:textId="77777777" w:rsidR="00724FDA" w:rsidRPr="00724FDA" w:rsidRDefault="00724FDA" w:rsidP="00724FDA">
      <w:pPr>
        <w:numPr>
          <w:ilvl w:val="0"/>
          <w:numId w:val="94"/>
        </w:numPr>
        <w:rPr>
          <w:lang w:eastAsia="de-DE"/>
        </w:rPr>
      </w:pPr>
      <w:r w:rsidRPr="00724FDA">
        <w:rPr>
          <w:lang w:eastAsia="de-DE"/>
        </w:rPr>
        <w:t>For 4:2:0 TGM sequences, the proposed method provides 0.9%, 1.3%, and 2.4% BD-rate gains for luma with 95%, 99% and 100% for encoding time, and 100%, 98% and 100% in decoding time under AI, RA, and LD configurations, respectively.</w:t>
      </w:r>
    </w:p>
    <w:p w14:paraId="42B9C9C6" w14:textId="77777777" w:rsidR="00724FDA" w:rsidRPr="00724FDA" w:rsidRDefault="00724FDA" w:rsidP="00724FDA">
      <w:pPr>
        <w:numPr>
          <w:ilvl w:val="0"/>
          <w:numId w:val="94"/>
        </w:numPr>
        <w:rPr>
          <w:lang w:eastAsia="de-DE"/>
        </w:rPr>
      </w:pPr>
      <w:r w:rsidRPr="00724FDA">
        <w:rPr>
          <w:lang w:eastAsia="de-DE"/>
        </w:rPr>
        <w:t xml:space="preserve">For Class F sequences, the proposed method provides 0.0%, 0.2%, and 0.9% BD-rate gains for luma, with 99%, 100% and 103% for encoding time, and 100%, 101% and 98% in decoding time under AI, RA, and LD configurations, respectively. </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3ADDE657" w:rsidR="008E2718" w:rsidRPr="007A28E0" w:rsidRDefault="0084679A" w:rsidP="00D81A33">
      <w:pPr>
        <w:pStyle w:val="Heading9"/>
        <w:rPr>
          <w:rFonts w:eastAsia="Times New Roman"/>
          <w:szCs w:val="24"/>
          <w:lang w:val="en-CA" w:eastAsia="de-DE"/>
        </w:rPr>
      </w:pPr>
      <w:hyperlink r:id="rId720"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del w:id="331" w:author="Gary Sullivan" w:date="2019-01-19T13:32:00Z">
        <w:r w:rsidR="008E2718" w:rsidRPr="007A28E0" w:rsidDel="00A142A1">
          <w:rPr>
            <w:rFonts w:eastAsia="Times New Roman"/>
            <w:szCs w:val="24"/>
            <w:lang w:val="en-CA" w:eastAsia="de-DE"/>
          </w:rPr>
          <w:delText xml:space="preserve"> </w:delText>
        </w:r>
        <w:r w:rsidR="008E2718" w:rsidRPr="00D21C12" w:rsidDel="00A142A1">
          <w:rPr>
            <w:rFonts w:eastAsia="Times New Roman"/>
            <w:szCs w:val="24"/>
            <w:lang w:val="en-CA" w:eastAsia="de-DE"/>
          </w:rPr>
          <w:delText>[miss]</w:delText>
        </w:r>
      </w:del>
    </w:p>
    <w:p w14:paraId="621F94C6" w14:textId="77777777" w:rsidR="003A4C41" w:rsidRDefault="003A4C41" w:rsidP="003A4C41">
      <w:pPr>
        <w:rPr>
          <w:lang w:eastAsia="de-DE"/>
        </w:rPr>
      </w:pPr>
    </w:p>
    <w:p w14:paraId="709B56F4" w14:textId="6DDA68E6" w:rsidR="003A4C41" w:rsidRDefault="0084679A" w:rsidP="003A4C41">
      <w:pPr>
        <w:pStyle w:val="Heading9"/>
        <w:rPr>
          <w:rFonts w:eastAsia="Times New Roman"/>
          <w:szCs w:val="24"/>
          <w:lang w:eastAsia="de-DE"/>
        </w:rPr>
      </w:pPr>
      <w:hyperlink r:id="rId721"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w:t>
      </w:r>
      <w:proofErr w:type="spellStart"/>
      <w:r w:rsidR="003A4C41" w:rsidRPr="006367C3">
        <w:rPr>
          <w:rFonts w:eastAsia="Times New Roman"/>
          <w:szCs w:val="24"/>
          <w:lang w:val="en-CA" w:eastAsia="de-DE"/>
        </w:rPr>
        <w:t>Kwai</w:t>
      </w:r>
      <w:proofErr w:type="spellEnd"/>
      <w:r w:rsidR="003A4C41" w:rsidRPr="006367C3">
        <w:rPr>
          <w:rFonts w:eastAsia="Times New Roman"/>
          <w:szCs w:val="24"/>
          <w:lang w:val="en-CA" w:eastAsia="de-DE"/>
        </w:rPr>
        <w:t xml:space="preserve"> Inc.)</w:t>
      </w:r>
      <w:r w:rsidR="003A4C41">
        <w:rPr>
          <w:rFonts w:eastAsia="Times New Roman"/>
          <w:szCs w:val="24"/>
          <w:lang w:val="en-CA" w:eastAsia="de-DE"/>
        </w:rPr>
        <w:t>]</w:t>
      </w:r>
      <w:r w:rsidR="003A4C41" w:rsidRPr="006367C3">
        <w:rPr>
          <w:rFonts w:eastAsia="Times New Roman"/>
          <w:szCs w:val="24"/>
          <w:lang w:val="en-CA" w:eastAsia="de-DE"/>
        </w:rPr>
        <w:t xml:space="preserve"> [late]</w:t>
      </w:r>
      <w:del w:id="332" w:author="Gary Sullivan" w:date="2019-01-19T13:32:00Z">
        <w:r w:rsidR="003A4C41" w:rsidRPr="006367C3" w:rsidDel="00A142A1">
          <w:rPr>
            <w:rFonts w:eastAsia="Times New Roman"/>
            <w:szCs w:val="24"/>
            <w:lang w:val="en-CA" w:eastAsia="de-DE"/>
          </w:rPr>
          <w:delText xml:space="preserve"> [miss]</w:delText>
        </w:r>
      </w:del>
    </w:p>
    <w:p w14:paraId="1263C57B" w14:textId="77777777" w:rsidR="008E2718" w:rsidRDefault="008E2718" w:rsidP="003B04F4">
      <w:pPr>
        <w:rPr>
          <w:lang w:eastAsia="de-DE"/>
        </w:rPr>
      </w:pPr>
    </w:p>
    <w:p w14:paraId="189BB675" w14:textId="77777777" w:rsidR="00724FDA" w:rsidRPr="007A28E0" w:rsidRDefault="0084679A" w:rsidP="00724FDA">
      <w:pPr>
        <w:pStyle w:val="Heading9"/>
        <w:rPr>
          <w:rFonts w:eastAsia="Times New Roman"/>
          <w:szCs w:val="24"/>
          <w:lang w:val="en-CA" w:eastAsia="de-DE"/>
        </w:rPr>
      </w:pPr>
      <w:hyperlink r:id="rId722"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w:t>
      </w:r>
      <w:proofErr w:type="spellStart"/>
      <w:r w:rsidR="00724FDA" w:rsidRPr="007A28E0">
        <w:rPr>
          <w:rFonts w:eastAsia="Times New Roman"/>
          <w:szCs w:val="24"/>
          <w:lang w:val="en-CA" w:eastAsia="de-DE"/>
        </w:rPr>
        <w:t>pred_mode_flag</w:t>
      </w:r>
      <w:proofErr w:type="spellEnd"/>
      <w:r w:rsidR="00724FDA" w:rsidRPr="007A28E0">
        <w:rPr>
          <w:rFonts w:eastAsia="Times New Roman"/>
          <w:szCs w:val="24"/>
          <w:lang w:val="en-CA" w:eastAsia="de-DE"/>
        </w:rPr>
        <w:t xml:space="preserve"> when current picture is the only reference picture (CPR) [Y.-C. Sun, J. Lou (Alibaba)]</w:t>
      </w:r>
    </w:p>
    <w:p w14:paraId="28B377E1" w14:textId="77777777" w:rsidR="00724FDA" w:rsidRPr="00724FDA" w:rsidRDefault="00724FDA" w:rsidP="00724FDA">
      <w:pPr>
        <w:rPr>
          <w:lang w:eastAsia="de-DE"/>
        </w:rPr>
      </w:pPr>
      <w:r w:rsidRPr="00724FDA">
        <w:rPr>
          <w:lang w:eastAsia="de-DE"/>
        </w:rPr>
        <w:t xml:space="preserve">This document modifies context modeling for </w:t>
      </w:r>
      <w:proofErr w:type="spellStart"/>
      <w:r w:rsidRPr="00724FDA">
        <w:rPr>
          <w:lang w:eastAsia="de-DE"/>
        </w:rPr>
        <w:t>pred_mode_flag</w:t>
      </w:r>
      <w:proofErr w:type="spellEnd"/>
      <w:r w:rsidRPr="00724FDA">
        <w:rPr>
          <w:lang w:eastAsia="de-DE"/>
        </w:rPr>
        <w:t xml:space="preserve"> signalling in VTM-3.0. Three methods are proposed to add new context models based on CU luma/chroma type and CU size. Compared with VTM-3.0 with CPR turned on, under AI configuration, the results show that:</w:t>
      </w:r>
    </w:p>
    <w:p w14:paraId="080AB042" w14:textId="77777777" w:rsidR="00724FDA" w:rsidRPr="00724FDA" w:rsidRDefault="00724FDA" w:rsidP="00724FDA">
      <w:pPr>
        <w:numPr>
          <w:ilvl w:val="0"/>
          <w:numId w:val="96"/>
        </w:numPr>
        <w:rPr>
          <w:lang w:eastAsia="de-DE"/>
        </w:rPr>
      </w:pPr>
      <w:r w:rsidRPr="00724FDA">
        <w:rPr>
          <w:lang w:eastAsia="de-DE"/>
        </w:rPr>
        <w:t xml:space="preserve">Method 1 provides 0.2% and 0.0% BD-rate gains for luma for 4:2:0 TGM and Class F sequences, respectively. </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77777777" w:rsidR="00724FDA" w:rsidRPr="00724FDA" w:rsidRDefault="00724FDA" w:rsidP="00724FDA">
      <w:pPr>
        <w:numPr>
          <w:ilvl w:val="0"/>
          <w:numId w:val="96"/>
        </w:numPr>
        <w:rPr>
          <w:lang w:eastAsia="de-DE"/>
        </w:rPr>
      </w:pPr>
      <w:r w:rsidRPr="00724FDA">
        <w:rPr>
          <w:lang w:eastAsia="de-DE"/>
        </w:rPr>
        <w:t xml:space="preserve">Method 3 provides 0.5% and 0.2% BD-rate gains for luma for 4:2:0 TGM and Class F sequences, respectively. </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lastRenderedPageBreak/>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 xml:space="preserve">For non-screen content sequences and COR turned on, all methods show loss for </w:t>
      </w:r>
      <w:proofErr w:type="gramStart"/>
      <w:r w:rsidRPr="00724FDA">
        <w:rPr>
          <w:lang w:eastAsia="de-DE"/>
        </w:rPr>
        <w:t>non screen</w:t>
      </w:r>
      <w:proofErr w:type="gramEnd"/>
      <w:r w:rsidRPr="00724FDA">
        <w:rPr>
          <w:lang w:eastAsia="de-DE"/>
        </w:rPr>
        <w:t xml:space="preserve">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6EF742D4" w:rsidR="00724FDA" w:rsidRPr="00144451" w:rsidRDefault="0084679A" w:rsidP="00724FDA">
      <w:pPr>
        <w:pStyle w:val="Heading9"/>
        <w:rPr>
          <w:rFonts w:eastAsia="Times New Roman"/>
          <w:szCs w:val="24"/>
          <w:lang w:val="en-CA" w:eastAsia="de-DE"/>
        </w:rPr>
      </w:pPr>
      <w:hyperlink r:id="rId723"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w:t>
      </w:r>
      <w:proofErr w:type="spellStart"/>
      <w:r w:rsidR="00724FDA" w:rsidRPr="00144451">
        <w:rPr>
          <w:rFonts w:eastAsia="Times New Roman"/>
          <w:szCs w:val="24"/>
          <w:lang w:val="en-CA" w:eastAsia="de-DE"/>
        </w:rPr>
        <w:t>pred_mode_flag</w:t>
      </w:r>
      <w:proofErr w:type="spellEnd"/>
      <w:r w:rsidR="00724FDA" w:rsidRPr="00144451">
        <w:rPr>
          <w:rFonts w:eastAsia="Times New Roman"/>
          <w:szCs w:val="24"/>
          <w:lang w:val="en-CA" w:eastAsia="de-DE"/>
        </w:rPr>
        <w:t xml:space="preserve"> when current picture is the only reference picture (CPR)) [S. Ye (Hikvision)] [late]</w:t>
      </w:r>
      <w:del w:id="333" w:author="Gary Sullivan" w:date="2019-01-19T13:32:00Z">
        <w:r w:rsidR="00724FDA" w:rsidRPr="00144451" w:rsidDel="00A142A1">
          <w:rPr>
            <w:rFonts w:eastAsia="Times New Roman"/>
            <w:szCs w:val="24"/>
            <w:lang w:val="en-CA" w:eastAsia="de-DE"/>
          </w:rPr>
          <w:delText xml:space="preserve"> [miss]</w:delText>
        </w:r>
      </w:del>
    </w:p>
    <w:p w14:paraId="2BBDDDCC" w14:textId="77777777" w:rsidR="00724FDA" w:rsidRPr="007A28E0" w:rsidRDefault="00724FDA" w:rsidP="003B04F4">
      <w:pPr>
        <w:rPr>
          <w:lang w:eastAsia="de-DE"/>
        </w:rPr>
      </w:pPr>
    </w:p>
    <w:p w14:paraId="2DF29721" w14:textId="77777777" w:rsidR="008E2718" w:rsidRPr="007A28E0" w:rsidRDefault="0084679A" w:rsidP="00D81A33">
      <w:pPr>
        <w:pStyle w:val="Heading9"/>
        <w:rPr>
          <w:rFonts w:eastAsia="Times New Roman"/>
          <w:szCs w:val="24"/>
          <w:lang w:val="en-CA" w:eastAsia="de-DE"/>
        </w:rPr>
      </w:pPr>
      <w:hyperlink r:id="rId724"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 Lou (Alibaba)]</w:t>
      </w:r>
    </w:p>
    <w:p w14:paraId="4E9C9EEC" w14:textId="77777777" w:rsidR="00724FDA" w:rsidRDefault="00724FDA" w:rsidP="00724FDA">
      <w:pPr>
        <w:pStyle w:val="BodyText"/>
      </w:pPr>
      <w:r>
        <w:t xml:space="preserve">This document modifies context modeling for palette flag signaling of CE8.2.1. Compared with CE8.2.1, the results of the proposed method show that, under AI configurations, the proposed method provides 0.1% and 0.1% BD-rate gains for luma for 4:2:0 TGM when the method is tested with CPR turned off and on, respectively. </w:t>
      </w:r>
    </w:p>
    <w:p w14:paraId="6989A254" w14:textId="77777777" w:rsidR="008E2718" w:rsidRPr="007A28E0" w:rsidRDefault="00724FDA" w:rsidP="00724FDA">
      <w:pPr>
        <w:pStyle w:val="BodyText"/>
      </w:pPr>
      <w:r>
        <w:t>Relative low gain in terms of TGM</w:t>
      </w:r>
    </w:p>
    <w:p w14:paraId="602569E6" w14:textId="56F2C292" w:rsidR="008E2718" w:rsidRPr="007A28E0" w:rsidRDefault="0084679A" w:rsidP="00D81A33">
      <w:pPr>
        <w:pStyle w:val="Heading9"/>
        <w:rPr>
          <w:rFonts w:eastAsia="Times New Roman"/>
          <w:szCs w:val="24"/>
          <w:lang w:val="en-CA" w:eastAsia="de-DE"/>
        </w:rPr>
      </w:pPr>
      <w:hyperlink r:id="rId725"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del w:id="334" w:author="Gary Sullivan" w:date="2019-01-19T13:33:00Z">
        <w:r w:rsidR="008E2718" w:rsidRPr="007A28E0" w:rsidDel="00A142A1">
          <w:rPr>
            <w:rFonts w:eastAsia="Times New Roman"/>
            <w:szCs w:val="24"/>
            <w:lang w:val="en-CA" w:eastAsia="de-DE"/>
          </w:rPr>
          <w:delText xml:space="preserve"> </w:delText>
        </w:r>
        <w:r w:rsidR="008E2718" w:rsidRPr="00D21C12" w:rsidDel="00A142A1">
          <w:rPr>
            <w:rFonts w:eastAsia="Times New Roman"/>
            <w:szCs w:val="24"/>
            <w:lang w:val="en-CA" w:eastAsia="de-DE"/>
          </w:rPr>
          <w:delText>[miss]</w:delText>
        </w:r>
      </w:del>
    </w:p>
    <w:p w14:paraId="165C804A" w14:textId="77777777" w:rsidR="008E2718" w:rsidRPr="007A28E0" w:rsidRDefault="008E2718" w:rsidP="007513E3">
      <w:pPr>
        <w:pStyle w:val="BodyText"/>
      </w:pPr>
    </w:p>
    <w:p w14:paraId="75B2414A" w14:textId="77777777" w:rsidR="008E2718" w:rsidRDefault="0084679A" w:rsidP="00D81A33">
      <w:pPr>
        <w:pStyle w:val="Heading9"/>
        <w:rPr>
          <w:rFonts w:eastAsia="Times New Roman"/>
          <w:szCs w:val="24"/>
          <w:lang w:val="en-CA" w:eastAsia="de-DE"/>
        </w:rPr>
      </w:pPr>
      <w:hyperlink r:id="rId726"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 Xu, X. Li, X. Xu, M. Gao, S. 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3A1F521A" w:rsidR="008C0CAD" w:rsidRDefault="0084679A" w:rsidP="008C0CAD">
      <w:pPr>
        <w:pStyle w:val="Heading9"/>
        <w:rPr>
          <w:rFonts w:eastAsia="Times New Roman"/>
          <w:szCs w:val="24"/>
          <w:lang w:val="en-CA" w:eastAsia="de-DE"/>
        </w:rPr>
      </w:pPr>
      <w:hyperlink r:id="rId727"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335" w:author="Gary Sullivan" w:date="2019-01-19T13:33:00Z">
        <w:r w:rsidR="008C0CAD" w:rsidDel="00A142A1">
          <w:rPr>
            <w:rFonts w:eastAsia="Times New Roman"/>
            <w:szCs w:val="24"/>
            <w:lang w:val="en-CA" w:eastAsia="de-DE"/>
          </w:rPr>
          <w:delText xml:space="preserve"> [miss]</w:delText>
        </w:r>
      </w:del>
    </w:p>
    <w:p w14:paraId="5247EFC8" w14:textId="77777777" w:rsidR="008C0CAD" w:rsidRPr="007A28E0" w:rsidRDefault="008C0CAD" w:rsidP="007513E3">
      <w:pPr>
        <w:pStyle w:val="BodyText"/>
      </w:pPr>
    </w:p>
    <w:p w14:paraId="2CC69C35" w14:textId="77777777" w:rsidR="008E2718" w:rsidRPr="007A28E0" w:rsidRDefault="0084679A" w:rsidP="00D81A33">
      <w:pPr>
        <w:pStyle w:val="Heading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 Bross, T. Nguyen, P. </w:t>
      </w:r>
      <w:proofErr w:type="spellStart"/>
      <w:r w:rsidR="008E2718" w:rsidRPr="007A28E0">
        <w:rPr>
          <w:rFonts w:eastAsia="Times New Roman"/>
          <w:szCs w:val="24"/>
          <w:lang w:val="en-CA" w:eastAsia="de-DE"/>
        </w:rPr>
        <w:t>Keydel</w:t>
      </w:r>
      <w:proofErr w:type="spellEnd"/>
      <w:r w:rsidR="008E2718" w:rsidRPr="007A28E0">
        <w:rPr>
          <w:rFonts w:eastAsia="Times New Roman"/>
          <w:szCs w:val="24"/>
          <w:lang w:val="en-CA" w:eastAsia="de-DE"/>
        </w:rPr>
        <w:t>, H. Schwarz, D. Marpe, T. Wiegand (HHI)]</w:t>
      </w:r>
    </w:p>
    <w:p w14:paraId="5A635AD8" w14:textId="77777777"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w:t>
      </w:r>
      <w:r w:rsidRPr="00724FDA">
        <w:lastRenderedPageBreak/>
        <w:t xml:space="preserve">coding for TS includes no signalling of the last x/y position, </w:t>
      </w:r>
      <w:proofErr w:type="spellStart"/>
      <w:r w:rsidRPr="00724FDA">
        <w:t>coded_sub_block_flag</w:t>
      </w:r>
      <w:proofErr w:type="spellEnd"/>
      <w:r w:rsidRPr="00724FDA">
        <w:t xml:space="preserve"> coded for every subblock, </w:t>
      </w:r>
      <w:proofErr w:type="spellStart"/>
      <w:r w:rsidRPr="00724FDA">
        <w:t>sig_coeff_flag</w:t>
      </w:r>
      <w:proofErr w:type="spellEnd"/>
      <w:r w:rsidRPr="00724FDA">
        <w:t xml:space="preserve"> context modelling with reduced template, a single context model for abs_level_gt1_flag and </w:t>
      </w:r>
      <w:proofErr w:type="spellStart"/>
      <w:r w:rsidRPr="00724FDA">
        <w:t>par_level_flag</w:t>
      </w:r>
      <w:proofErr w:type="spellEnd"/>
      <w:r w:rsidRPr="00724FDA">
        <w:t xml:space="preserve">,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spellStart"/>
      <w:proofErr w:type="gramStart"/>
      <w:r w:rsidRPr="00724FDA">
        <w:t>dec.time</w:t>
      </w:r>
      <w:proofErr w:type="spellEnd"/>
      <w:proofErr w:type="gramEnd"/>
      <w:r w:rsidRPr="00724FDA">
        <w:t>):</w:t>
      </w:r>
    </w:p>
    <w:p w14:paraId="30A0F626" w14:textId="77777777" w:rsidR="00724FDA" w:rsidRPr="00724FDA" w:rsidRDefault="00724FDA" w:rsidP="00724FDA">
      <w:pPr>
        <w:pStyle w:val="BodyText"/>
        <w:numPr>
          <w:ilvl w:val="0"/>
          <w:numId w:val="95"/>
        </w:numPr>
      </w:pPr>
      <w:r w:rsidRPr="00724FDA">
        <w:t>Natural:   0.01%, 103%, 101% (AI)</w:t>
      </w:r>
      <w:proofErr w:type="gramStart"/>
      <w:r w:rsidRPr="00724FDA">
        <w:t>,  -</w:t>
      </w:r>
      <w:proofErr w:type="gramEnd"/>
      <w:r w:rsidRPr="00724FDA">
        <w:t>0.02%,  98%, 100% (RA),  -0.07%, 102%, 102% (LB)</w:t>
      </w:r>
    </w:p>
    <w:p w14:paraId="2A0FD5F0" w14:textId="77777777" w:rsidR="00724FDA" w:rsidRPr="00724FDA" w:rsidRDefault="00724FDA" w:rsidP="00724FDA">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3C8F32A0" w14:textId="77777777" w:rsidR="00724FDA" w:rsidRPr="00724FDA" w:rsidRDefault="00724FDA" w:rsidP="00724FDA">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029E4E80" w14:textId="77777777" w:rsidR="00724FDA" w:rsidRPr="00724FDA" w:rsidRDefault="00724FDA" w:rsidP="00724FDA">
      <w:pPr>
        <w:pStyle w:val="BodyText"/>
        <w:numPr>
          <w:ilvl w:val="0"/>
          <w:numId w:val="95"/>
        </w:numPr>
      </w:pPr>
      <w:r w:rsidRPr="00724FDA">
        <w:t>Natural: -0.16%, 103%, 100% (AI</w:t>
      </w:r>
      <w:proofErr w:type="gramStart"/>
      <w:r w:rsidRPr="00724FDA">
        <w:t xml:space="preserve">),   </w:t>
      </w:r>
      <w:proofErr w:type="gramEnd"/>
      <w:r w:rsidRPr="00724FDA">
        <w:t xml:space="preserve"> -0.07%,  98%, 101% (RA),   -0.07%, 101%, 101% (LB)</w:t>
      </w:r>
    </w:p>
    <w:p w14:paraId="0E362F5D" w14:textId="77777777" w:rsidR="00724FDA" w:rsidRPr="00724FDA" w:rsidRDefault="00724FDA" w:rsidP="00724FDA">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FC3B25E" w14:textId="77777777" w:rsidR="00724FDA" w:rsidRPr="00724FDA" w:rsidRDefault="00724FDA" w:rsidP="00724FDA">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77777777" w:rsidR="00724FDA" w:rsidRPr="00724FDA" w:rsidRDefault="00724FDA" w:rsidP="00724FDA">
      <w:pPr>
        <w:pStyle w:val="BodyText"/>
      </w:pPr>
      <w:r w:rsidRPr="00724FDA">
        <w:t xml:space="preserve">The way of restricting the number of context coded bins (once the budget is consumed, TS is not used any more) is not elegant. </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5E9D7AF9" w:rsidR="008C0CAD" w:rsidRDefault="0084679A" w:rsidP="008C0CAD">
      <w:pPr>
        <w:pStyle w:val="Heading9"/>
        <w:rPr>
          <w:rFonts w:eastAsia="Times New Roman"/>
          <w:szCs w:val="24"/>
          <w:lang w:val="en-CA" w:eastAsia="de-DE"/>
        </w:rPr>
      </w:pPr>
      <w:hyperlink r:id="rId729"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64 (Non-CE8: Unified Transform Type Signaling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del w:id="336" w:author="Gary Sullivan" w:date="2019-01-19T13:33:00Z">
        <w:r w:rsidR="008C0CAD" w:rsidDel="00A142A1">
          <w:rPr>
            <w:rFonts w:eastAsia="Times New Roman"/>
            <w:szCs w:val="24"/>
            <w:lang w:val="en-CA" w:eastAsia="de-DE"/>
          </w:rPr>
          <w:delText xml:space="preserve"> [miss]</w:delText>
        </w:r>
      </w:del>
    </w:p>
    <w:p w14:paraId="5D8B5A72" w14:textId="77777777" w:rsidR="008C0CAD" w:rsidRDefault="008C0CAD" w:rsidP="007513E3">
      <w:pPr>
        <w:pStyle w:val="BodyText"/>
      </w:pPr>
    </w:p>
    <w:p w14:paraId="4619A11A" w14:textId="5A837FE4" w:rsidR="00EC32FF" w:rsidRDefault="0084679A" w:rsidP="00EC32FF">
      <w:pPr>
        <w:pStyle w:val="Heading9"/>
        <w:rPr>
          <w:rFonts w:eastAsia="Times New Roman"/>
          <w:szCs w:val="24"/>
          <w:lang w:val="en-CA" w:eastAsia="de-DE"/>
        </w:rPr>
      </w:pPr>
      <w:hyperlink r:id="rId730"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464 (Non-CE8: Unified Transform Type Signaling and Residual Coding for Tra</w:t>
      </w:r>
      <w:r w:rsidR="00EC32FF">
        <w:rPr>
          <w:rFonts w:eastAsia="Times New Roman"/>
          <w:szCs w:val="24"/>
          <w:lang w:val="en-CA" w:eastAsia="de-DE"/>
        </w:rPr>
        <w:t>nsform Skip, test TS32Y/</w:t>
      </w:r>
      <w:proofErr w:type="spellStart"/>
      <w:r w:rsidR="00EC32FF">
        <w:rPr>
          <w:rFonts w:eastAsia="Times New Roman"/>
          <w:szCs w:val="24"/>
          <w:lang w:val="en-CA" w:eastAsia="de-DE"/>
        </w:rPr>
        <w:t>uniMTS</w:t>
      </w:r>
      <w:proofErr w:type="spellEnd"/>
      <w:r w:rsidR="00EC32FF">
        <w:rPr>
          <w:rFonts w:eastAsia="Times New Roman"/>
          <w:szCs w:val="24"/>
          <w:lang w:val="en-CA" w:eastAsia="de-DE"/>
        </w:rPr>
        <w:t>)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del w:id="337" w:author="Gary Sullivan" w:date="2019-01-19T13:33:00Z">
        <w:r w:rsidR="00EC32FF" w:rsidDel="00A142A1">
          <w:rPr>
            <w:rFonts w:eastAsia="Times New Roman"/>
            <w:szCs w:val="24"/>
            <w:lang w:val="en-CA" w:eastAsia="de-DE"/>
          </w:rPr>
          <w:delText xml:space="preserve"> [miss]</w:delText>
        </w:r>
      </w:del>
    </w:p>
    <w:p w14:paraId="60464C8B" w14:textId="77777777" w:rsidR="00EC32FF" w:rsidRDefault="00EC32FF" w:rsidP="007513E3">
      <w:pPr>
        <w:pStyle w:val="BodyText"/>
      </w:pPr>
    </w:p>
    <w:p w14:paraId="03F35222" w14:textId="01CE3B14" w:rsidR="00096AFA" w:rsidRPr="008A5AFF" w:rsidRDefault="0084679A" w:rsidP="00096AFA">
      <w:pPr>
        <w:pStyle w:val="Heading9"/>
        <w:rPr>
          <w:rFonts w:eastAsia="Times New Roman"/>
          <w:szCs w:val="24"/>
          <w:lang w:eastAsia="de-DE"/>
        </w:rPr>
      </w:pPr>
      <w:hyperlink r:id="rId731"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 </w:t>
      </w:r>
      <w:proofErr w:type="spellStart"/>
      <w:r w:rsidR="00096AFA" w:rsidRPr="008A5AFF">
        <w:rPr>
          <w:rFonts w:eastAsia="Times New Roman"/>
          <w:szCs w:val="24"/>
          <w:lang w:val="en-CA" w:eastAsia="de-DE"/>
        </w:rPr>
        <w:t>Yoo</w:t>
      </w:r>
      <w:proofErr w:type="spellEnd"/>
      <w:r w:rsidR="00096AFA" w:rsidRPr="008A5AFF">
        <w:rPr>
          <w:rFonts w:eastAsia="Times New Roman"/>
          <w:szCs w:val="24"/>
          <w:lang w:val="en-CA" w:eastAsia="de-DE"/>
        </w:rPr>
        <w:t>, J. Lim (LGE)] [late]</w:t>
      </w:r>
      <w:del w:id="338" w:author="Gary Sullivan" w:date="2019-01-19T13:33:00Z">
        <w:r w:rsidR="00096AFA" w:rsidRPr="008A5AFF" w:rsidDel="00A142A1">
          <w:rPr>
            <w:rFonts w:eastAsia="Times New Roman"/>
            <w:szCs w:val="24"/>
            <w:lang w:val="en-CA" w:eastAsia="de-DE"/>
          </w:rPr>
          <w:delText xml:space="preserve"> [miss]</w:delText>
        </w:r>
      </w:del>
    </w:p>
    <w:p w14:paraId="28A28977" w14:textId="77777777" w:rsidR="00096AFA" w:rsidRPr="007A28E0" w:rsidRDefault="00096AFA" w:rsidP="007513E3">
      <w:pPr>
        <w:pStyle w:val="BodyText"/>
      </w:pPr>
    </w:p>
    <w:p w14:paraId="7E806D06" w14:textId="77777777" w:rsidR="008E2718" w:rsidRDefault="0084679A" w:rsidP="00D81A33">
      <w:pPr>
        <w:pStyle w:val="Heading9"/>
        <w:rPr>
          <w:rFonts w:eastAsia="Times New Roman"/>
          <w:szCs w:val="24"/>
          <w:lang w:val="en-CA" w:eastAsia="de-DE"/>
        </w:rPr>
      </w:pPr>
      <w:hyperlink r:id="rId732"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signaling and interaction with inter coding tools [W.-J. Chien, V. Seregin, M. 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2615DFEC" w:rsidR="00096AFA" w:rsidRDefault="00096AFA" w:rsidP="00096AFA">
      <w:pPr>
        <w:pStyle w:val="BodyText"/>
      </w:pPr>
      <w:r>
        <w:t xml:space="preserve">In track B,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004D6053" w:rsidR="00894F6B" w:rsidRDefault="00894F6B" w:rsidP="00894F6B">
      <w:pPr>
        <w:pStyle w:val="BodyText"/>
      </w:pPr>
      <w:r>
        <w:t xml:space="preserve">This was further discussed in Track B Thursday 17 Jan 1730. </w:t>
      </w:r>
    </w:p>
    <w:p w14:paraId="032F8A81" w14:textId="77777777" w:rsidR="00894F6B" w:rsidRDefault="00894F6B" w:rsidP="00894F6B">
      <w:pPr>
        <w:pStyle w:val="BodyText"/>
      </w:pPr>
      <w:r>
        <w:t>Generally, consensus that the text is appropriate. Open issues are raised as follows:</w:t>
      </w:r>
    </w:p>
    <w:p w14:paraId="51E12000" w14:textId="77777777" w:rsidR="00894F6B" w:rsidRDefault="00894F6B" w:rsidP="00894F6B">
      <w:pPr>
        <w:pStyle w:val="BodyText"/>
      </w:pPr>
      <w:r>
        <w:t>- How to implement HMVP? It is agreed that separate HMVP buffers (5 candidates each) should be used for conventional MV and IBC.</w:t>
      </w:r>
    </w:p>
    <w:p w14:paraId="44956F20" w14:textId="77777777" w:rsidR="00894F6B" w:rsidRDefault="00894F6B" w:rsidP="00894F6B">
      <w:pPr>
        <w:pStyle w:val="BodyText"/>
      </w:pPr>
      <w:r>
        <w:t>- How to implement merge? Share same process as in regular MV merge, but disallow TMVP, 0 vector means unavailable as it is invalid</w:t>
      </w:r>
    </w:p>
    <w:p w14:paraId="33D50846" w14:textId="77777777" w:rsidR="00894F6B" w:rsidRDefault="00894F6B" w:rsidP="00894F6B">
      <w:pPr>
        <w:pStyle w:val="BodyText"/>
      </w:pPr>
      <w:r>
        <w:t>- Constraints to be implemented in bitstream, no invalid vectors, merge shall not be used if the merge candidate is invalid (out of range or 0)</w:t>
      </w:r>
    </w:p>
    <w:p w14:paraId="0EAB439E" w14:textId="77777777" w:rsidR="00894F6B" w:rsidRDefault="00894F6B" w:rsidP="00894F6B">
      <w:pPr>
        <w:pStyle w:val="BodyText"/>
      </w:pPr>
      <w:r>
        <w:t>- For deblocking, IBC is handled as inter mode</w:t>
      </w:r>
    </w:p>
    <w:p w14:paraId="5B4DC43C" w14:textId="77777777" w:rsidR="00894F6B" w:rsidRDefault="00894F6B" w:rsidP="00894F6B">
      <w:pPr>
        <w:pStyle w:val="BodyText"/>
      </w:pPr>
      <w:r>
        <w:t>- CIIP does not use IBC</w:t>
      </w:r>
    </w:p>
    <w:p w14:paraId="516E28B5" w14:textId="77777777" w:rsidR="00894F6B" w:rsidRDefault="00894F6B" w:rsidP="00894F6B">
      <w:pPr>
        <w:pStyle w:val="BodyText"/>
      </w:pPr>
      <w:r>
        <w:t xml:space="preserve">- AMVP does not use </w:t>
      </w:r>
      <w:proofErr w:type="spellStart"/>
      <w:r>
        <w:t>quarterpel</w:t>
      </w:r>
      <w:proofErr w:type="spellEnd"/>
      <w:r>
        <w:t>.</w:t>
      </w:r>
    </w:p>
    <w:p w14:paraId="0A1C8BB6" w14:textId="77777777" w:rsidR="00894F6B" w:rsidRDefault="00894F6B" w:rsidP="00894F6B">
      <w:pPr>
        <w:pStyle w:val="BodyText"/>
      </w:pPr>
      <w:r>
        <w:t>- 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216D5C76" w14:textId="40FF9FC4" w:rsidR="00894F6B" w:rsidRPr="007A28E0" w:rsidDel="004C3794" w:rsidRDefault="00894F6B" w:rsidP="00894F6B">
      <w:pPr>
        <w:pStyle w:val="BodyText"/>
        <w:rPr>
          <w:del w:id="339" w:author="Gary Sullivan" w:date="2019-01-19T13:34:00Z"/>
        </w:rPr>
      </w:pPr>
      <w:r w:rsidRPr="004C113D">
        <w:rPr>
          <w:highlight w:val="yellow"/>
        </w:rPr>
        <w:t>Decision</w:t>
      </w:r>
      <w:r>
        <w:t>: Adopt JVET-M0483 (text in zip v4, “r1”, probably needs some more update along the lines above)</w:t>
      </w:r>
      <w:ins w:id="340" w:author="Gary Sullivan" w:date="2019-01-19T13:34:00Z">
        <w:r w:rsidR="004C3794">
          <w:t>.</w:t>
        </w:r>
      </w:ins>
    </w:p>
    <w:p w14:paraId="62173ADB" w14:textId="77777777" w:rsidR="00096AFA" w:rsidRPr="007A28E0" w:rsidRDefault="00096AFA" w:rsidP="00096AFA">
      <w:pPr>
        <w:pStyle w:val="BodyText"/>
      </w:pPr>
    </w:p>
    <w:p w14:paraId="3039D048" w14:textId="77777777" w:rsidR="00412615" w:rsidRDefault="0084679A" w:rsidP="00412615">
      <w:pPr>
        <w:pStyle w:val="Heading9"/>
        <w:rPr>
          <w:rFonts w:eastAsia="Times New Roman"/>
          <w:szCs w:val="24"/>
          <w:lang w:eastAsia="de-DE"/>
        </w:rPr>
      </w:pPr>
      <w:hyperlink r:id="rId733"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 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77777777" w:rsidR="008E2718" w:rsidRPr="007A28E0" w:rsidRDefault="0084679A" w:rsidP="00D81A33">
      <w:pPr>
        <w:pStyle w:val="Heading9"/>
        <w:rPr>
          <w:rFonts w:eastAsia="Times New Roman"/>
          <w:szCs w:val="24"/>
          <w:lang w:val="en-CA" w:eastAsia="de-DE"/>
        </w:rPr>
      </w:pPr>
      <w:hyperlink r:id="rId734"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 Li, Z. Chen (Wuhan Univ.), </w:t>
      </w:r>
      <w:r w:rsidR="000334F3">
        <w:rPr>
          <w:rFonts w:eastAsia="Times New Roman"/>
          <w:szCs w:val="24"/>
          <w:lang w:val="en-CA" w:eastAsia="de-DE"/>
        </w:rPr>
        <w:t>X. Xu, S. 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 xml:space="preserve">Several methods are proposed, such as clipping the fractional </w:t>
      </w:r>
      <w:proofErr w:type="spellStart"/>
      <w:r w:rsidRPr="00724FDA">
        <w:rPr>
          <w:lang w:eastAsia="de-DE"/>
        </w:rPr>
        <w:t>pel</w:t>
      </w:r>
      <w:proofErr w:type="spellEnd"/>
      <w:r w:rsidRPr="00724FDA">
        <w:rPr>
          <w:lang w:eastAsia="de-DE"/>
        </w:rPr>
        <w:t xml:space="preserve"> offset into integer values. The average BD rate gain is around 0.3% for TGM, and 0.1% for class F in AI. Similar gain was reported in JVET-M0341.</w:t>
      </w:r>
    </w:p>
    <w:p w14:paraId="4FE510DB" w14:textId="29A0EDF5" w:rsidR="00724FDA" w:rsidRPr="00724FDA" w:rsidDel="004C3794" w:rsidRDefault="00724FDA" w:rsidP="00724FDA">
      <w:pPr>
        <w:rPr>
          <w:del w:id="341" w:author="Gary Sullivan" w:date="2019-01-19T13:34:00Z"/>
          <w:lang w:eastAsia="de-DE"/>
        </w:rPr>
      </w:pPr>
      <w:r w:rsidRPr="00724FDA">
        <w:rPr>
          <w:lang w:eastAsia="de-DE"/>
        </w:rPr>
        <w:t>Further study.</w:t>
      </w:r>
    </w:p>
    <w:p w14:paraId="21C48E22" w14:textId="77777777" w:rsidR="008E2718" w:rsidRPr="007A28E0" w:rsidRDefault="008E2718" w:rsidP="003B04F4">
      <w:pPr>
        <w:rPr>
          <w:lang w:eastAsia="de-DE"/>
        </w:rPr>
      </w:pPr>
    </w:p>
    <w:p w14:paraId="0C8D6966" w14:textId="77777777" w:rsidR="008E2718" w:rsidRPr="007A28E0" w:rsidRDefault="0084679A" w:rsidP="00D81A33">
      <w:pPr>
        <w:pStyle w:val="Heading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 Li, Z. Chen (Wuhan Univ.), </w:t>
      </w:r>
      <w:r w:rsidR="000334F3">
        <w:rPr>
          <w:rFonts w:eastAsia="Times New Roman"/>
          <w:szCs w:val="24"/>
          <w:lang w:val="en-CA" w:eastAsia="de-DE"/>
        </w:rPr>
        <w:t>X. Xu, S. 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1DD59BFC" w:rsidR="00AB761F" w:rsidRPr="00E8660C" w:rsidRDefault="0084679A" w:rsidP="00AB761F">
      <w:pPr>
        <w:pStyle w:val="Heading9"/>
        <w:rPr>
          <w:rFonts w:eastAsia="Times New Roman"/>
          <w:szCs w:val="24"/>
          <w:lang w:val="en-CA" w:eastAsia="de-DE"/>
        </w:rPr>
      </w:pPr>
      <w:hyperlink r:id="rId736"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 Poirier (Technicolor)] [late]</w:t>
      </w:r>
      <w:del w:id="342" w:author="Gary Sullivan" w:date="2019-01-19T13:34:00Z">
        <w:r w:rsidR="00AB761F" w:rsidRPr="00E8660C" w:rsidDel="004C3794">
          <w:rPr>
            <w:rFonts w:eastAsia="Times New Roman"/>
            <w:szCs w:val="24"/>
            <w:lang w:val="en-CA" w:eastAsia="de-DE"/>
          </w:rPr>
          <w:delText xml:space="preserve"> [miss]</w:delText>
        </w:r>
      </w:del>
    </w:p>
    <w:p w14:paraId="1771A58D" w14:textId="77777777" w:rsidR="00AB761F" w:rsidRPr="007A28E0" w:rsidRDefault="00AB761F" w:rsidP="003B04F4">
      <w:pPr>
        <w:rPr>
          <w:lang w:eastAsia="de-DE"/>
        </w:rPr>
      </w:pPr>
    </w:p>
    <w:p w14:paraId="7DE8D907" w14:textId="77777777" w:rsidR="008E2718" w:rsidRPr="007A28E0" w:rsidRDefault="0084679A" w:rsidP="00D81A33">
      <w:pPr>
        <w:pStyle w:val="Heading9"/>
        <w:rPr>
          <w:rFonts w:eastAsia="Times New Roman"/>
          <w:szCs w:val="24"/>
          <w:lang w:val="en-CA" w:eastAsia="de-DE"/>
        </w:rPr>
      </w:pPr>
      <w:hyperlink r:id="rId737"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 Xu, X. Li, S. 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77777777" w:rsidR="00724FDA" w:rsidRPr="00724FDA" w:rsidRDefault="00724FDA" w:rsidP="00724FDA">
      <w:pPr>
        <w:pStyle w:val="BodyText"/>
        <w:numPr>
          <w:ilvl w:val="0"/>
          <w:numId w:val="92"/>
        </w:numPr>
      </w:pPr>
      <w:r w:rsidRPr="00724FDA">
        <w:t xml:space="preserve">The BD rate changes for CTC average are 0.00%/0.00%/0.00% when compared to VTM-3.0+CPR=1 anchor </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28C3DD95" w14:textId="52F8BBD5" w:rsidR="00724FDA" w:rsidRPr="00724FDA" w:rsidDel="001933BB" w:rsidRDefault="00724FDA" w:rsidP="00724FDA">
      <w:pPr>
        <w:pStyle w:val="BodyText"/>
        <w:rPr>
          <w:del w:id="343" w:author="Gary Sullivan" w:date="2019-01-19T13:34:00Z"/>
        </w:rPr>
      </w:pPr>
      <w:r w:rsidRPr="00724FDA">
        <w:t>Does not have advantage for CPR, as due to the integer precision of displacement vectors the 2x2 subblocks are no problem. It causes loss, and there may even be the possibility of luma/chroma mismatch e.g. at edges.</w:t>
      </w:r>
    </w:p>
    <w:p w14:paraId="7D186E93" w14:textId="77777777" w:rsidR="008E2718" w:rsidRDefault="008E2718" w:rsidP="007513E3">
      <w:pPr>
        <w:pStyle w:val="BodyText"/>
      </w:pPr>
    </w:p>
    <w:p w14:paraId="2D56E840" w14:textId="77777777" w:rsidR="00CE518E" w:rsidRPr="00E8660C" w:rsidRDefault="0084679A" w:rsidP="00CE518E">
      <w:pPr>
        <w:pStyle w:val="Heading9"/>
        <w:rPr>
          <w:rFonts w:eastAsia="Times New Roman"/>
          <w:szCs w:val="24"/>
          <w:lang w:val="en-CA" w:eastAsia="de-DE"/>
        </w:rPr>
      </w:pPr>
      <w:hyperlink r:id="rId738"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 Nam (LGE)]</w:t>
      </w:r>
    </w:p>
    <w:p w14:paraId="7A18B9FC" w14:textId="77777777" w:rsidR="00DC3F26" w:rsidRDefault="00DC3F26" w:rsidP="00DC3F26">
      <w:pPr>
        <w:pStyle w:val="BodyText"/>
      </w:pPr>
    </w:p>
    <w:p w14:paraId="21A3F77A" w14:textId="77777777" w:rsidR="00DC3F26" w:rsidRDefault="0084679A" w:rsidP="00DC3F26">
      <w:pPr>
        <w:pStyle w:val="Heading9"/>
        <w:rPr>
          <w:rFonts w:eastAsia="Times New Roman"/>
          <w:szCs w:val="24"/>
          <w:lang w:val="en-CA" w:eastAsia="de-DE"/>
        </w:rPr>
      </w:pPr>
      <w:hyperlink r:id="rId739"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 Cao</w:t>
      </w:r>
      <w:r w:rsidR="00DC3F26" w:rsidRPr="003E0160">
        <w:rPr>
          <w:rFonts w:eastAsia="Times New Roman"/>
          <w:szCs w:val="24"/>
          <w:lang w:val="en-CA" w:eastAsia="de-DE"/>
        </w:rPr>
        <w:t xml:space="preserve">, </w:t>
      </w:r>
      <w:r w:rsidR="00DC3F26" w:rsidRPr="004F03E3">
        <w:rPr>
          <w:rFonts w:eastAsia="Times New Roman"/>
          <w:szCs w:val="24"/>
          <w:lang w:val="en-CA" w:eastAsia="de-DE"/>
        </w:rPr>
        <w:t>H. Han</w:t>
      </w:r>
      <w:r w:rsidR="00DC3F26" w:rsidRPr="003E0160">
        <w:rPr>
          <w:rFonts w:eastAsia="Times New Roman"/>
          <w:szCs w:val="24"/>
          <w:lang w:val="en-CA" w:eastAsia="de-DE"/>
        </w:rPr>
        <w:t xml:space="preserve">, J. Wang, </w:t>
      </w:r>
      <w:r w:rsidR="00DC3F26" w:rsidRPr="004F03E3">
        <w:rPr>
          <w:rFonts w:eastAsia="Times New Roman"/>
          <w:szCs w:val="24"/>
          <w:lang w:val="en-CA" w:eastAsia="de-DE"/>
        </w:rPr>
        <w:t>F. 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 Yu</w:t>
      </w:r>
      <w:r w:rsidR="00DC3F26" w:rsidRPr="003E0160">
        <w:rPr>
          <w:rFonts w:eastAsia="Times New Roman"/>
          <w:szCs w:val="24"/>
          <w:lang w:val="en-CA" w:eastAsia="de-DE"/>
        </w:rPr>
        <w:t xml:space="preserve">, </w:t>
      </w:r>
      <w:r w:rsidR="00DC3F26" w:rsidRPr="004F03E3">
        <w:rPr>
          <w:rFonts w:eastAsia="Times New Roman"/>
          <w:szCs w:val="24"/>
          <w:lang w:val="en-CA" w:eastAsia="de-DE"/>
        </w:rPr>
        <w:t>Y. Liu</w:t>
      </w:r>
      <w:r w:rsidR="00DC3F26">
        <w:rPr>
          <w:rFonts w:eastAsia="Times New Roman"/>
          <w:szCs w:val="24"/>
          <w:lang w:val="en-CA" w:eastAsia="de-DE"/>
        </w:rPr>
        <w:t>] [late]</w:t>
      </w:r>
    </w:p>
    <w:p w14:paraId="3FE01B8D" w14:textId="4FB309AA" w:rsidR="00C85ACB" w:rsidRPr="007A28E0" w:rsidRDefault="00C85ACB" w:rsidP="00C85ACB">
      <w:r w:rsidRPr="005C1DEA">
        <w:t xml:space="preserve">This was discussed in Track </w:t>
      </w:r>
      <w:proofErr w:type="gramStart"/>
      <w:r w:rsidRPr="005C1DEA">
        <w:t>A</w:t>
      </w:r>
      <w:proofErr w:type="gramEnd"/>
      <w:r w:rsidRPr="005C1DEA">
        <w:t xml:space="preserve">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In the contribution, the results of affine motion mode in intra coding are reported. This proposed technique combines the affine motion mode with current picture referencing (</w:t>
      </w:r>
      <w:proofErr w:type="spellStart"/>
      <w:r>
        <w:t>CPRAffine</w:t>
      </w:r>
      <w:proofErr w:type="spellEnd"/>
      <w:r>
        <w:t xml:space="preserve">). The use of </w:t>
      </w:r>
      <w:proofErr w:type="spellStart"/>
      <w:r>
        <w:t>CPRAffine</w:t>
      </w:r>
      <w:proofErr w:type="spellEnd"/>
      <w:r>
        <w:t xml:space="preserve"> is signalled by using a reference picture index pointing to this current reference picture. In this way, the syntax structure and decoding process of </w:t>
      </w:r>
      <w:proofErr w:type="spellStart"/>
      <w:r>
        <w:t>CPRAffine</w:t>
      </w:r>
      <w:proofErr w:type="spellEnd"/>
      <w:r>
        <w:t xml:space="preserv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xml:space="preserve">. This is clearly not a good </w:t>
      </w:r>
      <w:proofErr w:type="spellStart"/>
      <w:r>
        <w:t>tradeoff</w:t>
      </w:r>
      <w:proofErr w:type="spellEnd"/>
      <w:r>
        <w:t>, but it was commented that there might be some issue with how this is implemented. Further study was suggested to determine whether there is some problem with the implementation.</w:t>
      </w:r>
    </w:p>
    <w:p w14:paraId="437297AF" w14:textId="72469184" w:rsidR="009B4DFF" w:rsidRDefault="0084679A" w:rsidP="009B4DFF">
      <w:pPr>
        <w:pStyle w:val="Heading9"/>
        <w:rPr>
          <w:rFonts w:eastAsia="Times New Roman"/>
          <w:szCs w:val="24"/>
          <w:lang w:eastAsia="de-DE"/>
        </w:rPr>
      </w:pPr>
      <w:hyperlink r:id="rId740"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 xml:space="preserve">J. </w:t>
      </w:r>
      <w:proofErr w:type="spellStart"/>
      <w:r w:rsidR="009B4DFF" w:rsidRPr="00F3740E">
        <w:rPr>
          <w:rFonts w:eastAsia="Times New Roman"/>
          <w:szCs w:val="24"/>
          <w:lang w:val="en-CA" w:eastAsia="de-DE"/>
        </w:rPr>
        <w:t>Samelak</w:t>
      </w:r>
      <w:proofErr w:type="spellEnd"/>
      <w:r w:rsidR="009B4DFF" w:rsidRPr="00F3740E">
        <w:rPr>
          <w:rFonts w:eastAsia="Times New Roman"/>
          <w:szCs w:val="24"/>
          <w:lang w:val="en-CA" w:eastAsia="de-DE"/>
        </w:rPr>
        <w:t xml:space="preserve">, M. </w:t>
      </w:r>
      <w:proofErr w:type="spellStart"/>
      <w:r w:rsidR="009B4DFF" w:rsidRPr="00F3740E">
        <w:rPr>
          <w:rFonts w:eastAsia="Times New Roman"/>
          <w:szCs w:val="24"/>
          <w:lang w:val="en-CA" w:eastAsia="de-DE"/>
        </w:rPr>
        <w:t>Domański</w:t>
      </w:r>
      <w:proofErr w:type="spellEnd"/>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77777777" w:rsidR="00096AFA" w:rsidRPr="008A5AFF" w:rsidRDefault="0084679A" w:rsidP="00096AFA">
      <w:pPr>
        <w:pStyle w:val="Heading9"/>
        <w:rPr>
          <w:rFonts w:eastAsia="Times New Roman"/>
          <w:szCs w:val="24"/>
          <w:lang w:eastAsia="de-DE"/>
        </w:rPr>
      </w:pPr>
      <w:hyperlink r:id="rId741"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 Wang, Y.-H. Chao, V. Seregin, M. 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77777777" w:rsidR="00096AFA" w:rsidRPr="008A5AFF" w:rsidRDefault="0084679A" w:rsidP="00096AFA">
      <w:pPr>
        <w:pStyle w:val="Heading9"/>
        <w:rPr>
          <w:rFonts w:eastAsia="Times New Roman"/>
          <w:szCs w:val="24"/>
          <w:lang w:eastAsia="de-DE"/>
        </w:rPr>
      </w:pPr>
      <w:hyperlink r:id="rId742"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77777777" w:rsidR="003B7C2B" w:rsidRPr="00702455" w:rsidRDefault="0084679A" w:rsidP="003B7C2B">
      <w:pPr>
        <w:pStyle w:val="Heading9"/>
        <w:rPr>
          <w:rFonts w:eastAsia="Times New Roman"/>
          <w:szCs w:val="24"/>
          <w:lang w:eastAsia="de-DE"/>
        </w:rPr>
      </w:pPr>
      <w:hyperlink r:id="rId743"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 Pham Van, T. Hsieh, V. Seregin, W.-J. Chien, M. Karczewicz (Qualcomm)] [late]</w:t>
      </w:r>
    </w:p>
    <w:p w14:paraId="2EA23B97" w14:textId="2B4ACAD9" w:rsidR="00CE518E" w:rsidRPr="007A28E0" w:rsidRDefault="00894F6B" w:rsidP="007513E3">
      <w:pPr>
        <w:pStyle w:val="BodyText"/>
      </w:pPr>
      <w:r w:rsidRPr="004C113D">
        <w:rPr>
          <w:highlight w:val="yellow"/>
        </w:rPr>
        <w:t>T</w:t>
      </w:r>
      <w:r>
        <w:rPr>
          <w:highlight w:val="yellow"/>
        </w:rPr>
        <w:t>B</w:t>
      </w:r>
      <w:r w:rsidRPr="004C113D">
        <w:rPr>
          <w:highlight w:val="yellow"/>
        </w:rPr>
        <w:t>P</w:t>
      </w:r>
      <w:ins w:id="344" w:author="Gary Sullivan" w:date="2019-01-19T13:35:00Z">
        <w:r w:rsidR="001933BB">
          <w:rPr>
            <w:highlight w:val="yellow"/>
          </w:rPr>
          <w:t xml:space="preserve"> </w:t>
        </w:r>
      </w:ins>
      <w:r w:rsidRPr="004C113D">
        <w:rPr>
          <w:highlight w:val="yellow"/>
        </w:rPr>
        <w:t>(B)</w:t>
      </w:r>
    </w:p>
    <w:p w14:paraId="20D4EC18" w14:textId="77777777" w:rsidR="002863F0" w:rsidRPr="007A28E0" w:rsidRDefault="002863F0" w:rsidP="00422C11">
      <w:pPr>
        <w:pStyle w:val="Heading2"/>
        <w:ind w:left="576"/>
        <w:rPr>
          <w:lang w:val="en-CA"/>
        </w:rPr>
      </w:pPr>
      <w:bookmarkStart w:id="345"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345"/>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58 unless otherwise noted</w:t>
      </w:r>
      <w:r w:rsidRPr="007A28E0">
        <w:t>.</w:t>
      </w:r>
    </w:p>
    <w:p w14:paraId="6C23B021" w14:textId="77777777" w:rsidR="00641B74" w:rsidRPr="007A28E0" w:rsidRDefault="0084679A" w:rsidP="00D81A33">
      <w:pPr>
        <w:pStyle w:val="Heading9"/>
        <w:rPr>
          <w:rFonts w:eastAsia="Times New Roman"/>
          <w:szCs w:val="24"/>
          <w:lang w:val="en-CA" w:eastAsia="de-DE"/>
        </w:rPr>
      </w:pPr>
      <w:hyperlink r:id="rId744"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 Ikai (Sharp)]</w:t>
      </w:r>
    </w:p>
    <w:p w14:paraId="3028E291" w14:textId="77777777" w:rsidR="007513E3" w:rsidRDefault="007513E3" w:rsidP="007513E3">
      <w:pPr>
        <w:pStyle w:val="BodyText"/>
      </w:pPr>
    </w:p>
    <w:p w14:paraId="2B88A2D4" w14:textId="6F54B2F5" w:rsidR="00CE518E" w:rsidRPr="00E8660C" w:rsidRDefault="0084679A" w:rsidP="00CE518E">
      <w:pPr>
        <w:pStyle w:val="Heading9"/>
        <w:rPr>
          <w:rFonts w:eastAsia="Times New Roman"/>
          <w:szCs w:val="24"/>
          <w:lang w:val="en-CA" w:eastAsia="de-DE"/>
        </w:rPr>
      </w:pPr>
      <w:hyperlink r:id="rId745"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 Choi (Samsung)] [late]</w:t>
      </w:r>
      <w:del w:id="346" w:author="Gary Sullivan" w:date="2019-01-19T13:35:00Z">
        <w:r w:rsidR="00CE518E" w:rsidRPr="00E8660C" w:rsidDel="001933BB">
          <w:rPr>
            <w:rFonts w:eastAsia="Times New Roman"/>
            <w:szCs w:val="24"/>
            <w:lang w:val="en-CA" w:eastAsia="de-DE"/>
          </w:rPr>
          <w:delText xml:space="preserve"> [miss]</w:delText>
        </w:r>
      </w:del>
    </w:p>
    <w:p w14:paraId="33DB63CD" w14:textId="77777777" w:rsidR="00CE518E" w:rsidRPr="007A28E0" w:rsidRDefault="00CE518E" w:rsidP="007513E3">
      <w:pPr>
        <w:pStyle w:val="BodyText"/>
      </w:pPr>
    </w:p>
    <w:p w14:paraId="02907F93" w14:textId="77777777" w:rsidR="00641B74" w:rsidRPr="007A28E0" w:rsidRDefault="0084679A" w:rsidP="00D81A33">
      <w:pPr>
        <w:pStyle w:val="Heading9"/>
        <w:rPr>
          <w:rFonts w:eastAsia="Times New Roman"/>
          <w:szCs w:val="24"/>
          <w:lang w:val="en-CA" w:eastAsia="de-DE"/>
        </w:rPr>
      </w:pPr>
      <w:hyperlink r:id="rId746"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 Kondo, M. Ikeda, T. Suzuki (Sony)]</w:t>
      </w:r>
    </w:p>
    <w:p w14:paraId="7C7AE48B" w14:textId="77777777" w:rsidR="003A4C41" w:rsidRDefault="003A4C41" w:rsidP="003A4C41">
      <w:pPr>
        <w:pStyle w:val="BodyText"/>
      </w:pPr>
    </w:p>
    <w:p w14:paraId="119EA6E8" w14:textId="1F624FD3" w:rsidR="003A4C41" w:rsidRPr="006367C3" w:rsidRDefault="0084679A" w:rsidP="003A4C41">
      <w:pPr>
        <w:pStyle w:val="Heading9"/>
        <w:rPr>
          <w:rFonts w:eastAsia="Times New Roman"/>
          <w:sz w:val="20"/>
          <w:lang w:eastAsia="de-DE"/>
        </w:rPr>
      </w:pPr>
      <w:hyperlink r:id="rId747"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 Bandyopadhyay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del w:id="347" w:author="Gary Sullivan" w:date="2019-01-19T13:35:00Z">
        <w:r w:rsidR="003A4C41" w:rsidRPr="006367C3" w:rsidDel="001933BB">
          <w:rPr>
            <w:rFonts w:eastAsia="Times New Roman"/>
            <w:szCs w:val="24"/>
            <w:lang w:val="en-CA" w:eastAsia="de-DE"/>
          </w:rPr>
          <w:delText xml:space="preserve"> [miss]</w:delText>
        </w:r>
      </w:del>
    </w:p>
    <w:p w14:paraId="0E75C6CF" w14:textId="77777777" w:rsidR="00641B74" w:rsidRPr="007A28E0" w:rsidRDefault="00641B74" w:rsidP="007513E3">
      <w:pPr>
        <w:pStyle w:val="BodyText"/>
      </w:pPr>
    </w:p>
    <w:p w14:paraId="5758B356" w14:textId="77777777" w:rsidR="00641B74" w:rsidRPr="007A28E0" w:rsidRDefault="0084679A" w:rsidP="00D81A33">
      <w:pPr>
        <w:pStyle w:val="Heading9"/>
        <w:rPr>
          <w:rFonts w:eastAsia="Times New Roman"/>
          <w:szCs w:val="24"/>
          <w:lang w:val="en-CA" w:eastAsia="de-DE"/>
        </w:rPr>
      </w:pPr>
      <w:hyperlink r:id="rId748"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 Unno, K. Kawamura, S. Naito (KDDI)]</w:t>
      </w:r>
    </w:p>
    <w:p w14:paraId="00E4D6AB" w14:textId="77777777" w:rsidR="00641B74" w:rsidRPr="007A28E0" w:rsidRDefault="00641B74" w:rsidP="003B04F4">
      <w:pPr>
        <w:rPr>
          <w:lang w:eastAsia="de-DE"/>
        </w:rPr>
      </w:pPr>
    </w:p>
    <w:p w14:paraId="660C0B3A" w14:textId="77777777" w:rsidR="00641B74" w:rsidRPr="007A28E0" w:rsidRDefault="0084679A" w:rsidP="00D81A33">
      <w:pPr>
        <w:pStyle w:val="Heading9"/>
        <w:rPr>
          <w:rFonts w:eastAsia="Times New Roman"/>
          <w:szCs w:val="24"/>
          <w:lang w:val="en-CA" w:eastAsia="de-DE"/>
        </w:rPr>
      </w:pPr>
      <w:hyperlink r:id="rId749"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xml:space="preserve"> (Sharp)] [late]</w:t>
      </w:r>
    </w:p>
    <w:p w14:paraId="7717973F" w14:textId="77777777" w:rsidR="00641B74" w:rsidRPr="007A28E0" w:rsidRDefault="00641B74" w:rsidP="003B04F4">
      <w:pPr>
        <w:rPr>
          <w:lang w:eastAsia="de-DE"/>
        </w:rPr>
      </w:pPr>
    </w:p>
    <w:p w14:paraId="5F1235C2" w14:textId="77777777" w:rsidR="00641B74" w:rsidRPr="007A28E0" w:rsidRDefault="0084679A" w:rsidP="00D81A33">
      <w:pPr>
        <w:pStyle w:val="Heading9"/>
        <w:rPr>
          <w:rFonts w:eastAsia="Times New Roman"/>
          <w:szCs w:val="24"/>
          <w:lang w:val="en-CA" w:eastAsia="de-DE"/>
        </w:rPr>
      </w:pPr>
      <w:hyperlink r:id="rId750"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 Unno, K. Kawamura, S. Naito (KDDI), 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 Ikai (Sharp)]</w:t>
      </w:r>
    </w:p>
    <w:p w14:paraId="58A546A4" w14:textId="77777777" w:rsidR="00641B74" w:rsidRDefault="00641B74" w:rsidP="007513E3">
      <w:pPr>
        <w:pStyle w:val="BodyText"/>
      </w:pPr>
    </w:p>
    <w:p w14:paraId="5793E262" w14:textId="199D1E02" w:rsidR="001E7E69" w:rsidRDefault="0084679A" w:rsidP="001E7E69">
      <w:pPr>
        <w:pStyle w:val="Heading9"/>
        <w:rPr>
          <w:rFonts w:eastAsia="Times New Roman"/>
          <w:szCs w:val="24"/>
          <w:lang w:val="en-CA" w:eastAsia="de-DE"/>
        </w:rPr>
      </w:pPr>
      <w:hyperlink r:id="rId751"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 Kato</w:t>
      </w:r>
      <w:r w:rsidR="001E7E69" w:rsidRPr="003E0160">
        <w:rPr>
          <w:rFonts w:eastAsia="Times New Roman"/>
          <w:szCs w:val="24"/>
          <w:lang w:val="en-CA" w:eastAsia="de-DE"/>
        </w:rPr>
        <w:t>, K. Abe, T. Toma (Panasonic)</w:t>
      </w:r>
      <w:r w:rsidR="001E7E69">
        <w:rPr>
          <w:rFonts w:eastAsia="Times New Roman"/>
          <w:szCs w:val="24"/>
          <w:lang w:val="en-CA" w:eastAsia="de-DE"/>
        </w:rPr>
        <w:t>] [late]</w:t>
      </w:r>
      <w:del w:id="348" w:author="Gary Sullivan" w:date="2019-01-19T13:35:00Z">
        <w:r w:rsidR="001E7E69" w:rsidDel="001933BB">
          <w:rPr>
            <w:rFonts w:eastAsia="Times New Roman"/>
            <w:szCs w:val="24"/>
            <w:lang w:val="en-CA" w:eastAsia="de-DE"/>
          </w:rPr>
          <w:delText xml:space="preserve"> [miss]</w:delText>
        </w:r>
      </w:del>
    </w:p>
    <w:p w14:paraId="5F60BD84" w14:textId="77777777" w:rsidR="001E7E69" w:rsidRPr="007A28E0" w:rsidRDefault="001E7E69" w:rsidP="007513E3">
      <w:pPr>
        <w:pStyle w:val="BodyText"/>
      </w:pPr>
    </w:p>
    <w:p w14:paraId="1D534AB8" w14:textId="77777777" w:rsidR="00641B74" w:rsidRPr="007A28E0" w:rsidRDefault="0084679A" w:rsidP="00D81A33">
      <w:pPr>
        <w:pStyle w:val="Heading9"/>
        <w:rPr>
          <w:rFonts w:eastAsia="Times New Roman"/>
          <w:szCs w:val="24"/>
          <w:lang w:val="en-CA" w:eastAsia="de-DE"/>
        </w:rPr>
      </w:pPr>
      <w:hyperlink r:id="rId752"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 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1F663F8D" w14:textId="77777777" w:rsidR="00641B74" w:rsidRPr="007A28E0" w:rsidRDefault="00641B74" w:rsidP="007513E3">
      <w:pPr>
        <w:pStyle w:val="BodyText"/>
      </w:pPr>
    </w:p>
    <w:p w14:paraId="30A0BB5F" w14:textId="5AD7447C" w:rsidR="00641B74" w:rsidRPr="007A28E0" w:rsidRDefault="0084679A" w:rsidP="00D81A33">
      <w:pPr>
        <w:pStyle w:val="Heading9"/>
        <w:rPr>
          <w:rFonts w:eastAsia="Times New Roman"/>
          <w:szCs w:val="24"/>
          <w:lang w:val="en-CA" w:eastAsia="de-DE"/>
        </w:rPr>
      </w:pPr>
      <w:hyperlink r:id="rId753"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 Chen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 [late]</w:t>
      </w:r>
      <w:del w:id="349" w:author="Gary Sullivan" w:date="2019-01-19T13:35: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2140F95D" w14:textId="77777777" w:rsidR="00641B74" w:rsidRPr="007A28E0" w:rsidRDefault="00641B74" w:rsidP="007513E3">
      <w:pPr>
        <w:pStyle w:val="BodyText"/>
      </w:pPr>
    </w:p>
    <w:p w14:paraId="54AB340F" w14:textId="77777777" w:rsidR="00641B74" w:rsidRPr="007A28E0" w:rsidRDefault="0084679A" w:rsidP="00D81A33">
      <w:pPr>
        <w:pStyle w:val="Heading9"/>
        <w:rPr>
          <w:rFonts w:eastAsia="Times New Roman"/>
          <w:szCs w:val="24"/>
          <w:lang w:val="en-CA" w:eastAsia="de-DE"/>
        </w:rPr>
      </w:pPr>
      <w:hyperlink r:id="rId754"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 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46F90408" w14:textId="77777777" w:rsidR="003A4C41" w:rsidRDefault="003A4C41" w:rsidP="003A4C41">
      <w:pPr>
        <w:pStyle w:val="BodyText"/>
      </w:pPr>
    </w:p>
    <w:p w14:paraId="5A1C85EA" w14:textId="0F6B2091" w:rsidR="003A4C41" w:rsidRDefault="0084679A" w:rsidP="003A4C41">
      <w:pPr>
        <w:pStyle w:val="Heading9"/>
        <w:rPr>
          <w:rFonts w:eastAsia="Times New Roman"/>
          <w:szCs w:val="24"/>
          <w:lang w:eastAsia="de-DE"/>
        </w:rPr>
      </w:pPr>
      <w:hyperlink r:id="rId755"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del w:id="350" w:author="Gary Sullivan" w:date="2019-01-19T13:35:00Z">
        <w:r w:rsidR="003A4C41" w:rsidRPr="006367C3" w:rsidDel="001933BB">
          <w:rPr>
            <w:rFonts w:eastAsia="Times New Roman"/>
            <w:szCs w:val="24"/>
            <w:lang w:val="en-CA" w:eastAsia="de-DE"/>
          </w:rPr>
          <w:delText xml:space="preserve"> [miss]</w:delText>
        </w:r>
      </w:del>
    </w:p>
    <w:p w14:paraId="134A4823" w14:textId="77777777" w:rsidR="00641B74" w:rsidRPr="007A28E0" w:rsidRDefault="00641B74" w:rsidP="007513E3">
      <w:pPr>
        <w:pStyle w:val="BodyText"/>
      </w:pPr>
    </w:p>
    <w:p w14:paraId="23BE304C" w14:textId="77777777" w:rsidR="00641B74" w:rsidRPr="007A28E0" w:rsidRDefault="0084679A" w:rsidP="00D81A33">
      <w:pPr>
        <w:pStyle w:val="Heading9"/>
        <w:rPr>
          <w:rFonts w:eastAsia="Times New Roman"/>
          <w:szCs w:val="24"/>
          <w:lang w:val="en-CA" w:eastAsia="de-DE"/>
        </w:rPr>
      </w:pPr>
      <w:hyperlink r:id="rId756"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 Lee, J. Kang, S.-C. Lim, J. Lee, H. Y. Kim (ETRI)]</w:t>
      </w:r>
    </w:p>
    <w:p w14:paraId="524F9552" w14:textId="77777777" w:rsidR="00641B74" w:rsidRPr="007A28E0" w:rsidRDefault="00641B74" w:rsidP="007513E3">
      <w:pPr>
        <w:pStyle w:val="BodyText"/>
      </w:pPr>
    </w:p>
    <w:p w14:paraId="52205017" w14:textId="77777777" w:rsidR="00641B74" w:rsidRPr="007A28E0" w:rsidRDefault="0084679A" w:rsidP="00D81A33">
      <w:pPr>
        <w:pStyle w:val="Heading9"/>
        <w:rPr>
          <w:rFonts w:eastAsia="Times New Roman"/>
          <w:szCs w:val="24"/>
          <w:lang w:val="en-CA" w:eastAsia="de-DE"/>
        </w:rPr>
      </w:pPr>
      <w:hyperlink r:id="rId757"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 xml:space="preserve">DOF) [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3CAD7260" w14:textId="77777777" w:rsidR="00641B74" w:rsidRPr="007A28E0" w:rsidRDefault="00641B74" w:rsidP="007513E3">
      <w:pPr>
        <w:pStyle w:val="BodyText"/>
      </w:pPr>
    </w:p>
    <w:p w14:paraId="6509958E" w14:textId="77777777" w:rsidR="00641B74" w:rsidRPr="007A28E0" w:rsidRDefault="0084679A" w:rsidP="00D81A33">
      <w:pPr>
        <w:pStyle w:val="Heading9"/>
        <w:rPr>
          <w:rFonts w:eastAsia="Times New Roman"/>
          <w:szCs w:val="24"/>
          <w:lang w:val="en-CA" w:eastAsia="de-DE"/>
        </w:rPr>
      </w:pPr>
      <w:hyperlink r:id="rId758"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 Liu, L. Zhang, K. Zhang, J. Xu, Y. Wang, P. Zhao, D. Hong (</w:t>
      </w:r>
      <w:proofErr w:type="spellStart"/>
      <w:r w:rsidR="00641B74" w:rsidRPr="007A28E0">
        <w:rPr>
          <w:rFonts w:eastAsia="Times New Roman"/>
          <w:szCs w:val="24"/>
          <w:lang w:val="en-CA" w:eastAsia="de-DE"/>
        </w:rPr>
        <w:t>Bytedance</w:t>
      </w:r>
      <w:proofErr w:type="spellEnd"/>
      <w:r w:rsidR="00641B74" w:rsidRPr="007A28E0">
        <w:rPr>
          <w:rFonts w:eastAsia="Times New Roman"/>
          <w:szCs w:val="24"/>
          <w:lang w:val="en-CA" w:eastAsia="de-DE"/>
        </w:rPr>
        <w:t>)]</w:t>
      </w:r>
    </w:p>
    <w:p w14:paraId="3BBB49C5" w14:textId="77777777" w:rsidR="009B4DFF" w:rsidRDefault="009B4DFF" w:rsidP="009B4DFF">
      <w:pPr>
        <w:pStyle w:val="BodyText"/>
      </w:pPr>
    </w:p>
    <w:p w14:paraId="1B09D499" w14:textId="1BCD1426" w:rsidR="009B4DFF" w:rsidRPr="00F3740E" w:rsidRDefault="0084679A" w:rsidP="009B4DFF">
      <w:pPr>
        <w:pStyle w:val="Heading9"/>
        <w:rPr>
          <w:rFonts w:eastAsia="Times New Roman"/>
          <w:szCs w:val="24"/>
          <w:lang w:eastAsia="de-DE"/>
        </w:rPr>
      </w:pPr>
      <w:hyperlink r:id="rId759"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del w:id="351" w:author="Gary Sullivan" w:date="2019-01-19T13:36:00Z">
        <w:r w:rsidR="009B4DFF" w:rsidRPr="00F3740E" w:rsidDel="001933BB">
          <w:rPr>
            <w:rFonts w:eastAsia="Times New Roman"/>
            <w:szCs w:val="24"/>
            <w:lang w:val="en-CA" w:eastAsia="de-DE"/>
          </w:rPr>
          <w:delText xml:space="preserve"> [miss]</w:delText>
        </w:r>
      </w:del>
    </w:p>
    <w:p w14:paraId="632DB6BD" w14:textId="77777777" w:rsidR="00641B74" w:rsidRPr="007A28E0" w:rsidRDefault="00641B74" w:rsidP="007513E3">
      <w:pPr>
        <w:pStyle w:val="BodyText"/>
      </w:pPr>
    </w:p>
    <w:p w14:paraId="6BC86399" w14:textId="77777777" w:rsidR="00641B74" w:rsidRPr="007A28E0" w:rsidRDefault="0084679A"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 Chen, X. Ma, S. Esenlik, H. Yang, J. Chen (Huawei)]</w:t>
      </w:r>
    </w:p>
    <w:p w14:paraId="01A1D6DA" w14:textId="77777777" w:rsidR="00641B74" w:rsidRPr="007A28E0" w:rsidRDefault="00641B74" w:rsidP="007513E3">
      <w:pPr>
        <w:pStyle w:val="BodyText"/>
      </w:pPr>
    </w:p>
    <w:p w14:paraId="38BC1CD2" w14:textId="55618BBF" w:rsidR="00641B74" w:rsidRPr="007A28E0" w:rsidRDefault="0084679A" w:rsidP="00D81A33">
      <w:pPr>
        <w:pStyle w:val="Heading9"/>
        <w:rPr>
          <w:rFonts w:eastAsia="Times New Roman"/>
          <w:szCs w:val="24"/>
          <w:lang w:val="en-CA" w:eastAsia="de-DE"/>
        </w:rPr>
      </w:pPr>
      <w:hyperlink r:id="rId761"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late]</w:t>
      </w:r>
      <w:del w:id="352" w:author="Gary Sullivan" w:date="2019-01-19T13:36: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23AA83E7" w14:textId="77777777" w:rsidR="00641B74" w:rsidRPr="007A28E0" w:rsidRDefault="00641B74" w:rsidP="007513E3">
      <w:pPr>
        <w:pStyle w:val="BodyText"/>
      </w:pPr>
    </w:p>
    <w:p w14:paraId="5F92EB2A" w14:textId="77777777" w:rsidR="00641B74" w:rsidRDefault="0084679A" w:rsidP="00D81A33">
      <w:pPr>
        <w:pStyle w:val="Heading9"/>
        <w:rPr>
          <w:rFonts w:eastAsia="Times New Roman"/>
          <w:szCs w:val="24"/>
          <w:lang w:val="en-CA" w:eastAsia="de-DE"/>
        </w:rPr>
      </w:pPr>
      <w:hyperlink r:id="rId762"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 Li, R.-L. Liao, C. S. Lim (Panasonic)]</w:t>
      </w:r>
    </w:p>
    <w:p w14:paraId="22549795" w14:textId="77777777" w:rsidR="00641B74" w:rsidRDefault="00641B74" w:rsidP="007513E3">
      <w:pPr>
        <w:pStyle w:val="BodyText"/>
      </w:pPr>
    </w:p>
    <w:p w14:paraId="2247E322" w14:textId="77777777" w:rsidR="00F34F24" w:rsidRPr="00E8660C" w:rsidRDefault="0084679A" w:rsidP="00F34F24">
      <w:pPr>
        <w:pStyle w:val="Heading9"/>
        <w:rPr>
          <w:rFonts w:eastAsia="Times New Roman"/>
          <w:szCs w:val="24"/>
          <w:lang w:val="en-CA" w:eastAsia="de-DE"/>
        </w:rPr>
      </w:pPr>
      <w:hyperlink r:id="rId763"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 Zhao (LGE)] [late]</w:t>
      </w:r>
    </w:p>
    <w:p w14:paraId="3AE14513" w14:textId="77777777" w:rsidR="00F34F24" w:rsidRPr="007A28E0" w:rsidRDefault="00F34F24" w:rsidP="007513E3">
      <w:pPr>
        <w:pStyle w:val="BodyText"/>
      </w:pPr>
    </w:p>
    <w:p w14:paraId="6F23CCCE" w14:textId="77777777" w:rsidR="00641B74" w:rsidRPr="007A28E0" w:rsidRDefault="0084679A"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 Karczewicz (Qualcomm)]</w:t>
      </w:r>
    </w:p>
    <w:p w14:paraId="4B74F20C" w14:textId="77777777" w:rsidR="00641B74" w:rsidRPr="007A28E0" w:rsidRDefault="00641B74" w:rsidP="003B04F4">
      <w:pPr>
        <w:rPr>
          <w:lang w:eastAsia="de-DE"/>
        </w:rPr>
      </w:pPr>
    </w:p>
    <w:p w14:paraId="60768FE6" w14:textId="6611DB0E" w:rsidR="00641B74" w:rsidRPr="007A28E0" w:rsidRDefault="0084679A" w:rsidP="00D81A33">
      <w:pPr>
        <w:pStyle w:val="Heading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 Esenlik (Huawei)] [late]</w:t>
      </w:r>
      <w:del w:id="353" w:author="Gary Sullivan" w:date="2019-01-19T13:36:00Z">
        <w:r w:rsidR="00641B74" w:rsidRPr="007A28E0" w:rsidDel="001933BB">
          <w:rPr>
            <w:rFonts w:eastAsia="Times New Roman"/>
            <w:szCs w:val="24"/>
            <w:lang w:val="en-CA" w:eastAsia="de-DE"/>
          </w:rPr>
          <w:delText xml:space="preserve"> </w:delText>
        </w:r>
        <w:r w:rsidR="00641B74" w:rsidRPr="00D21C12" w:rsidDel="001933BB">
          <w:rPr>
            <w:rFonts w:eastAsia="Times New Roman"/>
            <w:szCs w:val="24"/>
            <w:lang w:val="en-CA" w:eastAsia="de-DE"/>
          </w:rPr>
          <w:delText>[miss]</w:delText>
        </w:r>
      </w:del>
    </w:p>
    <w:p w14:paraId="3F7B46B8" w14:textId="77777777" w:rsidR="00641B74" w:rsidRPr="007A28E0" w:rsidRDefault="00641B74" w:rsidP="003B04F4">
      <w:pPr>
        <w:rPr>
          <w:lang w:eastAsia="de-DE"/>
        </w:rPr>
      </w:pPr>
    </w:p>
    <w:p w14:paraId="7754C45A" w14:textId="77777777" w:rsidR="00641B74" w:rsidRDefault="0084679A" w:rsidP="00D81A33">
      <w:pPr>
        <w:pStyle w:val="Heading9"/>
        <w:rPr>
          <w:rFonts w:eastAsia="Times New Roman"/>
          <w:szCs w:val="24"/>
          <w:lang w:val="en-CA" w:eastAsia="de-DE"/>
        </w:rPr>
      </w:pPr>
      <w:hyperlink r:id="rId766"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 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09FDA3CA" w14:textId="77777777" w:rsidR="003A4C41" w:rsidRDefault="003A4C41" w:rsidP="003A4C41">
      <w:pPr>
        <w:pStyle w:val="BodyText"/>
      </w:pPr>
    </w:p>
    <w:p w14:paraId="62812FDB" w14:textId="560D9BA0" w:rsidR="003A4C41" w:rsidRDefault="0084679A" w:rsidP="003A4C41">
      <w:pPr>
        <w:pStyle w:val="Heading9"/>
        <w:rPr>
          <w:rFonts w:eastAsia="Times New Roman"/>
          <w:szCs w:val="24"/>
          <w:lang w:eastAsia="de-DE"/>
        </w:rPr>
      </w:pPr>
      <w:hyperlink r:id="rId767"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del w:id="354" w:author="Gary Sullivan" w:date="2019-01-19T13:36:00Z">
        <w:r w:rsidR="003A4C41" w:rsidRPr="006367C3" w:rsidDel="001933BB">
          <w:rPr>
            <w:rFonts w:eastAsia="Times New Roman"/>
            <w:szCs w:val="24"/>
            <w:lang w:val="en-CA" w:eastAsia="de-DE"/>
          </w:rPr>
          <w:delText xml:space="preserve"> [miss]</w:delText>
        </w:r>
      </w:del>
    </w:p>
    <w:p w14:paraId="1115DC99" w14:textId="77777777" w:rsidR="003B7C2B" w:rsidRDefault="003B7C2B" w:rsidP="003B7C2B">
      <w:pPr>
        <w:pStyle w:val="BodyText"/>
      </w:pPr>
    </w:p>
    <w:p w14:paraId="0EBC8C9D" w14:textId="63182669" w:rsidR="003B7C2B" w:rsidRPr="007067E4" w:rsidRDefault="0084679A" w:rsidP="003B7C2B">
      <w:pPr>
        <w:pStyle w:val="Heading9"/>
        <w:rPr>
          <w:rFonts w:eastAsia="Times New Roman"/>
          <w:sz w:val="20"/>
          <w:lang w:eastAsia="de-DE"/>
        </w:rPr>
      </w:pPr>
      <w:hyperlink r:id="rId768"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 Chen, X. Ma, S. Esenlik, H. Yang, J. Chen (Huawei), K. Kondo, M. Ikeda, T. Suzuki</w:t>
      </w:r>
      <w:r w:rsidR="003B7C2B">
        <w:rPr>
          <w:rFonts w:eastAsia="Times New Roman"/>
          <w:szCs w:val="24"/>
          <w:lang w:val="en-CA" w:eastAsia="de-DE"/>
        </w:rPr>
        <w:t xml:space="preserve">] </w:t>
      </w:r>
      <w:r w:rsidR="003B7C2B" w:rsidRPr="007067E4">
        <w:rPr>
          <w:rFonts w:eastAsia="Times New Roman"/>
          <w:szCs w:val="24"/>
          <w:lang w:val="en-CA" w:eastAsia="de-DE"/>
        </w:rPr>
        <w:t>[late]</w:t>
      </w:r>
      <w:del w:id="355" w:author="Gary Sullivan" w:date="2019-01-19T13:36:00Z">
        <w:r w:rsidR="003B7C2B" w:rsidRPr="007067E4" w:rsidDel="001933BB">
          <w:rPr>
            <w:rFonts w:eastAsia="Times New Roman"/>
            <w:szCs w:val="24"/>
            <w:lang w:val="en-CA" w:eastAsia="de-DE"/>
          </w:rPr>
          <w:delText xml:space="preserve"> [miss]</w:delText>
        </w:r>
      </w:del>
    </w:p>
    <w:p w14:paraId="726B0AE5" w14:textId="303C1915" w:rsidR="00DC3F26" w:rsidRDefault="003B7C2B" w:rsidP="00DC3F26">
      <w:pPr>
        <w:pStyle w:val="BodyText"/>
      </w:pPr>
      <w:r w:rsidRPr="00852DC2">
        <w:rPr>
          <w:highlight w:val="yellow"/>
        </w:rPr>
        <w:t>TBP</w:t>
      </w:r>
      <w:r w:rsidR="00894F6B">
        <w:rPr>
          <w:highlight w:val="yellow"/>
        </w:rPr>
        <w:t xml:space="preserve"> (B)</w:t>
      </w:r>
      <w:r w:rsidRPr="00852DC2">
        <w:rPr>
          <w:highlight w:val="yellow"/>
        </w:rPr>
        <w:t>?</w:t>
      </w:r>
    </w:p>
    <w:p w14:paraId="0F8DE54F" w14:textId="77777777" w:rsidR="00DC3F26" w:rsidRPr="00970B59" w:rsidRDefault="0084679A" w:rsidP="00DC3F26">
      <w:pPr>
        <w:pStyle w:val="Heading9"/>
        <w:rPr>
          <w:rFonts w:eastAsia="Times New Roman"/>
          <w:szCs w:val="24"/>
          <w:lang w:eastAsia="de-DE"/>
        </w:rPr>
      </w:pPr>
      <w:hyperlink r:id="rId769"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 </w:t>
      </w:r>
      <w:proofErr w:type="spellStart"/>
      <w:r w:rsidR="00DC3F26" w:rsidRPr="00970B59">
        <w:rPr>
          <w:rFonts w:eastAsia="Times New Roman"/>
          <w:szCs w:val="24"/>
          <w:lang w:val="en-CA" w:eastAsia="de-DE"/>
        </w:rPr>
        <w:t>Chujoh</w:t>
      </w:r>
      <w:proofErr w:type="spellEnd"/>
      <w:r w:rsidR="00DC3F26" w:rsidRPr="00970B59">
        <w:rPr>
          <w:rFonts w:eastAsia="Times New Roman"/>
          <w:szCs w:val="24"/>
          <w:lang w:val="en-CA" w:eastAsia="de-DE"/>
        </w:rPr>
        <w:t>, T. Ikai (Sharp)] [late]</w:t>
      </w:r>
    </w:p>
    <w:p w14:paraId="51A2D3C0" w14:textId="77777777" w:rsidR="00DC3F26" w:rsidRDefault="00DC3F26" w:rsidP="00DC3F26">
      <w:pPr>
        <w:pStyle w:val="BodyText"/>
      </w:pPr>
    </w:p>
    <w:p w14:paraId="6EA25499" w14:textId="30866974" w:rsidR="00DC3F26" w:rsidRPr="00970B59" w:rsidRDefault="0084679A" w:rsidP="00DC3F26">
      <w:pPr>
        <w:pStyle w:val="Heading9"/>
        <w:rPr>
          <w:rFonts w:eastAsia="Times New Roman"/>
          <w:szCs w:val="24"/>
          <w:lang w:eastAsia="de-DE"/>
        </w:rPr>
      </w:pPr>
      <w:hyperlink r:id="rId770"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del w:id="356" w:author="Gary Sullivan" w:date="2019-01-19T13:37:00Z">
        <w:r w:rsidR="00DC3F26" w:rsidRPr="00970B59" w:rsidDel="001933BB">
          <w:rPr>
            <w:rFonts w:eastAsia="Times New Roman"/>
            <w:szCs w:val="24"/>
            <w:lang w:val="en-CA" w:eastAsia="de-DE"/>
          </w:rPr>
          <w:delText xml:space="preserve"> [miss]</w:delText>
        </w:r>
      </w:del>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357"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357"/>
    </w:p>
    <w:p w14:paraId="71B50A56"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73 unless otherwise noted</w:t>
      </w:r>
      <w:r w:rsidRPr="007A28E0">
        <w:t>.</w:t>
      </w:r>
    </w:p>
    <w:p w14:paraId="495A6CDE" w14:textId="77777777" w:rsidR="00DA277D" w:rsidRPr="007A28E0" w:rsidRDefault="0084679A" w:rsidP="00D81A33">
      <w:pPr>
        <w:pStyle w:val="Heading9"/>
        <w:rPr>
          <w:rFonts w:eastAsia="Times New Roman"/>
          <w:szCs w:val="24"/>
          <w:lang w:val="en-CA" w:eastAsia="de-DE"/>
        </w:rPr>
      </w:pPr>
      <w:hyperlink r:id="rId771"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 Kato, K. Abe, T. Toma (Panasonic)]</w:t>
      </w:r>
    </w:p>
    <w:p w14:paraId="2D0F6295" w14:textId="77777777" w:rsidR="003A4C41" w:rsidRDefault="003A4C41" w:rsidP="003A4C41">
      <w:pPr>
        <w:pStyle w:val="BodyText"/>
      </w:pPr>
    </w:p>
    <w:p w14:paraId="4245B11D" w14:textId="77777777" w:rsidR="003A4C41" w:rsidRDefault="0084679A" w:rsidP="003A4C41">
      <w:pPr>
        <w:pStyle w:val="Heading9"/>
        <w:rPr>
          <w:rFonts w:eastAsia="Times New Roman"/>
          <w:szCs w:val="24"/>
          <w:lang w:eastAsia="de-DE"/>
        </w:rPr>
      </w:pPr>
      <w:hyperlink r:id="rId772"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 Kawamura, S. 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77777777" w:rsidR="00DA277D" w:rsidRPr="007A28E0" w:rsidRDefault="0084679A" w:rsidP="00D81A33">
      <w:pPr>
        <w:pStyle w:val="Heading9"/>
        <w:rPr>
          <w:rFonts w:eastAsia="Times New Roman"/>
          <w:szCs w:val="24"/>
          <w:lang w:val="en-CA" w:eastAsia="de-DE"/>
        </w:rPr>
      </w:pPr>
      <w:hyperlink r:id="rId773"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 Abe, T. Toma (Panasonic)]</w:t>
      </w:r>
    </w:p>
    <w:p w14:paraId="2940559A" w14:textId="77777777" w:rsidR="00DA277D" w:rsidRPr="007A28E0" w:rsidRDefault="00DA277D" w:rsidP="007513E3">
      <w:pPr>
        <w:pStyle w:val="BodyText"/>
      </w:pPr>
    </w:p>
    <w:p w14:paraId="2420C0A0" w14:textId="77777777" w:rsidR="00DA277D" w:rsidRPr="007A28E0" w:rsidRDefault="0084679A" w:rsidP="00D81A33">
      <w:pPr>
        <w:pStyle w:val="Heading9"/>
        <w:rPr>
          <w:rFonts w:eastAsia="Times New Roman"/>
          <w:szCs w:val="24"/>
          <w:lang w:val="en-CA" w:eastAsia="de-DE"/>
        </w:rPr>
      </w:pPr>
      <w:hyperlink r:id="rId774"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 xml:space="preserve">P. </w:t>
      </w:r>
      <w:proofErr w:type="spellStart"/>
      <w:r w:rsidR="00D21C12">
        <w:rPr>
          <w:rFonts w:eastAsia="Times New Roman"/>
          <w:szCs w:val="24"/>
          <w:lang w:val="en-CA" w:eastAsia="de-DE"/>
        </w:rPr>
        <w:t>Bordes</w:t>
      </w:r>
      <w:proofErr w:type="spellEnd"/>
      <w:r w:rsidR="00D21C12">
        <w:rPr>
          <w:rFonts w:eastAsia="Times New Roman"/>
          <w:szCs w:val="24"/>
          <w:lang w:val="en-CA" w:eastAsia="de-DE"/>
        </w:rPr>
        <w:t xml:space="preserve"> (Technicolor)] [late]</w:t>
      </w:r>
    </w:p>
    <w:p w14:paraId="178A7F23" w14:textId="77777777" w:rsidR="00DA277D" w:rsidRPr="007A28E0" w:rsidRDefault="00DA277D" w:rsidP="007513E3">
      <w:pPr>
        <w:pStyle w:val="BodyText"/>
      </w:pPr>
    </w:p>
    <w:p w14:paraId="373C205B" w14:textId="77777777" w:rsidR="00DA277D" w:rsidRPr="007A28E0" w:rsidRDefault="0084679A" w:rsidP="00D81A33">
      <w:pPr>
        <w:pStyle w:val="Heading9"/>
        <w:rPr>
          <w:rFonts w:eastAsia="Times New Roman"/>
          <w:szCs w:val="24"/>
          <w:lang w:val="en-CA" w:eastAsia="de-DE"/>
        </w:rPr>
      </w:pPr>
      <w:hyperlink r:id="rId775"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 Pham Van, G. Van der Auwera, A. K. Ramasubramonian, V. Seregin, M. Karczewicz (Qualcomm)]</w:t>
      </w:r>
    </w:p>
    <w:p w14:paraId="18B21735" w14:textId="77777777" w:rsidR="00DA277D" w:rsidRDefault="00DA277D" w:rsidP="007513E3">
      <w:pPr>
        <w:pStyle w:val="BodyText"/>
      </w:pPr>
    </w:p>
    <w:p w14:paraId="0330FF0F" w14:textId="2F8862C7" w:rsidR="00CE518E" w:rsidRPr="00E8660C" w:rsidRDefault="0084679A" w:rsidP="00CE518E">
      <w:pPr>
        <w:pStyle w:val="Heading9"/>
        <w:rPr>
          <w:rFonts w:eastAsia="Times New Roman"/>
          <w:szCs w:val="24"/>
          <w:lang w:val="en-CA" w:eastAsia="de-DE"/>
        </w:rPr>
      </w:pPr>
      <w:hyperlink r:id="rId776"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 Galpin, T. Poirier (Technicolor)] [late]</w:t>
      </w:r>
      <w:del w:id="358" w:author="Gary Sullivan" w:date="2019-01-19T13:37:00Z">
        <w:r w:rsidR="00CE518E" w:rsidRPr="00E8660C" w:rsidDel="001933BB">
          <w:rPr>
            <w:rFonts w:eastAsia="Times New Roman"/>
            <w:szCs w:val="24"/>
            <w:lang w:val="en-CA" w:eastAsia="de-DE"/>
          </w:rPr>
          <w:delText xml:space="preserve"> [miss]</w:delText>
        </w:r>
      </w:del>
    </w:p>
    <w:p w14:paraId="09B59BC6" w14:textId="77777777" w:rsidR="00CE518E" w:rsidRPr="007A28E0" w:rsidRDefault="00CE518E" w:rsidP="007513E3">
      <w:pPr>
        <w:pStyle w:val="BodyText"/>
      </w:pPr>
    </w:p>
    <w:p w14:paraId="1725ACB0" w14:textId="77777777" w:rsidR="00DA277D" w:rsidRPr="007A28E0" w:rsidRDefault="0084679A" w:rsidP="00D81A33">
      <w:pPr>
        <w:pStyle w:val="Heading9"/>
        <w:rPr>
          <w:rFonts w:eastAsia="Times New Roman"/>
          <w:szCs w:val="24"/>
          <w:lang w:val="en-CA" w:eastAsia="de-DE"/>
        </w:rPr>
      </w:pPr>
      <w:hyperlink r:id="rId777"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F. Galpin, T. Poirier (Technicolor)]</w:t>
      </w:r>
    </w:p>
    <w:p w14:paraId="1B5E976C" w14:textId="77777777" w:rsidR="00DA277D" w:rsidRPr="007A28E0" w:rsidRDefault="00DA277D" w:rsidP="007513E3">
      <w:pPr>
        <w:pStyle w:val="BodyText"/>
      </w:pPr>
    </w:p>
    <w:p w14:paraId="16E3DD5F" w14:textId="77777777" w:rsidR="00DA277D" w:rsidRPr="007A28E0" w:rsidRDefault="0084679A" w:rsidP="00D81A33">
      <w:pPr>
        <w:pStyle w:val="Heading9"/>
        <w:rPr>
          <w:rFonts w:eastAsia="Times New Roman"/>
          <w:szCs w:val="24"/>
          <w:lang w:val="en-CA" w:eastAsia="de-DE"/>
        </w:rPr>
      </w:pPr>
      <w:hyperlink r:id="rId778"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 </w:t>
      </w:r>
      <w:proofErr w:type="spellStart"/>
      <w:r w:rsidR="00DA277D" w:rsidRPr="007A28E0">
        <w:rPr>
          <w:rFonts w:eastAsia="Times New Roman"/>
          <w:szCs w:val="24"/>
          <w:lang w:val="en-CA" w:eastAsia="de-DE"/>
        </w:rPr>
        <w:t>Chujoh</w:t>
      </w:r>
      <w:proofErr w:type="spellEnd"/>
      <w:r w:rsidR="00DA277D" w:rsidRPr="007A28E0">
        <w:rPr>
          <w:rFonts w:eastAsia="Times New Roman"/>
          <w:szCs w:val="24"/>
          <w:lang w:val="en-CA" w:eastAsia="de-DE"/>
        </w:rPr>
        <w:t xml:space="preserve"> (Sharp)] [late]</w:t>
      </w:r>
    </w:p>
    <w:p w14:paraId="3EB03A26" w14:textId="77777777" w:rsidR="00DA277D" w:rsidRPr="007A28E0" w:rsidRDefault="00DA277D" w:rsidP="007513E3">
      <w:pPr>
        <w:pStyle w:val="BodyText"/>
      </w:pPr>
    </w:p>
    <w:p w14:paraId="09B3A195" w14:textId="77777777" w:rsidR="00DA277D" w:rsidRPr="007A28E0" w:rsidRDefault="0084679A" w:rsidP="00D81A33">
      <w:pPr>
        <w:pStyle w:val="Heading9"/>
        <w:rPr>
          <w:rFonts w:eastAsia="Times New Roman"/>
          <w:szCs w:val="24"/>
          <w:lang w:val="en-CA" w:eastAsia="de-DE"/>
        </w:rPr>
      </w:pPr>
      <w:hyperlink r:id="rId779"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signaling [R. Yu (Ericsson)]</w:t>
      </w:r>
    </w:p>
    <w:p w14:paraId="4B4A7DC9" w14:textId="77777777" w:rsidR="00DA277D" w:rsidRDefault="00DA277D" w:rsidP="007513E3">
      <w:pPr>
        <w:pStyle w:val="BodyText"/>
      </w:pPr>
    </w:p>
    <w:p w14:paraId="03C86BC1" w14:textId="1E424BC1" w:rsidR="001E7E69" w:rsidRDefault="0084679A" w:rsidP="001E7E69">
      <w:pPr>
        <w:pStyle w:val="Heading9"/>
        <w:rPr>
          <w:rFonts w:eastAsia="Times New Roman"/>
          <w:szCs w:val="24"/>
          <w:lang w:val="en-CA" w:eastAsia="de-DE"/>
        </w:rPr>
      </w:pPr>
      <w:hyperlink r:id="rId780"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del w:id="359" w:author="Gary Sullivan" w:date="2019-01-19T13:37:00Z">
        <w:r w:rsidR="001E7E69" w:rsidDel="001933BB">
          <w:rPr>
            <w:rFonts w:eastAsia="Times New Roman"/>
            <w:szCs w:val="24"/>
            <w:lang w:val="en-CA" w:eastAsia="de-DE"/>
          </w:rPr>
          <w:delText xml:space="preserve"> [miss]</w:delText>
        </w:r>
      </w:del>
    </w:p>
    <w:p w14:paraId="3ADA7586" w14:textId="77777777" w:rsidR="001E7E69" w:rsidRPr="007A28E0" w:rsidRDefault="001E7E69" w:rsidP="007513E3">
      <w:pPr>
        <w:pStyle w:val="BodyText"/>
      </w:pPr>
    </w:p>
    <w:p w14:paraId="69DB682C" w14:textId="77777777" w:rsidR="00DA277D" w:rsidRPr="007A28E0" w:rsidRDefault="0084679A"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7060EE52" w:rsidR="00AD435A" w:rsidRPr="002F48F0" w:rsidRDefault="0084679A" w:rsidP="00AD435A">
      <w:pPr>
        <w:pStyle w:val="Heading9"/>
        <w:rPr>
          <w:rFonts w:eastAsia="Times New Roman"/>
          <w:szCs w:val="24"/>
          <w:lang w:val="en-CA" w:eastAsia="de-DE"/>
        </w:rPr>
      </w:pPr>
      <w:hyperlink r:id="rId782"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 Ikai (Sharp)] [late</w:t>
      </w:r>
      <w:r w:rsidR="00AD435A" w:rsidRPr="00D21C12">
        <w:rPr>
          <w:rFonts w:eastAsia="Times New Roman"/>
          <w:szCs w:val="24"/>
          <w:lang w:val="en-CA" w:eastAsia="de-DE"/>
        </w:rPr>
        <w:t>]</w:t>
      </w:r>
      <w:del w:id="360" w:author="Gary Sullivan" w:date="2019-01-19T13:37:00Z">
        <w:r w:rsidR="00AD435A" w:rsidRPr="00D21C12" w:rsidDel="001933BB">
          <w:rPr>
            <w:rFonts w:eastAsia="Times New Roman"/>
            <w:szCs w:val="24"/>
            <w:lang w:val="en-CA" w:eastAsia="de-DE"/>
          </w:rPr>
          <w:delText xml:space="preserve"> [miss]</w:delText>
        </w:r>
      </w:del>
    </w:p>
    <w:p w14:paraId="39FE9D54" w14:textId="77777777" w:rsidR="00AD435A" w:rsidRPr="007A28E0" w:rsidRDefault="00AD435A" w:rsidP="003B04F4">
      <w:pPr>
        <w:rPr>
          <w:lang w:eastAsia="de-DE"/>
        </w:rPr>
      </w:pPr>
    </w:p>
    <w:p w14:paraId="77E66B1D" w14:textId="77777777" w:rsidR="00DA277D" w:rsidRPr="007A28E0" w:rsidRDefault="0084679A" w:rsidP="00D81A33">
      <w:pPr>
        <w:pStyle w:val="Heading9"/>
        <w:rPr>
          <w:rFonts w:eastAsia="Times New Roman"/>
          <w:szCs w:val="24"/>
          <w:lang w:val="en-CA" w:eastAsia="de-DE"/>
        </w:rPr>
      </w:pPr>
      <w:hyperlink r:id="rId783"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51A3BD5E" w:rsidR="00AB761F" w:rsidRPr="00E8660C" w:rsidRDefault="0084679A" w:rsidP="00AB761F">
      <w:pPr>
        <w:pStyle w:val="Heading9"/>
        <w:rPr>
          <w:rFonts w:eastAsia="Times New Roman"/>
          <w:szCs w:val="24"/>
          <w:lang w:val="en-CA" w:eastAsia="de-DE"/>
        </w:rPr>
      </w:pPr>
      <w:hyperlink r:id="rId784"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 Zhang, K. Andersson, R. Sjöberg (Ericsson)] [late]</w:t>
      </w:r>
      <w:del w:id="361" w:author="Gary Sullivan" w:date="2019-01-19T13:38:00Z">
        <w:r w:rsidR="00AB761F" w:rsidRPr="00E8660C" w:rsidDel="001933BB">
          <w:rPr>
            <w:rFonts w:eastAsia="Times New Roman"/>
            <w:szCs w:val="24"/>
            <w:lang w:val="en-CA" w:eastAsia="de-DE"/>
          </w:rPr>
          <w:delText xml:space="preserve"> [miss]</w:delText>
        </w:r>
      </w:del>
    </w:p>
    <w:p w14:paraId="13DA2BDB" w14:textId="77777777" w:rsidR="00AB761F" w:rsidRDefault="00AB761F" w:rsidP="003B04F4">
      <w:pPr>
        <w:rPr>
          <w:lang w:eastAsia="de-DE"/>
        </w:rPr>
      </w:pPr>
    </w:p>
    <w:p w14:paraId="33D126E2" w14:textId="6AF48E79" w:rsidR="00AB761F" w:rsidRPr="00E8660C" w:rsidRDefault="0084679A" w:rsidP="00AB761F">
      <w:pPr>
        <w:pStyle w:val="Heading9"/>
        <w:rPr>
          <w:rFonts w:eastAsia="Times New Roman"/>
          <w:szCs w:val="24"/>
          <w:lang w:val="en-CA" w:eastAsia="de-DE"/>
        </w:rPr>
      </w:pPr>
      <w:hyperlink r:id="rId785" w:history="1">
        <w:r w:rsidR="00AB761F" w:rsidRPr="00E8660C">
          <w:rPr>
            <w:rFonts w:eastAsia="Times New Roman"/>
            <w:color w:val="0000FF"/>
            <w:szCs w:val="24"/>
            <w:u w:val="single"/>
            <w:lang w:val="en-CA" w:eastAsia="de-DE"/>
          </w:rPr>
          <w:t>JVET-M0695</w:t>
        </w:r>
      </w:hyperlink>
      <w:r w:rsidR="00AB761F" w:rsidRPr="00E8660C">
        <w:rPr>
          <w:rFonts w:eastAsia="Times New Roman"/>
          <w:szCs w:val="24"/>
          <w:lang w:val="en-CA" w:eastAsia="de-DE"/>
        </w:rPr>
        <w:t xml:space="preserve"> Crosscheck of JVET-M0183 (CE10-related: Simplification of MPM generation for CIIP) [</w:t>
      </w:r>
      <w:r w:rsidR="00CC080B">
        <w:rPr>
          <w:rFonts w:eastAsia="Times New Roman"/>
          <w:szCs w:val="24"/>
          <w:lang w:val="en-CA" w:eastAsia="de-DE"/>
        </w:rPr>
        <w:t>K. Andersson</w:t>
      </w:r>
      <w:r w:rsidR="00AB761F" w:rsidRPr="00E8660C">
        <w:rPr>
          <w:rFonts w:eastAsia="Times New Roman"/>
          <w:szCs w:val="24"/>
          <w:lang w:val="en-CA" w:eastAsia="de-DE"/>
        </w:rPr>
        <w:t xml:space="preserve"> (</w:t>
      </w:r>
      <w:r w:rsidR="00CC080B">
        <w:rPr>
          <w:rFonts w:eastAsia="Times New Roman"/>
          <w:szCs w:val="24"/>
          <w:lang w:val="en-CA" w:eastAsia="de-DE"/>
        </w:rPr>
        <w:t>Ericsson</w:t>
      </w:r>
      <w:r w:rsidR="00AB761F" w:rsidRPr="00E8660C">
        <w:rPr>
          <w:rFonts w:eastAsia="Times New Roman"/>
          <w:szCs w:val="24"/>
          <w:lang w:val="en-CA" w:eastAsia="de-DE"/>
        </w:rPr>
        <w:t>)] [late] [miss</w:t>
      </w:r>
      <w:ins w:id="362" w:author="Gary Sullivan" w:date="2019-01-19T13:38:00Z">
        <w:r w:rsidR="001933BB">
          <w:rPr>
            <w:rFonts w:eastAsia="Times New Roman"/>
            <w:szCs w:val="24"/>
            <w:lang w:val="en-CA" w:eastAsia="de-DE"/>
          </w:rPr>
          <w:t>ing at end of meeting</w:t>
        </w:r>
      </w:ins>
      <w:r w:rsidR="00AB761F" w:rsidRPr="00E8660C">
        <w:rPr>
          <w:rFonts w:eastAsia="Times New Roman"/>
          <w:szCs w:val="24"/>
          <w:lang w:val="en-CA" w:eastAsia="de-DE"/>
        </w:rPr>
        <w:t>]</w:t>
      </w:r>
    </w:p>
    <w:p w14:paraId="79CD7A06" w14:textId="77777777" w:rsidR="00AB761F" w:rsidRPr="007A28E0" w:rsidRDefault="00AB761F" w:rsidP="003B04F4">
      <w:pPr>
        <w:rPr>
          <w:lang w:eastAsia="de-DE"/>
        </w:rPr>
      </w:pPr>
    </w:p>
    <w:p w14:paraId="5ACF34C9" w14:textId="77777777" w:rsidR="00DA277D" w:rsidRPr="007A28E0" w:rsidRDefault="0084679A" w:rsidP="00D81A33">
      <w:pPr>
        <w:pStyle w:val="Heading9"/>
        <w:rPr>
          <w:rFonts w:eastAsia="Times New Roman"/>
          <w:szCs w:val="24"/>
          <w:lang w:val="en-CA" w:eastAsia="de-DE"/>
        </w:rPr>
      </w:pPr>
      <w:hyperlink r:id="rId786"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039FE49A" w:rsidR="009B4DFF" w:rsidRPr="00F3740E" w:rsidRDefault="0084679A" w:rsidP="009B4DFF">
      <w:pPr>
        <w:pStyle w:val="Heading9"/>
        <w:rPr>
          <w:rFonts w:eastAsia="Times New Roman"/>
          <w:szCs w:val="24"/>
          <w:lang w:eastAsia="de-DE"/>
        </w:rPr>
      </w:pPr>
      <w:hyperlink r:id="rId787"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 </w:t>
      </w:r>
      <w:proofErr w:type="spellStart"/>
      <w:r w:rsidR="009B4DFF" w:rsidRPr="00F3740E">
        <w:rPr>
          <w:rFonts w:eastAsia="Times New Roman"/>
          <w:szCs w:val="24"/>
          <w:lang w:val="en-CA" w:eastAsia="de-DE"/>
        </w:rPr>
        <w:t>Winken</w:t>
      </w:r>
      <w:proofErr w:type="spellEnd"/>
      <w:r w:rsidR="009B4DFF" w:rsidRPr="00F3740E">
        <w:rPr>
          <w:rFonts w:eastAsia="Times New Roman"/>
          <w:szCs w:val="24"/>
          <w:lang w:val="en-CA" w:eastAsia="de-DE"/>
        </w:rPr>
        <w:t xml:space="preserve"> (HHI)] [late]</w:t>
      </w:r>
      <w:del w:id="363" w:author="Gary Sullivan" w:date="2019-01-19T13:39:00Z">
        <w:r w:rsidR="009B4DFF" w:rsidRPr="00F3740E" w:rsidDel="00150FE3">
          <w:rPr>
            <w:rFonts w:eastAsia="Times New Roman"/>
            <w:szCs w:val="24"/>
            <w:lang w:val="en-CA" w:eastAsia="de-DE"/>
          </w:rPr>
          <w:delText xml:space="preserve"> [miss]</w:delText>
        </w:r>
      </w:del>
    </w:p>
    <w:p w14:paraId="610345AC" w14:textId="77777777" w:rsidR="00DA277D" w:rsidRPr="007A28E0" w:rsidRDefault="00DA277D" w:rsidP="003B04F4">
      <w:pPr>
        <w:rPr>
          <w:lang w:eastAsia="de-DE"/>
        </w:rPr>
      </w:pPr>
    </w:p>
    <w:p w14:paraId="5594B345" w14:textId="77777777" w:rsidR="00DA277D" w:rsidRPr="007A28E0" w:rsidRDefault="0084679A" w:rsidP="00D81A33">
      <w:pPr>
        <w:pStyle w:val="Heading9"/>
        <w:rPr>
          <w:rFonts w:eastAsia="Times New Roman"/>
          <w:szCs w:val="24"/>
          <w:lang w:val="en-CA" w:eastAsia="de-DE"/>
        </w:rPr>
      </w:pPr>
      <w:hyperlink r:id="rId788"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4508E0FA" w:rsidR="00AD435A" w:rsidRPr="002F48F0" w:rsidRDefault="0084679A" w:rsidP="00AD435A">
      <w:pPr>
        <w:pStyle w:val="Heading9"/>
        <w:rPr>
          <w:rFonts w:eastAsia="Times New Roman"/>
          <w:szCs w:val="24"/>
          <w:lang w:val="en-CA" w:eastAsia="de-DE"/>
        </w:rPr>
      </w:pPr>
      <w:hyperlink r:id="rId789"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 Andersson, R. Yu (Ericsson)] [late]</w:t>
      </w:r>
      <w:del w:id="364" w:author="Gary Sullivan" w:date="2019-01-19T13:39:00Z">
        <w:r w:rsidR="00AD435A" w:rsidRPr="002F48F0" w:rsidDel="00150FE3">
          <w:rPr>
            <w:rFonts w:eastAsia="Times New Roman"/>
            <w:szCs w:val="24"/>
            <w:lang w:val="en-CA" w:eastAsia="de-DE"/>
          </w:rPr>
          <w:delText xml:space="preserve"> </w:delText>
        </w:r>
        <w:r w:rsidR="00AD435A" w:rsidRPr="00D21C12" w:rsidDel="00150FE3">
          <w:rPr>
            <w:rFonts w:eastAsia="Times New Roman"/>
            <w:szCs w:val="24"/>
            <w:lang w:val="en-CA" w:eastAsia="de-DE"/>
          </w:rPr>
          <w:delText>[miss]</w:delText>
        </w:r>
      </w:del>
    </w:p>
    <w:p w14:paraId="0DC6AF7F" w14:textId="77777777" w:rsidR="00AD435A" w:rsidRPr="007A28E0" w:rsidRDefault="00AD435A" w:rsidP="007513E3">
      <w:pPr>
        <w:pStyle w:val="BodyText"/>
      </w:pPr>
    </w:p>
    <w:p w14:paraId="1A475835" w14:textId="77777777" w:rsidR="00DA277D" w:rsidRPr="007A28E0" w:rsidRDefault="0084679A" w:rsidP="00D81A33">
      <w:pPr>
        <w:pStyle w:val="Heading9"/>
        <w:rPr>
          <w:rFonts w:eastAsia="Times New Roman"/>
          <w:szCs w:val="24"/>
          <w:lang w:val="en-CA" w:eastAsia="de-DE"/>
        </w:rPr>
      </w:pPr>
      <w:hyperlink r:id="rId790"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 Sim (Digital Insights)]</w:t>
      </w:r>
    </w:p>
    <w:p w14:paraId="3E0F9E27" w14:textId="77777777" w:rsidR="009B4DFF" w:rsidRDefault="009B4DFF" w:rsidP="009B4DFF">
      <w:pPr>
        <w:pStyle w:val="BodyText"/>
      </w:pPr>
    </w:p>
    <w:p w14:paraId="78332125" w14:textId="00ABB71B" w:rsidR="009B4DFF" w:rsidRPr="00F3740E" w:rsidRDefault="0084679A" w:rsidP="009B4DFF">
      <w:pPr>
        <w:pStyle w:val="Heading9"/>
        <w:rPr>
          <w:rFonts w:eastAsia="Times New Roman"/>
          <w:szCs w:val="24"/>
          <w:lang w:eastAsia="de-DE"/>
        </w:rPr>
      </w:pPr>
      <w:hyperlink r:id="rId791"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 Lee, J. Lee, J. Kang (ETRI)] [late]</w:t>
      </w:r>
      <w:del w:id="365" w:author="Gary Sullivan" w:date="2019-01-19T13:40:00Z">
        <w:r w:rsidR="009B4DFF" w:rsidRPr="00F3740E" w:rsidDel="00150FE3">
          <w:rPr>
            <w:rFonts w:eastAsia="Times New Roman"/>
            <w:szCs w:val="24"/>
            <w:lang w:val="en-CA" w:eastAsia="de-DE"/>
          </w:rPr>
          <w:delText xml:space="preserve"> [miss]</w:delText>
        </w:r>
      </w:del>
    </w:p>
    <w:p w14:paraId="5C8B869F" w14:textId="77777777" w:rsidR="00DA277D" w:rsidRPr="007A28E0" w:rsidRDefault="00DA277D" w:rsidP="007513E3">
      <w:pPr>
        <w:pStyle w:val="BodyText"/>
      </w:pPr>
    </w:p>
    <w:p w14:paraId="6FB8571A" w14:textId="77777777" w:rsidR="00DA277D" w:rsidRPr="007A28E0" w:rsidRDefault="0084679A" w:rsidP="00D81A33">
      <w:pPr>
        <w:pStyle w:val="Heading9"/>
        <w:rPr>
          <w:rFonts w:eastAsia="Times New Roman"/>
          <w:szCs w:val="24"/>
          <w:lang w:val="en-CA" w:eastAsia="de-DE"/>
        </w:rPr>
      </w:pPr>
      <w:hyperlink r:id="rId792"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xml:space="preserve">, M. W. Park, S.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 Park, K. Choi (Samsung)]</w:t>
      </w:r>
    </w:p>
    <w:p w14:paraId="0DF27C61" w14:textId="77777777" w:rsidR="00DA277D" w:rsidRPr="007A28E0" w:rsidRDefault="00DA277D" w:rsidP="007513E3">
      <w:pPr>
        <w:pStyle w:val="BodyText"/>
      </w:pPr>
    </w:p>
    <w:p w14:paraId="2A9A5980" w14:textId="77777777" w:rsidR="00DA277D" w:rsidRPr="007A28E0" w:rsidRDefault="0084679A"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xml:space="preserve">, M. W. Park, A.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 Park, K. Choi (Samsung)]</w:t>
      </w:r>
    </w:p>
    <w:p w14:paraId="7E68492E" w14:textId="77777777" w:rsidR="009B4DFF" w:rsidRPr="00D6530D" w:rsidRDefault="009B4DFF" w:rsidP="009B4DFF">
      <w:pPr>
        <w:rPr>
          <w:lang w:val="x-none"/>
        </w:rPr>
      </w:pPr>
    </w:p>
    <w:p w14:paraId="01CC6712" w14:textId="77777777" w:rsidR="009B4DFF" w:rsidRPr="00F3740E" w:rsidRDefault="0084679A" w:rsidP="009B4DFF">
      <w:pPr>
        <w:pStyle w:val="Heading9"/>
        <w:rPr>
          <w:rFonts w:eastAsia="Times New Roman"/>
          <w:szCs w:val="24"/>
          <w:lang w:eastAsia="de-DE"/>
        </w:rPr>
      </w:pPr>
      <w:hyperlink r:id="rId794"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 Pham Van, W.-J. Chien, M. 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77777777" w:rsidR="00DA277D" w:rsidRPr="007A28E0" w:rsidRDefault="0084679A"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 Li, J. Nam, N. Park, H. Jang, J. Lim, S. Kim (LGE)]</w:t>
      </w:r>
    </w:p>
    <w:p w14:paraId="46BAB65C" w14:textId="77777777" w:rsidR="00E60356" w:rsidRDefault="00E60356" w:rsidP="00E60356">
      <w:pPr>
        <w:pStyle w:val="BodyText"/>
      </w:pPr>
    </w:p>
    <w:p w14:paraId="03F2BD38" w14:textId="569C49F1" w:rsidR="00E60356" w:rsidRDefault="0084679A" w:rsidP="00E60356">
      <w:pPr>
        <w:pStyle w:val="Heading9"/>
        <w:rPr>
          <w:rFonts w:eastAsia="Times New Roman"/>
          <w:szCs w:val="24"/>
          <w:lang w:eastAsia="de-DE"/>
        </w:rPr>
      </w:pPr>
      <w:hyperlink r:id="rId796"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 Rosewarne (Canon)</w:t>
      </w:r>
      <w:r w:rsidR="00E60356">
        <w:rPr>
          <w:rFonts w:eastAsia="Times New Roman"/>
          <w:szCs w:val="24"/>
          <w:lang w:val="en-CA" w:eastAsia="de-DE"/>
        </w:rPr>
        <w:t>] [late]</w:t>
      </w:r>
      <w:del w:id="366" w:author="Gary Sullivan" w:date="2019-01-19T13:40:00Z">
        <w:r w:rsidR="00E60356" w:rsidDel="00150FE3">
          <w:rPr>
            <w:rFonts w:eastAsia="Times New Roman"/>
            <w:szCs w:val="24"/>
            <w:lang w:val="en-CA" w:eastAsia="de-DE"/>
          </w:rPr>
          <w:delText xml:space="preserve"> [miss]</w:delText>
        </w:r>
      </w:del>
    </w:p>
    <w:p w14:paraId="1251C000" w14:textId="77777777" w:rsidR="00DA277D" w:rsidRPr="007A28E0" w:rsidRDefault="00DA277D" w:rsidP="007513E3">
      <w:pPr>
        <w:pStyle w:val="BodyText"/>
      </w:pPr>
    </w:p>
    <w:p w14:paraId="653F6B62" w14:textId="77777777" w:rsidR="00DA277D" w:rsidRPr="007A28E0" w:rsidRDefault="0084679A" w:rsidP="00D81A33">
      <w:pPr>
        <w:pStyle w:val="Heading9"/>
        <w:rPr>
          <w:rFonts w:eastAsia="Times New Roman"/>
          <w:szCs w:val="24"/>
          <w:lang w:val="en-CA" w:eastAsia="de-DE"/>
        </w:rPr>
      </w:pPr>
      <w:hyperlink r:id="rId797"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 Bandyopadhyay, X. Xiu, Y. 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D076EF5" w14:textId="77777777" w:rsidR="00DA277D" w:rsidRDefault="00DA277D" w:rsidP="007513E3">
      <w:pPr>
        <w:pStyle w:val="BodyText"/>
      </w:pPr>
    </w:p>
    <w:p w14:paraId="31389D79" w14:textId="44CD992A" w:rsidR="00CC080B" w:rsidRPr="00144451" w:rsidRDefault="0084679A" w:rsidP="00CC080B">
      <w:pPr>
        <w:pStyle w:val="Heading9"/>
        <w:rPr>
          <w:rFonts w:eastAsia="Times New Roman"/>
          <w:szCs w:val="24"/>
          <w:lang w:val="en-CA" w:eastAsia="de-DE"/>
        </w:rPr>
      </w:pPr>
      <w:hyperlink r:id="rId798"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 xml:space="preserve">llumination compensation simplifications) [P. </w:t>
      </w:r>
      <w:proofErr w:type="spellStart"/>
      <w:r w:rsidR="00CC080B" w:rsidRPr="00144451">
        <w:rPr>
          <w:rFonts w:eastAsia="Times New Roman"/>
          <w:szCs w:val="24"/>
          <w:lang w:val="en-CA" w:eastAsia="de-DE"/>
        </w:rPr>
        <w:t>Bordes</w:t>
      </w:r>
      <w:proofErr w:type="spellEnd"/>
      <w:r w:rsidR="00CC080B" w:rsidRPr="00144451">
        <w:rPr>
          <w:rFonts w:eastAsia="Times New Roman"/>
          <w:szCs w:val="24"/>
          <w:lang w:val="en-CA" w:eastAsia="de-DE"/>
        </w:rPr>
        <w:t xml:space="preserve"> (Technicolor)] [late]</w:t>
      </w:r>
      <w:del w:id="367" w:author="Gary Sullivan" w:date="2019-01-19T13:40:00Z">
        <w:r w:rsidR="00CC080B" w:rsidRPr="00144451" w:rsidDel="00150FE3">
          <w:rPr>
            <w:rFonts w:eastAsia="Times New Roman"/>
            <w:szCs w:val="24"/>
            <w:lang w:val="en-CA" w:eastAsia="de-DE"/>
          </w:rPr>
          <w:delText xml:space="preserve"> [miss]</w:delText>
        </w:r>
      </w:del>
    </w:p>
    <w:p w14:paraId="63FDF715" w14:textId="77777777" w:rsidR="00CC080B" w:rsidRPr="007A28E0" w:rsidRDefault="00CC080B" w:rsidP="007513E3">
      <w:pPr>
        <w:pStyle w:val="BodyText"/>
      </w:pPr>
    </w:p>
    <w:p w14:paraId="20FCCF73" w14:textId="77777777" w:rsidR="00DA277D" w:rsidRPr="007A28E0" w:rsidRDefault="0084679A" w:rsidP="00D81A33">
      <w:pPr>
        <w:pStyle w:val="Heading9"/>
        <w:rPr>
          <w:rFonts w:eastAsia="Times New Roman"/>
          <w:szCs w:val="24"/>
          <w:lang w:val="en-CA" w:eastAsia="de-DE"/>
        </w:rPr>
      </w:pPr>
      <w:hyperlink r:id="rId799"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 Wang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1DAF3B0F" w14:textId="77777777" w:rsidR="00DA277D" w:rsidRPr="007A28E0" w:rsidRDefault="00DA277D" w:rsidP="003B04F4">
      <w:pPr>
        <w:rPr>
          <w:lang w:eastAsia="de-DE"/>
        </w:rPr>
      </w:pPr>
    </w:p>
    <w:p w14:paraId="66795E7A" w14:textId="3DF3AD9E" w:rsidR="00DA277D" w:rsidRPr="007A28E0" w:rsidRDefault="0084679A"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del w:id="368" w:author="Gary Sullivan" w:date="2019-01-19T13:40:00Z">
        <w:r w:rsidR="00DA277D" w:rsidRPr="007A28E0" w:rsidDel="00150FE3">
          <w:rPr>
            <w:rFonts w:eastAsia="Times New Roman"/>
            <w:szCs w:val="24"/>
            <w:lang w:val="en-CA" w:eastAsia="de-DE"/>
          </w:rPr>
          <w:delText xml:space="preserve"> </w:delText>
        </w:r>
        <w:r w:rsidR="00DA277D" w:rsidRPr="00D21C12" w:rsidDel="00150FE3">
          <w:rPr>
            <w:rFonts w:eastAsia="Times New Roman"/>
            <w:szCs w:val="24"/>
            <w:lang w:val="en-CA" w:eastAsia="de-DE"/>
          </w:rPr>
          <w:delText>[miss]</w:delText>
        </w:r>
      </w:del>
    </w:p>
    <w:p w14:paraId="592A58B8" w14:textId="77777777" w:rsidR="00DA277D" w:rsidRPr="007A28E0" w:rsidRDefault="00DA277D" w:rsidP="003B04F4">
      <w:pPr>
        <w:rPr>
          <w:lang w:eastAsia="de-DE"/>
        </w:rPr>
      </w:pPr>
    </w:p>
    <w:p w14:paraId="489A61FC" w14:textId="77777777" w:rsidR="00DA277D" w:rsidRPr="007A28E0" w:rsidRDefault="0084679A" w:rsidP="00D81A33">
      <w:pPr>
        <w:pStyle w:val="Heading9"/>
        <w:rPr>
          <w:rFonts w:eastAsia="Times New Roman"/>
          <w:szCs w:val="24"/>
          <w:lang w:val="en-CA" w:eastAsia="de-DE"/>
        </w:rPr>
      </w:pPr>
      <w:hyperlink r:id="rId801"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 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65ADE3E6" w14:textId="77777777" w:rsidR="00DA277D" w:rsidRDefault="00DA277D" w:rsidP="003B04F4">
      <w:pPr>
        <w:rPr>
          <w:lang w:eastAsia="de-DE"/>
        </w:rPr>
      </w:pPr>
    </w:p>
    <w:p w14:paraId="5B0CE936" w14:textId="485860B0" w:rsidR="00CE518E" w:rsidRPr="00E8660C" w:rsidRDefault="0084679A" w:rsidP="00CE518E">
      <w:pPr>
        <w:pStyle w:val="Heading9"/>
        <w:rPr>
          <w:rFonts w:eastAsia="Times New Roman"/>
          <w:szCs w:val="24"/>
          <w:lang w:val="en-CA" w:eastAsia="de-DE"/>
        </w:rPr>
      </w:pPr>
      <w:hyperlink r:id="rId802"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 Esenlik (Huawei)] [late]</w:t>
      </w:r>
      <w:del w:id="369" w:author="Gary Sullivan" w:date="2019-01-19T13:41:00Z">
        <w:r w:rsidR="00CE518E" w:rsidRPr="00E8660C" w:rsidDel="00150FE3">
          <w:rPr>
            <w:rFonts w:eastAsia="Times New Roman"/>
            <w:szCs w:val="24"/>
            <w:lang w:val="en-CA" w:eastAsia="de-DE"/>
          </w:rPr>
          <w:delText xml:space="preserve"> [miss]</w:delText>
        </w:r>
      </w:del>
    </w:p>
    <w:p w14:paraId="195BA3B9" w14:textId="77777777" w:rsidR="00CE518E" w:rsidRPr="007A28E0" w:rsidRDefault="00CE518E" w:rsidP="003B04F4">
      <w:pPr>
        <w:rPr>
          <w:lang w:eastAsia="de-DE"/>
        </w:rPr>
      </w:pPr>
    </w:p>
    <w:p w14:paraId="6BA4A148" w14:textId="77777777" w:rsidR="00DA277D" w:rsidRDefault="0084679A"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 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25CC4663" w14:textId="77777777" w:rsidR="00DA277D" w:rsidRDefault="00DA277D" w:rsidP="007513E3">
      <w:pPr>
        <w:pStyle w:val="BodyText"/>
      </w:pPr>
    </w:p>
    <w:p w14:paraId="28B507ED" w14:textId="0182150F" w:rsidR="00CE518E" w:rsidRPr="00E8660C" w:rsidRDefault="0084679A" w:rsidP="00CE518E">
      <w:pPr>
        <w:pStyle w:val="Heading9"/>
        <w:rPr>
          <w:rFonts w:eastAsia="Times New Roman"/>
          <w:szCs w:val="24"/>
          <w:lang w:val="en-CA" w:eastAsia="de-DE"/>
        </w:rPr>
      </w:pPr>
      <w:hyperlink r:id="rId804"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 Esenlik (Huawei)] [late]</w:t>
      </w:r>
      <w:del w:id="370" w:author="Gary Sullivan" w:date="2019-01-19T13:41:00Z">
        <w:r w:rsidR="00CE518E" w:rsidRPr="00E8660C" w:rsidDel="00150FE3">
          <w:rPr>
            <w:rFonts w:eastAsia="Times New Roman"/>
            <w:szCs w:val="24"/>
            <w:lang w:val="en-CA" w:eastAsia="de-DE"/>
          </w:rPr>
          <w:delText xml:space="preserve"> [miss]</w:delText>
        </w:r>
      </w:del>
    </w:p>
    <w:p w14:paraId="43FDDF45" w14:textId="77777777" w:rsidR="00CE518E" w:rsidRPr="007A28E0" w:rsidRDefault="00CE518E" w:rsidP="007513E3">
      <w:pPr>
        <w:pStyle w:val="BodyText"/>
      </w:pPr>
    </w:p>
    <w:p w14:paraId="7D6B418A" w14:textId="77777777" w:rsidR="00DA277D" w:rsidRPr="007A28E0" w:rsidRDefault="0084679A" w:rsidP="00D81A33">
      <w:pPr>
        <w:pStyle w:val="Heading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 Zhang, K. Zhang, H. Liu, J. Xu, Y. Wang, P. Zhao, D. Hong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16BE456B" w14:textId="77777777" w:rsidR="00DA277D" w:rsidRDefault="00DA277D" w:rsidP="007513E3">
      <w:pPr>
        <w:pStyle w:val="BodyText"/>
      </w:pPr>
    </w:p>
    <w:p w14:paraId="1C79DE22" w14:textId="766EA11C" w:rsidR="00AD435A" w:rsidRPr="002F48F0" w:rsidRDefault="0084679A" w:rsidP="00AD435A">
      <w:pPr>
        <w:pStyle w:val="Heading9"/>
        <w:rPr>
          <w:rFonts w:eastAsia="Times New Roman"/>
          <w:szCs w:val="24"/>
          <w:lang w:val="en-CA" w:eastAsia="de-DE"/>
        </w:rPr>
      </w:pPr>
      <w:hyperlink r:id="rId806"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 Dou, Z. Deng, L. Xu (Intel)] [</w:t>
      </w:r>
      <w:r w:rsidR="00AD435A" w:rsidRPr="00D21C12">
        <w:rPr>
          <w:rFonts w:eastAsia="Times New Roman"/>
          <w:szCs w:val="24"/>
          <w:lang w:val="en-CA" w:eastAsia="de-DE"/>
        </w:rPr>
        <w:t>late]</w:t>
      </w:r>
      <w:del w:id="371" w:author="Gary Sullivan" w:date="2019-01-19T13:41:00Z">
        <w:r w:rsidR="00AD435A" w:rsidRPr="00D21C12" w:rsidDel="00150FE3">
          <w:rPr>
            <w:rFonts w:eastAsia="Times New Roman"/>
            <w:szCs w:val="24"/>
            <w:lang w:val="en-CA" w:eastAsia="de-DE"/>
          </w:rPr>
          <w:delText xml:space="preserve"> [miss]</w:delText>
        </w:r>
      </w:del>
    </w:p>
    <w:p w14:paraId="0A4B840A" w14:textId="77777777" w:rsidR="00AD435A" w:rsidRPr="007A28E0" w:rsidRDefault="00AD435A" w:rsidP="007513E3">
      <w:pPr>
        <w:pStyle w:val="BodyText"/>
      </w:pPr>
    </w:p>
    <w:p w14:paraId="0E152444" w14:textId="77777777" w:rsidR="00DA277D" w:rsidRPr="007A28E0" w:rsidRDefault="0084679A" w:rsidP="00D81A33">
      <w:pPr>
        <w:pStyle w:val="Heading9"/>
        <w:rPr>
          <w:rFonts w:eastAsia="Times New Roman"/>
          <w:szCs w:val="24"/>
          <w:lang w:val="en-CA" w:eastAsia="de-DE"/>
        </w:rPr>
      </w:pPr>
      <w:hyperlink r:id="rId807"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 Li, S. Wang, W. Gao (Peking University), L. Zhang, K. Zhang, H. Liu, J. Xu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5C1CF3C2" w14:textId="77777777" w:rsidR="009B4DFF" w:rsidRDefault="009B4DFF" w:rsidP="009B4DFF">
      <w:pPr>
        <w:pStyle w:val="BodyText"/>
      </w:pPr>
    </w:p>
    <w:p w14:paraId="5DC03603" w14:textId="0D27A603" w:rsidR="009B4DFF" w:rsidRPr="00F3740E" w:rsidRDefault="0084679A" w:rsidP="009B4DFF">
      <w:pPr>
        <w:pStyle w:val="Heading9"/>
        <w:rPr>
          <w:rFonts w:eastAsia="Times New Roman"/>
          <w:szCs w:val="24"/>
          <w:lang w:eastAsia="de-DE"/>
        </w:rPr>
      </w:pPr>
      <w:hyperlink r:id="rId808"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w:t>
      </w:r>
      <w:proofErr w:type="spellStart"/>
      <w:r w:rsidR="009B4DFF" w:rsidRPr="00F3740E">
        <w:rPr>
          <w:rFonts w:eastAsia="Times New Roman"/>
          <w:szCs w:val="24"/>
          <w:lang w:val="en-CA" w:eastAsia="de-DE"/>
        </w:rPr>
        <w:t>Kwai</w:t>
      </w:r>
      <w:proofErr w:type="spellEnd"/>
      <w:r w:rsidR="009B4DFF" w:rsidRPr="00F3740E">
        <w:rPr>
          <w:rFonts w:eastAsia="Times New Roman"/>
          <w:szCs w:val="24"/>
          <w:lang w:val="en-CA" w:eastAsia="de-DE"/>
        </w:rPr>
        <w:t xml:space="preserve"> Inc.)] [late]</w:t>
      </w:r>
      <w:del w:id="372" w:author="Gary Sullivan" w:date="2019-01-19T13:41:00Z">
        <w:r w:rsidR="009B4DFF" w:rsidRPr="00F3740E" w:rsidDel="00150FE3">
          <w:rPr>
            <w:rFonts w:eastAsia="Times New Roman"/>
            <w:szCs w:val="24"/>
            <w:lang w:val="en-CA" w:eastAsia="de-DE"/>
          </w:rPr>
          <w:delText xml:space="preserve"> [miss]</w:delText>
        </w:r>
      </w:del>
    </w:p>
    <w:p w14:paraId="31E4F771" w14:textId="77777777" w:rsidR="00DA277D" w:rsidRPr="007A28E0" w:rsidRDefault="00DA277D" w:rsidP="007513E3">
      <w:pPr>
        <w:pStyle w:val="BodyText"/>
      </w:pPr>
    </w:p>
    <w:p w14:paraId="37F58889" w14:textId="45188340" w:rsidR="00DA277D" w:rsidRDefault="0084679A" w:rsidP="00D81A33">
      <w:pPr>
        <w:pStyle w:val="Heading9"/>
        <w:rPr>
          <w:ins w:id="373" w:author="Gary Sullivan" w:date="2019-01-19T13:41:00Z"/>
          <w:rFonts w:eastAsia="Times New Roman"/>
          <w:szCs w:val="24"/>
          <w:lang w:val="en-CA" w:eastAsia="de-DE"/>
        </w:rPr>
      </w:pPr>
      <w:hyperlink r:id="rId809"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 Robert, F. 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T. Poirier, F. Galpin (Technicolor)]</w:t>
      </w:r>
    </w:p>
    <w:p w14:paraId="58701700" w14:textId="5F2F324A" w:rsidR="00150FE3" w:rsidRPr="00150FE3" w:rsidDel="00150FE3" w:rsidRDefault="00150FE3" w:rsidP="00150FE3">
      <w:pPr>
        <w:rPr>
          <w:del w:id="374" w:author="Gary Sullivan" w:date="2019-01-19T13:41:00Z"/>
          <w:lang w:eastAsia="de-DE"/>
          <w:rPrChange w:id="375" w:author="Gary Sullivan" w:date="2019-01-19T13:41:00Z">
            <w:rPr>
              <w:del w:id="376" w:author="Gary Sullivan" w:date="2019-01-19T13:41:00Z"/>
              <w:rFonts w:eastAsia="Times New Roman"/>
              <w:color w:val="0000FF"/>
              <w:szCs w:val="24"/>
              <w:u w:val="single"/>
              <w:lang w:val="en-CA" w:eastAsia="de-DE"/>
            </w:rPr>
          </w:rPrChange>
        </w:rPr>
        <w:pPrChange w:id="377" w:author="Gary Sullivan" w:date="2019-01-19T13:41:00Z">
          <w:pPr>
            <w:pStyle w:val="Heading9"/>
          </w:pPr>
        </w:pPrChange>
      </w:pPr>
    </w:p>
    <w:p w14:paraId="6183CB7B" w14:textId="77777777" w:rsidR="00C240C5" w:rsidRDefault="00C240C5" w:rsidP="00C240C5">
      <w:pPr>
        <w:pStyle w:val="BodyText"/>
      </w:pPr>
    </w:p>
    <w:p w14:paraId="1822141D" w14:textId="77777777" w:rsidR="00C240C5" w:rsidRDefault="0084679A" w:rsidP="00C240C5">
      <w:pPr>
        <w:pStyle w:val="Heading9"/>
        <w:rPr>
          <w:rFonts w:eastAsia="Times New Roman"/>
          <w:szCs w:val="24"/>
          <w:lang w:eastAsia="de-DE"/>
        </w:rPr>
      </w:pPr>
      <w:hyperlink r:id="rId810"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 Filippov, V. 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7777777" w:rsidR="00DA277D" w:rsidRPr="007A28E0" w:rsidRDefault="0084679A" w:rsidP="00D81A33">
      <w:pPr>
        <w:pStyle w:val="Heading9"/>
        <w:rPr>
          <w:rFonts w:eastAsia="Times New Roman"/>
          <w:szCs w:val="24"/>
          <w:lang w:val="en-CA" w:eastAsia="de-DE"/>
        </w:rPr>
      </w:pPr>
      <w:hyperlink r:id="rId811"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 Wang, S. Esenlik, A.M. Kotra, H. Gao, J. Chen (Huawei)]</w:t>
      </w:r>
    </w:p>
    <w:p w14:paraId="0A3EB35C" w14:textId="77777777" w:rsidR="009B4DFF" w:rsidRDefault="009B4DFF" w:rsidP="009B4DFF">
      <w:pPr>
        <w:pStyle w:val="BodyText"/>
      </w:pPr>
    </w:p>
    <w:p w14:paraId="227392F6" w14:textId="5915FA46" w:rsidR="009B4DFF" w:rsidRPr="00F3740E" w:rsidRDefault="0084679A" w:rsidP="009B4DFF">
      <w:pPr>
        <w:pStyle w:val="Heading9"/>
        <w:rPr>
          <w:rFonts w:eastAsia="Times New Roman"/>
          <w:szCs w:val="24"/>
          <w:lang w:eastAsia="de-DE"/>
        </w:rPr>
      </w:pPr>
      <w:hyperlink r:id="rId812"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 Zhao (Tencent)] [late]</w:t>
      </w:r>
      <w:del w:id="378" w:author="Gary Sullivan" w:date="2019-01-19T13:44:00Z">
        <w:r w:rsidR="009B4DFF" w:rsidRPr="00F3740E" w:rsidDel="00130018">
          <w:rPr>
            <w:rFonts w:eastAsia="Times New Roman"/>
            <w:szCs w:val="24"/>
            <w:lang w:val="en-CA" w:eastAsia="de-DE"/>
          </w:rPr>
          <w:delText xml:space="preserve"> [miss]</w:delText>
        </w:r>
      </w:del>
    </w:p>
    <w:p w14:paraId="46D9B1BC" w14:textId="77777777" w:rsidR="00DA277D" w:rsidRPr="007A28E0" w:rsidRDefault="00DA277D" w:rsidP="007513E3">
      <w:pPr>
        <w:pStyle w:val="BodyText"/>
      </w:pPr>
    </w:p>
    <w:p w14:paraId="28844AA2" w14:textId="77777777" w:rsidR="00DA277D" w:rsidRPr="007A28E0" w:rsidRDefault="0084679A" w:rsidP="00D81A33">
      <w:pPr>
        <w:pStyle w:val="Heading9"/>
        <w:rPr>
          <w:rFonts w:eastAsia="Times New Roman"/>
          <w:szCs w:val="24"/>
          <w:lang w:val="en-CA" w:eastAsia="de-DE"/>
        </w:rPr>
      </w:pPr>
      <w:hyperlink r:id="rId813"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 Li, C. S. Lim (Panasonic)]</w:t>
      </w:r>
    </w:p>
    <w:p w14:paraId="762FF606" w14:textId="77777777" w:rsidR="00DA277D" w:rsidRDefault="003B7C2B" w:rsidP="007513E3">
      <w:pPr>
        <w:pStyle w:val="BodyText"/>
      </w:pPr>
      <w:r w:rsidRPr="003B7C2B">
        <w:t>On deblock aspect: See notes at the end of CE11 related section.</w:t>
      </w:r>
    </w:p>
    <w:p w14:paraId="28FE47D5" w14:textId="3B2F37E2" w:rsidR="00CC080B" w:rsidRPr="00144451" w:rsidRDefault="0084679A" w:rsidP="00CC080B">
      <w:pPr>
        <w:pStyle w:val="Heading9"/>
        <w:rPr>
          <w:rFonts w:eastAsia="Times New Roman"/>
          <w:szCs w:val="24"/>
          <w:lang w:val="en-CA" w:eastAsia="de-DE"/>
        </w:rPr>
      </w:pPr>
      <w:hyperlink r:id="rId814"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 Chen (Hikvision)] [late]</w:t>
      </w:r>
      <w:del w:id="379" w:author="Gary Sullivan" w:date="2019-01-19T13:44:00Z">
        <w:r w:rsidR="00CC080B" w:rsidRPr="00144451" w:rsidDel="00130018">
          <w:rPr>
            <w:rFonts w:eastAsia="Times New Roman"/>
            <w:szCs w:val="24"/>
            <w:lang w:val="en-CA" w:eastAsia="de-DE"/>
          </w:rPr>
          <w:delText xml:space="preserve"> [miss]</w:delText>
        </w:r>
      </w:del>
    </w:p>
    <w:p w14:paraId="3E166F66" w14:textId="77777777" w:rsidR="00CC080B" w:rsidRPr="007A28E0" w:rsidRDefault="00CC080B" w:rsidP="007513E3">
      <w:pPr>
        <w:pStyle w:val="BodyText"/>
      </w:pPr>
    </w:p>
    <w:p w14:paraId="7DBC7EA8" w14:textId="77777777" w:rsidR="00DA277D" w:rsidRPr="007A28E0" w:rsidRDefault="0084679A" w:rsidP="00D81A33">
      <w:pPr>
        <w:pStyle w:val="Heading9"/>
        <w:rPr>
          <w:rFonts w:eastAsia="Times New Roman"/>
          <w:szCs w:val="24"/>
          <w:lang w:val="en-CA" w:eastAsia="de-DE"/>
        </w:rPr>
      </w:pPr>
      <w:hyperlink r:id="rId815"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 Chen, L. Wang (Hikvision)]</w:t>
      </w:r>
    </w:p>
    <w:p w14:paraId="4353F4BB" w14:textId="77777777" w:rsidR="00DA277D" w:rsidRDefault="00DA277D" w:rsidP="003B04F4">
      <w:pPr>
        <w:rPr>
          <w:lang w:eastAsia="de-DE"/>
        </w:rPr>
      </w:pPr>
    </w:p>
    <w:p w14:paraId="06E093F6" w14:textId="1D7FA229" w:rsidR="00CE518E" w:rsidRPr="00E8660C" w:rsidRDefault="0084679A" w:rsidP="00CE518E">
      <w:pPr>
        <w:pStyle w:val="Heading9"/>
        <w:rPr>
          <w:rFonts w:eastAsia="Times New Roman"/>
          <w:szCs w:val="24"/>
          <w:lang w:val="en-CA" w:eastAsia="de-DE"/>
        </w:rPr>
      </w:pPr>
      <w:hyperlink r:id="rId816"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 S. Lim (Panasonic)] [late]</w:t>
      </w:r>
      <w:del w:id="380" w:author="Gary Sullivan" w:date="2019-01-19T13:44:00Z">
        <w:r w:rsidR="00CE518E" w:rsidRPr="00E8660C" w:rsidDel="00130018">
          <w:rPr>
            <w:rFonts w:eastAsia="Times New Roman"/>
            <w:szCs w:val="24"/>
            <w:lang w:val="en-CA" w:eastAsia="de-DE"/>
          </w:rPr>
          <w:delText xml:space="preserve"> [miss]</w:delText>
        </w:r>
      </w:del>
    </w:p>
    <w:p w14:paraId="7098F8AA" w14:textId="77777777" w:rsidR="00CE518E" w:rsidRPr="007A28E0" w:rsidRDefault="00CE518E" w:rsidP="003B04F4">
      <w:pPr>
        <w:rPr>
          <w:lang w:eastAsia="de-DE"/>
        </w:rPr>
      </w:pPr>
    </w:p>
    <w:p w14:paraId="378889B8" w14:textId="77777777" w:rsidR="00DA277D" w:rsidRPr="007A28E0" w:rsidRDefault="0084679A" w:rsidP="00D81A33">
      <w:pPr>
        <w:pStyle w:val="Heading9"/>
        <w:rPr>
          <w:rFonts w:eastAsia="Times New Roman"/>
          <w:szCs w:val="24"/>
          <w:lang w:val="en-CA" w:eastAsia="de-DE"/>
        </w:rPr>
      </w:pPr>
      <w:hyperlink r:id="rId817"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 Chen, L. Wang (Hikvision)]</w:t>
      </w:r>
    </w:p>
    <w:p w14:paraId="0C182A58" w14:textId="77777777" w:rsidR="00DA277D" w:rsidRDefault="00DA277D" w:rsidP="007513E3">
      <w:pPr>
        <w:pStyle w:val="BodyText"/>
      </w:pPr>
    </w:p>
    <w:p w14:paraId="161D24EC" w14:textId="447CB631" w:rsidR="00AB761F" w:rsidRPr="00E8660C" w:rsidRDefault="0084679A" w:rsidP="00AB761F">
      <w:pPr>
        <w:pStyle w:val="Heading9"/>
        <w:rPr>
          <w:rFonts w:eastAsia="Times New Roman"/>
          <w:szCs w:val="24"/>
          <w:lang w:val="en-CA" w:eastAsia="de-DE"/>
        </w:rPr>
      </w:pPr>
      <w:hyperlink r:id="rId818"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H. Wang (Peking University), X. Zheng, S.S. Wang, S.W. Ma] [late]</w:t>
      </w:r>
      <w:del w:id="381" w:author="Gary Sullivan" w:date="2019-01-19T13:45:00Z">
        <w:r w:rsidR="00AB761F" w:rsidRPr="00E8660C" w:rsidDel="00130018">
          <w:rPr>
            <w:rFonts w:eastAsia="Times New Roman"/>
            <w:szCs w:val="24"/>
            <w:lang w:val="en-CA" w:eastAsia="de-DE"/>
          </w:rPr>
          <w:delText xml:space="preserve"> [miss]</w:delText>
        </w:r>
      </w:del>
    </w:p>
    <w:p w14:paraId="771E38FD" w14:textId="77777777" w:rsidR="00AB761F" w:rsidRPr="007A28E0" w:rsidRDefault="00AB761F" w:rsidP="007513E3">
      <w:pPr>
        <w:pStyle w:val="BodyText"/>
      </w:pPr>
    </w:p>
    <w:p w14:paraId="5D7D3825" w14:textId="77777777" w:rsidR="00DA277D" w:rsidRPr="007A28E0" w:rsidRDefault="0084679A" w:rsidP="00D81A33">
      <w:pPr>
        <w:pStyle w:val="Heading9"/>
        <w:rPr>
          <w:rFonts w:eastAsia="Times New Roman"/>
          <w:szCs w:val="24"/>
          <w:lang w:val="en-CA" w:eastAsia="de-DE"/>
        </w:rPr>
      </w:pPr>
      <w:hyperlink r:id="rId819"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 Xu, F. Chen, L. Wang (Hikvision)]</w:t>
      </w:r>
    </w:p>
    <w:p w14:paraId="27DFD58F" w14:textId="77777777" w:rsidR="00DA277D" w:rsidRPr="007A28E0" w:rsidRDefault="00DA277D" w:rsidP="007513E3">
      <w:pPr>
        <w:pStyle w:val="BodyText"/>
      </w:pPr>
    </w:p>
    <w:p w14:paraId="51109AED" w14:textId="1354D4E4" w:rsidR="00DA277D" w:rsidRPr="007A28E0" w:rsidRDefault="0084679A" w:rsidP="00D81A33">
      <w:pPr>
        <w:pStyle w:val="Heading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 Chen (</w:t>
      </w:r>
      <w:proofErr w:type="spellStart"/>
      <w:r w:rsidR="00DA277D" w:rsidRPr="007A28E0">
        <w:rPr>
          <w:rFonts w:eastAsia="Times New Roman"/>
          <w:szCs w:val="24"/>
          <w:lang w:val="en-CA" w:eastAsia="de-DE"/>
        </w:rPr>
        <w:t>HiSilicon</w:t>
      </w:r>
      <w:proofErr w:type="spellEnd"/>
      <w:r w:rsidR="00DA277D" w:rsidRPr="007A28E0">
        <w:rPr>
          <w:rFonts w:eastAsia="Times New Roman"/>
          <w:szCs w:val="24"/>
          <w:lang w:val="en-CA" w:eastAsia="de-DE"/>
        </w:rPr>
        <w:t>)] [late]</w:t>
      </w:r>
      <w:del w:id="382" w:author="Gary Sullivan" w:date="2019-01-19T13:45:00Z">
        <w:r w:rsidR="00DA277D" w:rsidRPr="007A28E0" w:rsidDel="00130018">
          <w:rPr>
            <w:rFonts w:eastAsia="Times New Roman"/>
            <w:szCs w:val="24"/>
            <w:lang w:val="en-CA" w:eastAsia="de-DE"/>
          </w:rPr>
          <w:delText xml:space="preserve"> </w:delText>
        </w:r>
        <w:r w:rsidR="00DA277D" w:rsidRPr="00D21C12" w:rsidDel="00130018">
          <w:rPr>
            <w:rFonts w:eastAsia="Times New Roman"/>
            <w:szCs w:val="24"/>
            <w:lang w:val="en-CA" w:eastAsia="de-DE"/>
          </w:rPr>
          <w:delText>[miss]</w:delText>
        </w:r>
      </w:del>
    </w:p>
    <w:p w14:paraId="051456FC" w14:textId="77777777" w:rsidR="00DA277D" w:rsidRPr="007A28E0" w:rsidRDefault="00DA277D" w:rsidP="007513E3">
      <w:pPr>
        <w:pStyle w:val="BodyText"/>
      </w:pPr>
    </w:p>
    <w:p w14:paraId="7859AFB3" w14:textId="77777777" w:rsidR="00DA277D" w:rsidRPr="007A28E0" w:rsidRDefault="0084679A" w:rsidP="00D81A33">
      <w:pPr>
        <w:pStyle w:val="Heading9"/>
        <w:rPr>
          <w:rFonts w:eastAsia="Times New Roman"/>
          <w:szCs w:val="24"/>
          <w:lang w:val="en-CA" w:eastAsia="de-DE"/>
        </w:rPr>
      </w:pPr>
      <w:hyperlink r:id="rId821"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 W. Meng (Peking University), X. Zheng (DJI), S.S. Wang, S.W. Ma (Peking University)]</w:t>
      </w:r>
    </w:p>
    <w:p w14:paraId="23B66209" w14:textId="77777777" w:rsidR="009B4DFF" w:rsidRDefault="009B4DFF" w:rsidP="009B4DFF">
      <w:pPr>
        <w:pStyle w:val="BodyText"/>
      </w:pPr>
    </w:p>
    <w:p w14:paraId="26DBBE6D" w14:textId="3877E9CC" w:rsidR="009B4DFF" w:rsidRPr="00F3740E" w:rsidRDefault="0084679A" w:rsidP="009B4DFF">
      <w:pPr>
        <w:pStyle w:val="Heading9"/>
        <w:rPr>
          <w:rFonts w:eastAsia="Times New Roman"/>
          <w:szCs w:val="24"/>
          <w:lang w:eastAsia="de-DE"/>
        </w:rPr>
      </w:pPr>
      <w:hyperlink r:id="rId822"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w:t>
      </w:r>
      <w:proofErr w:type="spellStart"/>
      <w:r w:rsidR="009B4DFF" w:rsidRPr="00F3740E">
        <w:rPr>
          <w:rFonts w:eastAsia="Times New Roman"/>
          <w:szCs w:val="24"/>
          <w:lang w:val="en-CA" w:eastAsia="de-DE"/>
        </w:rPr>
        <w:t>uni</w:t>
      </w:r>
      <w:proofErr w:type="spellEnd"/>
      <w:r w:rsidR="009B4DFF" w:rsidRPr="00F3740E">
        <w:rPr>
          <w:rFonts w:eastAsia="Times New Roman"/>
          <w:szCs w:val="24"/>
          <w:lang w:val="en-CA" w:eastAsia="de-DE"/>
        </w:rPr>
        <w:t>-directional inter prediction restriction) [H. Wang (Qualcomm)] [late]</w:t>
      </w:r>
      <w:del w:id="383" w:author="Gary Sullivan" w:date="2019-01-19T13:45:00Z">
        <w:r w:rsidR="009B4DFF" w:rsidRPr="00F3740E" w:rsidDel="00130018">
          <w:rPr>
            <w:rFonts w:eastAsia="Times New Roman"/>
            <w:szCs w:val="24"/>
            <w:lang w:val="en-CA" w:eastAsia="de-DE"/>
          </w:rPr>
          <w:delText xml:space="preserve"> [miss]</w:delText>
        </w:r>
      </w:del>
    </w:p>
    <w:p w14:paraId="57251631" w14:textId="77777777" w:rsidR="00DA277D" w:rsidRPr="007A28E0" w:rsidRDefault="00DA277D" w:rsidP="007513E3">
      <w:pPr>
        <w:pStyle w:val="BodyText"/>
      </w:pPr>
    </w:p>
    <w:p w14:paraId="44D1314A" w14:textId="77777777" w:rsidR="00DA277D" w:rsidRPr="007A28E0" w:rsidRDefault="0084679A"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 Park, Y. Yoon, J.-G. Kim (KAU), J. Lee, J. Kang (ETRI)]</w:t>
      </w:r>
    </w:p>
    <w:p w14:paraId="285CB568" w14:textId="77777777" w:rsidR="00DA277D" w:rsidRDefault="00DA277D" w:rsidP="007513E3">
      <w:pPr>
        <w:pStyle w:val="BodyText"/>
      </w:pPr>
    </w:p>
    <w:p w14:paraId="07A8223D" w14:textId="6B510F13" w:rsidR="0025433B" w:rsidRPr="00B75628" w:rsidRDefault="0084679A" w:rsidP="0025433B">
      <w:pPr>
        <w:pStyle w:val="Heading9"/>
        <w:rPr>
          <w:rFonts w:eastAsia="Times New Roman"/>
          <w:szCs w:val="24"/>
          <w:lang w:val="en-CA" w:eastAsia="de-DE"/>
        </w:rPr>
      </w:pPr>
      <w:hyperlink r:id="rId824"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w:t>
      </w:r>
      <w:proofErr w:type="spellStart"/>
      <w:r w:rsidR="0025433B" w:rsidRPr="00B75628">
        <w:rPr>
          <w:rFonts w:eastAsia="Times New Roman"/>
          <w:szCs w:val="24"/>
          <w:lang w:val="en-CA" w:eastAsia="de-DE"/>
        </w:rPr>
        <w:t>Cro</w:t>
      </w:r>
      <w:r w:rsidR="0025433B" w:rsidRPr="003B04F4">
        <w:t>s</w:t>
      </w:r>
      <w:r w:rsidR="0025433B" w:rsidRPr="00B75628">
        <w:rPr>
          <w:rFonts w:eastAsia="Times New Roman"/>
          <w:szCs w:val="24"/>
          <w:lang w:val="en-CA" w:eastAsia="de-DE"/>
        </w:rPr>
        <w:t>scheck</w:t>
      </w:r>
      <w:proofErr w:type="spellEnd"/>
      <w:r w:rsidR="0025433B" w:rsidRPr="00B75628">
        <w:rPr>
          <w:rFonts w:eastAsia="Times New Roman"/>
          <w:szCs w:val="24"/>
          <w:lang w:val="en-CA" w:eastAsia="de-DE"/>
        </w:rPr>
        <w:t xml:space="preserve"> of JVET-M0352 (CE10-related: Simplification of triangular partitions) [G. Laroche (Canon)] [late]</w:t>
      </w:r>
      <w:del w:id="384" w:author="Gary Sullivan" w:date="2019-01-19T13:45:00Z">
        <w:r w:rsidR="0025433B" w:rsidRPr="00B75628" w:rsidDel="00130018">
          <w:rPr>
            <w:rFonts w:eastAsia="Times New Roman"/>
            <w:szCs w:val="24"/>
            <w:lang w:val="en-CA" w:eastAsia="de-DE"/>
          </w:rPr>
          <w:delText xml:space="preserve"> [miss]</w:delText>
        </w:r>
      </w:del>
    </w:p>
    <w:p w14:paraId="58362E43" w14:textId="77777777" w:rsidR="0025433B" w:rsidRPr="007A28E0" w:rsidRDefault="0025433B" w:rsidP="007513E3">
      <w:pPr>
        <w:pStyle w:val="BodyText"/>
      </w:pPr>
    </w:p>
    <w:p w14:paraId="3199B1B5" w14:textId="77777777" w:rsidR="00DA277D" w:rsidRPr="007A28E0" w:rsidRDefault="0084679A" w:rsidP="00D81A33">
      <w:pPr>
        <w:pStyle w:val="Heading9"/>
        <w:rPr>
          <w:rFonts w:eastAsia="Times New Roman"/>
          <w:szCs w:val="24"/>
          <w:lang w:val="en-CA" w:eastAsia="de-DE"/>
        </w:rPr>
      </w:pPr>
      <w:hyperlink r:id="rId825"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 </w:t>
      </w:r>
      <w:proofErr w:type="spellStart"/>
      <w:r w:rsidR="00DA277D" w:rsidRPr="007A28E0">
        <w:rPr>
          <w:rFonts w:eastAsia="Times New Roman"/>
          <w:szCs w:val="24"/>
          <w:lang w:val="en-CA" w:eastAsia="de-DE"/>
        </w:rPr>
        <w:t>Kidani</w:t>
      </w:r>
      <w:proofErr w:type="spellEnd"/>
      <w:r w:rsidR="00DA277D" w:rsidRPr="007A28E0">
        <w:rPr>
          <w:rFonts w:eastAsia="Times New Roman"/>
          <w:szCs w:val="24"/>
          <w:lang w:val="en-CA" w:eastAsia="de-DE"/>
        </w:rPr>
        <w:t>, K. Kawamura, K. Unno, S. Naito (KDDI)]</w:t>
      </w:r>
    </w:p>
    <w:p w14:paraId="70433FC6" w14:textId="77777777" w:rsidR="00096AFA" w:rsidRDefault="00096AFA" w:rsidP="00096AFA">
      <w:pPr>
        <w:pStyle w:val="BodyText"/>
      </w:pPr>
    </w:p>
    <w:p w14:paraId="5EF272A8" w14:textId="1FBC2F2F" w:rsidR="00096AFA" w:rsidRPr="008A5AFF" w:rsidRDefault="0084679A" w:rsidP="00096AFA">
      <w:pPr>
        <w:pStyle w:val="Heading9"/>
        <w:rPr>
          <w:rFonts w:eastAsia="Times New Roman"/>
          <w:szCs w:val="24"/>
          <w:lang w:eastAsia="de-DE"/>
        </w:rPr>
      </w:pPr>
      <w:hyperlink r:id="rId826"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del w:id="385" w:author="Gary Sullivan" w:date="2019-01-19T13:45:00Z">
        <w:r w:rsidR="00096AFA" w:rsidRPr="008A5AFF" w:rsidDel="00130018">
          <w:rPr>
            <w:rFonts w:eastAsia="Times New Roman"/>
            <w:szCs w:val="24"/>
            <w:lang w:val="en-CA" w:eastAsia="de-DE"/>
          </w:rPr>
          <w:delText xml:space="preserve"> [miss]</w:delText>
        </w:r>
      </w:del>
    </w:p>
    <w:p w14:paraId="16258E3F" w14:textId="77777777" w:rsidR="00DA277D" w:rsidRPr="007A28E0" w:rsidRDefault="00DA277D" w:rsidP="007513E3">
      <w:pPr>
        <w:pStyle w:val="BodyText"/>
      </w:pPr>
    </w:p>
    <w:p w14:paraId="39CEB9FD" w14:textId="77777777" w:rsidR="00DF17A5" w:rsidRPr="007A28E0" w:rsidRDefault="0084679A" w:rsidP="00D81A33">
      <w:pPr>
        <w:pStyle w:val="Heading9"/>
        <w:rPr>
          <w:rFonts w:eastAsia="Times New Roman"/>
          <w:szCs w:val="24"/>
          <w:lang w:val="en-CA" w:eastAsia="de-DE"/>
        </w:rPr>
      </w:pPr>
      <w:hyperlink r:id="rId827"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w:t>
      </w:r>
      <w:proofErr w:type="spellStart"/>
      <w:r w:rsidR="00DF17A5" w:rsidRPr="007A28E0">
        <w:rPr>
          <w:rFonts w:eastAsia="Times New Roman"/>
          <w:szCs w:val="24"/>
          <w:lang w:val="en-CA" w:eastAsia="de-DE"/>
        </w:rPr>
        <w:t>uni</w:t>
      </w:r>
      <w:proofErr w:type="spellEnd"/>
      <w:r w:rsidR="00DF17A5" w:rsidRPr="007A28E0">
        <w:rPr>
          <w:rFonts w:eastAsia="Times New Roman"/>
          <w:szCs w:val="24"/>
          <w:lang w:val="en-CA" w:eastAsia="de-DE"/>
        </w:rPr>
        <w:t>-directional inter prediction restriction [T. Poirier, E. François, K. Naser (Technicolor)]</w:t>
      </w:r>
    </w:p>
    <w:p w14:paraId="4AC1F41A" w14:textId="77777777" w:rsidR="00E95ACB" w:rsidRDefault="00E95ACB" w:rsidP="00E95ACB">
      <w:pPr>
        <w:pStyle w:val="BodyText"/>
      </w:pPr>
    </w:p>
    <w:p w14:paraId="0DBE7772" w14:textId="116AEB7A" w:rsidR="00E95ACB" w:rsidRPr="00F3740E" w:rsidRDefault="0084679A" w:rsidP="00E95ACB">
      <w:pPr>
        <w:pStyle w:val="Heading9"/>
        <w:rPr>
          <w:rFonts w:eastAsia="Times New Roman"/>
          <w:szCs w:val="24"/>
          <w:lang w:eastAsia="de-DE"/>
        </w:rPr>
      </w:pPr>
      <w:hyperlink r:id="rId828"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w:t>
      </w:r>
      <w:proofErr w:type="spellStart"/>
      <w:r w:rsidR="00E95ACB" w:rsidRPr="00F3740E">
        <w:rPr>
          <w:rFonts w:eastAsia="Times New Roman"/>
          <w:szCs w:val="24"/>
          <w:lang w:val="en-CA" w:eastAsia="de-DE"/>
        </w:rPr>
        <w:t>uni</w:t>
      </w:r>
      <w:proofErr w:type="spellEnd"/>
      <w:r w:rsidR="00E95ACB" w:rsidRPr="00F3740E">
        <w:rPr>
          <w:rFonts w:eastAsia="Times New Roman"/>
          <w:szCs w:val="24"/>
          <w:lang w:val="en-CA" w:eastAsia="de-DE"/>
        </w:rPr>
        <w:t>-directional inter prediction restriction) [H. Wang (Qualcomm)] [late]</w:t>
      </w:r>
      <w:del w:id="386" w:author="Gary Sullivan" w:date="2019-01-19T13:46:00Z">
        <w:r w:rsidR="00E95ACB" w:rsidRPr="00F3740E" w:rsidDel="00130018">
          <w:rPr>
            <w:rFonts w:eastAsia="Times New Roman"/>
            <w:szCs w:val="24"/>
            <w:lang w:val="en-CA" w:eastAsia="de-DE"/>
          </w:rPr>
          <w:delText xml:space="preserve"> [miss]</w:delText>
        </w:r>
      </w:del>
    </w:p>
    <w:p w14:paraId="5EF8F667" w14:textId="77777777" w:rsidR="00DF17A5" w:rsidRPr="007A28E0" w:rsidRDefault="00DF17A5" w:rsidP="007513E3">
      <w:pPr>
        <w:pStyle w:val="BodyText"/>
      </w:pPr>
    </w:p>
    <w:p w14:paraId="1011AAC8" w14:textId="77777777" w:rsidR="00DA277D" w:rsidRDefault="0084679A" w:rsidP="00D81A33">
      <w:pPr>
        <w:pStyle w:val="Heading9"/>
        <w:rPr>
          <w:rFonts w:eastAsia="Times New Roman"/>
          <w:szCs w:val="24"/>
          <w:lang w:val="en-CA" w:eastAsia="de-DE"/>
        </w:rPr>
      </w:pPr>
      <w:hyperlink r:id="rId829"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 Wang, W.-J. Chien, V. Seregin, Y.-H. Chao, H. Huang, M. Karczewicz (Qualcomm)]</w:t>
      </w:r>
    </w:p>
    <w:p w14:paraId="10D17A93" w14:textId="77777777" w:rsidR="00DA277D" w:rsidRDefault="00DA277D" w:rsidP="007513E3">
      <w:pPr>
        <w:pStyle w:val="BodyText"/>
      </w:pPr>
    </w:p>
    <w:p w14:paraId="4F580A8E" w14:textId="4DD87326" w:rsidR="00AB761F" w:rsidRPr="00E8660C" w:rsidRDefault="0084679A" w:rsidP="00AB761F">
      <w:pPr>
        <w:pStyle w:val="Heading9"/>
        <w:rPr>
          <w:rFonts w:eastAsia="Times New Roman"/>
          <w:szCs w:val="24"/>
          <w:lang w:val="en-CA" w:eastAsia="de-DE"/>
        </w:rPr>
      </w:pPr>
      <w:hyperlink r:id="rId830"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 Poirier (Technicolor)] [late]</w:t>
      </w:r>
      <w:del w:id="387" w:author="Gary Sullivan" w:date="2019-01-19T13:46:00Z">
        <w:r w:rsidR="00AB761F" w:rsidRPr="00E8660C" w:rsidDel="00130018">
          <w:rPr>
            <w:rFonts w:eastAsia="Times New Roman"/>
            <w:szCs w:val="24"/>
            <w:lang w:val="en-CA" w:eastAsia="de-DE"/>
          </w:rPr>
          <w:delText xml:space="preserve"> [miss]</w:delText>
        </w:r>
      </w:del>
    </w:p>
    <w:p w14:paraId="7F99C96A" w14:textId="77777777" w:rsidR="00AB761F" w:rsidRPr="007A28E0" w:rsidRDefault="00AB761F" w:rsidP="007513E3">
      <w:pPr>
        <w:pStyle w:val="BodyText"/>
      </w:pPr>
    </w:p>
    <w:p w14:paraId="49D0F3EC" w14:textId="03C64BC1" w:rsidR="00DA277D" w:rsidRPr="007A28E0" w:rsidRDefault="0084679A" w:rsidP="00D81A33">
      <w:pPr>
        <w:pStyle w:val="Heading9"/>
        <w:rPr>
          <w:rFonts w:eastAsia="Times New Roman"/>
          <w:szCs w:val="24"/>
          <w:lang w:val="en-CA" w:eastAsia="de-DE"/>
        </w:rPr>
      </w:pPr>
      <w:hyperlink r:id="rId831"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 Sychev, J. Chen (Huawei)]</w:t>
      </w:r>
      <w:r w:rsidR="0089739E">
        <w:rPr>
          <w:rFonts w:eastAsia="Times New Roman"/>
          <w:szCs w:val="24"/>
          <w:lang w:val="en-CA" w:eastAsia="de-DE"/>
        </w:rPr>
        <w:t xml:space="preserve"> [late]</w:t>
      </w:r>
      <w:del w:id="388" w:author="Gary Sullivan" w:date="2019-01-19T13:46:00Z">
        <w:r w:rsidR="0089739E" w:rsidDel="00130018">
          <w:rPr>
            <w:rFonts w:eastAsia="Times New Roman"/>
            <w:szCs w:val="24"/>
            <w:lang w:val="en-CA" w:eastAsia="de-DE"/>
          </w:rPr>
          <w:delText xml:space="preserve"> [miss]</w:delText>
        </w:r>
      </w:del>
    </w:p>
    <w:p w14:paraId="702A8DDB" w14:textId="6954E182" w:rsidR="0089739E" w:rsidRPr="007A28E0" w:rsidDel="00130018" w:rsidRDefault="0089739E" w:rsidP="0089739E">
      <w:pPr>
        <w:pStyle w:val="BodyText"/>
        <w:rPr>
          <w:del w:id="389" w:author="Gary Sullivan" w:date="2019-01-19T13:46:00Z"/>
        </w:rPr>
      </w:pPr>
      <w:r>
        <w:t xml:space="preserve">Initial upload rejected as </w:t>
      </w:r>
      <w:r w:rsidR="00E95ACB">
        <w:t xml:space="preserve">a </w:t>
      </w:r>
      <w:r>
        <w:t>placeholder</w:t>
      </w:r>
      <w:r w:rsidR="00E95ACB">
        <w:t>.</w:t>
      </w:r>
    </w:p>
    <w:p w14:paraId="2B9104B1" w14:textId="77777777" w:rsidR="00E95ACB" w:rsidRDefault="00E95ACB" w:rsidP="00E95ACB">
      <w:pPr>
        <w:pStyle w:val="BodyText"/>
      </w:pPr>
    </w:p>
    <w:p w14:paraId="756DD722" w14:textId="785C337B" w:rsidR="00E95ACB" w:rsidRPr="00F3740E" w:rsidRDefault="0084679A" w:rsidP="00E95ACB">
      <w:pPr>
        <w:pStyle w:val="Heading9"/>
        <w:rPr>
          <w:rFonts w:eastAsia="Times New Roman"/>
          <w:szCs w:val="24"/>
          <w:lang w:eastAsia="de-DE"/>
        </w:rPr>
      </w:pPr>
      <w:hyperlink r:id="rId832"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 Henkel (HHI)] [late]</w:t>
      </w:r>
      <w:del w:id="390" w:author="Gary Sullivan" w:date="2019-01-19T13:46:00Z">
        <w:r w:rsidR="00E95ACB" w:rsidRPr="00F3740E" w:rsidDel="00130018">
          <w:rPr>
            <w:rFonts w:eastAsia="Times New Roman"/>
            <w:szCs w:val="24"/>
            <w:lang w:val="en-CA" w:eastAsia="de-DE"/>
          </w:rPr>
          <w:delText xml:space="preserve"> [miss]</w:delText>
        </w:r>
      </w:del>
    </w:p>
    <w:p w14:paraId="11E33595" w14:textId="77777777" w:rsidR="00DA277D" w:rsidRPr="007A28E0" w:rsidRDefault="00DA277D" w:rsidP="007513E3">
      <w:pPr>
        <w:pStyle w:val="BodyText"/>
      </w:pPr>
    </w:p>
    <w:p w14:paraId="548B3CEA" w14:textId="77777777" w:rsidR="00DA277D" w:rsidRPr="007A28E0" w:rsidRDefault="0084679A" w:rsidP="00D81A33">
      <w:pPr>
        <w:pStyle w:val="Heading9"/>
        <w:rPr>
          <w:rFonts w:eastAsia="Times New Roman"/>
          <w:szCs w:val="24"/>
          <w:lang w:val="en-CA" w:eastAsia="de-DE"/>
        </w:rPr>
      </w:pPr>
      <w:hyperlink r:id="rId833"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 Zhao, S. Kim (LGE)]</w:t>
      </w:r>
    </w:p>
    <w:p w14:paraId="7CACC827" w14:textId="77777777" w:rsidR="00DA277D" w:rsidRDefault="00DA277D" w:rsidP="007513E3">
      <w:pPr>
        <w:pStyle w:val="BodyText"/>
      </w:pPr>
    </w:p>
    <w:p w14:paraId="0B8776A2" w14:textId="042FEE2C" w:rsidR="00CE518E" w:rsidRPr="00E8660C" w:rsidRDefault="0084679A" w:rsidP="00CE518E">
      <w:pPr>
        <w:pStyle w:val="Heading9"/>
        <w:rPr>
          <w:rFonts w:eastAsia="Times New Roman"/>
          <w:szCs w:val="24"/>
          <w:lang w:val="en-CA" w:eastAsia="de-DE"/>
        </w:rPr>
      </w:pPr>
      <w:hyperlink r:id="rId834"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 S. Lim (Panasonic)] [late]</w:t>
      </w:r>
      <w:del w:id="391" w:author="Gary Sullivan" w:date="2019-01-19T13:46:00Z">
        <w:r w:rsidR="00CE518E" w:rsidRPr="00E8660C" w:rsidDel="00130018">
          <w:rPr>
            <w:rFonts w:eastAsia="Times New Roman"/>
            <w:szCs w:val="24"/>
            <w:lang w:val="en-CA" w:eastAsia="de-DE"/>
          </w:rPr>
          <w:delText xml:space="preserve"> [miss]</w:delText>
        </w:r>
      </w:del>
    </w:p>
    <w:p w14:paraId="66DEDF12" w14:textId="77777777" w:rsidR="00CE518E" w:rsidRPr="007A28E0" w:rsidRDefault="00CE518E" w:rsidP="007513E3">
      <w:pPr>
        <w:pStyle w:val="BodyText"/>
      </w:pPr>
    </w:p>
    <w:p w14:paraId="0F20948D" w14:textId="77777777" w:rsidR="00DA277D" w:rsidRPr="007A28E0" w:rsidRDefault="0084679A" w:rsidP="00D81A33">
      <w:pPr>
        <w:pStyle w:val="Heading9"/>
        <w:rPr>
          <w:rFonts w:eastAsia="Times New Roman"/>
          <w:szCs w:val="24"/>
          <w:lang w:val="en-CA" w:eastAsia="de-DE"/>
        </w:rPr>
      </w:pPr>
      <w:hyperlink r:id="rId835"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 Xu, X. Li, X. Xu, S. Liu (Tencent)]</w:t>
      </w:r>
    </w:p>
    <w:p w14:paraId="6FEFA4FC" w14:textId="77777777" w:rsidR="00DA277D" w:rsidRPr="007A28E0" w:rsidRDefault="00DA277D" w:rsidP="007513E3">
      <w:pPr>
        <w:pStyle w:val="BodyText"/>
      </w:pPr>
    </w:p>
    <w:p w14:paraId="5799477D" w14:textId="77777777" w:rsidR="00DA277D" w:rsidRPr="007A28E0" w:rsidRDefault="0084679A" w:rsidP="00D81A33">
      <w:pPr>
        <w:pStyle w:val="Heading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 xml:space="preserve">CE10-related: Multi-Hypothesis Intra with Weighted Combination [A. Seixas Dias, G. </w:t>
      </w:r>
      <w:proofErr w:type="spellStart"/>
      <w:r w:rsidR="00DA277D" w:rsidRPr="007A28E0">
        <w:rPr>
          <w:rFonts w:eastAsia="Times New Roman"/>
          <w:szCs w:val="24"/>
          <w:lang w:val="en-CA" w:eastAsia="de-DE"/>
        </w:rPr>
        <w:t>Kulupana</w:t>
      </w:r>
      <w:proofErr w:type="spellEnd"/>
      <w:r w:rsidR="00DA277D" w:rsidRPr="007A28E0">
        <w:rPr>
          <w:rFonts w:eastAsia="Times New Roman"/>
          <w:szCs w:val="24"/>
          <w:lang w:val="en-CA" w:eastAsia="de-DE"/>
        </w:rPr>
        <w:t>, S. Blasi (BBC)]</w:t>
      </w:r>
    </w:p>
    <w:p w14:paraId="2E586EA3" w14:textId="77777777" w:rsidR="00DA277D" w:rsidRDefault="00DA277D" w:rsidP="007513E3">
      <w:pPr>
        <w:pStyle w:val="BodyText"/>
      </w:pPr>
    </w:p>
    <w:p w14:paraId="11993018" w14:textId="3DD0C475" w:rsidR="0089739E" w:rsidRDefault="0084679A" w:rsidP="0089739E">
      <w:pPr>
        <w:pStyle w:val="Heading9"/>
        <w:rPr>
          <w:rFonts w:eastAsia="Times New Roman"/>
          <w:szCs w:val="24"/>
          <w:lang w:val="en-CA" w:eastAsia="de-DE"/>
        </w:rPr>
      </w:pPr>
      <w:hyperlink r:id="rId837"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392" w:author="Gary Sullivan" w:date="2019-01-19T13:47:00Z">
        <w:r w:rsidR="0089739E" w:rsidRPr="000154C7" w:rsidDel="00130018">
          <w:rPr>
            <w:rFonts w:eastAsia="Times New Roman"/>
            <w:szCs w:val="24"/>
            <w:lang w:val="en-CA" w:eastAsia="de-DE"/>
          </w:rPr>
          <w:delText xml:space="preserve"> [miss]</w:delText>
        </w:r>
      </w:del>
    </w:p>
    <w:p w14:paraId="3CD6CA22" w14:textId="77777777" w:rsidR="0089739E" w:rsidRPr="007A28E0" w:rsidRDefault="0089739E" w:rsidP="007513E3">
      <w:pPr>
        <w:pStyle w:val="BodyText"/>
      </w:pPr>
    </w:p>
    <w:p w14:paraId="171543C9" w14:textId="77777777" w:rsidR="00DA277D" w:rsidRPr="007A28E0" w:rsidRDefault="0084679A" w:rsidP="00D81A33">
      <w:pPr>
        <w:pStyle w:val="Heading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 Zhao, X. Zhao, X. Li, S. Liu (Tencent)]</w:t>
      </w:r>
    </w:p>
    <w:p w14:paraId="25D629CC" w14:textId="77777777" w:rsidR="00DA277D" w:rsidRDefault="00DA277D" w:rsidP="007513E3">
      <w:pPr>
        <w:pStyle w:val="BodyText"/>
      </w:pPr>
    </w:p>
    <w:p w14:paraId="240E3E4B" w14:textId="5D9B1C26" w:rsidR="00AD435A" w:rsidRPr="002F48F0" w:rsidRDefault="0084679A" w:rsidP="00AD435A">
      <w:pPr>
        <w:pStyle w:val="Heading9"/>
        <w:rPr>
          <w:rFonts w:eastAsia="Times New Roman"/>
          <w:szCs w:val="24"/>
          <w:lang w:val="en-CA" w:eastAsia="de-DE"/>
        </w:rPr>
      </w:pPr>
      <w:hyperlink r:id="rId839"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 Dou, Z. Deng, L. Xu (Intel)] [late]</w:t>
      </w:r>
      <w:del w:id="393" w:author="Gary Sullivan" w:date="2019-01-19T13:47:00Z">
        <w:r w:rsidR="00AD435A" w:rsidRPr="002F48F0" w:rsidDel="00130018">
          <w:rPr>
            <w:rFonts w:eastAsia="Times New Roman"/>
            <w:szCs w:val="24"/>
            <w:lang w:val="en-CA" w:eastAsia="de-DE"/>
          </w:rPr>
          <w:delText xml:space="preserve"> </w:delText>
        </w:r>
        <w:r w:rsidR="00AD435A" w:rsidRPr="00D21C12" w:rsidDel="00130018">
          <w:rPr>
            <w:rFonts w:eastAsia="Times New Roman"/>
            <w:szCs w:val="24"/>
            <w:lang w:val="en-CA" w:eastAsia="de-DE"/>
          </w:rPr>
          <w:delText>[miss]</w:delText>
        </w:r>
      </w:del>
    </w:p>
    <w:p w14:paraId="51788C27" w14:textId="77777777" w:rsidR="00AD435A" w:rsidRPr="007A28E0" w:rsidRDefault="00AD435A" w:rsidP="007513E3">
      <w:pPr>
        <w:pStyle w:val="BodyText"/>
      </w:pPr>
    </w:p>
    <w:p w14:paraId="18A583E5" w14:textId="77777777" w:rsidR="00DA277D" w:rsidRPr="007A28E0" w:rsidRDefault="0084679A" w:rsidP="00D81A33">
      <w:pPr>
        <w:pStyle w:val="Heading9"/>
        <w:rPr>
          <w:rFonts w:eastAsia="Times New Roman"/>
          <w:szCs w:val="24"/>
          <w:lang w:val="en-CA" w:eastAsia="de-DE"/>
        </w:rPr>
      </w:pPr>
      <w:hyperlink r:id="rId840"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 Seregin, W.-J. Chien, T. Hsieh, N. Hu, M. Karczewicz (Qualcomm)]</w:t>
      </w:r>
    </w:p>
    <w:p w14:paraId="20C1A5DC" w14:textId="77777777" w:rsidR="00DA277D" w:rsidRDefault="00DA277D" w:rsidP="007513E3">
      <w:pPr>
        <w:pStyle w:val="BodyText"/>
      </w:pPr>
    </w:p>
    <w:p w14:paraId="4004AF34" w14:textId="2293BB05" w:rsidR="001E7E69" w:rsidRDefault="0084679A" w:rsidP="001E7E69">
      <w:pPr>
        <w:pStyle w:val="Heading9"/>
        <w:rPr>
          <w:rFonts w:eastAsia="Times New Roman"/>
          <w:szCs w:val="24"/>
          <w:lang w:val="en-CA" w:eastAsia="de-DE"/>
        </w:rPr>
      </w:pPr>
      <w:hyperlink r:id="rId841"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del w:id="394" w:author="Gary Sullivan" w:date="2019-01-19T13:47:00Z">
        <w:r w:rsidR="001E7E69" w:rsidDel="00130018">
          <w:rPr>
            <w:rFonts w:eastAsia="Times New Roman"/>
            <w:szCs w:val="24"/>
            <w:lang w:val="en-CA" w:eastAsia="de-DE"/>
          </w:rPr>
          <w:delText xml:space="preserve"> [miss]</w:delText>
        </w:r>
      </w:del>
    </w:p>
    <w:p w14:paraId="0EC24645" w14:textId="77777777" w:rsidR="001E7E69" w:rsidRPr="007A28E0" w:rsidRDefault="001E7E69" w:rsidP="007513E3">
      <w:pPr>
        <w:pStyle w:val="BodyText"/>
      </w:pPr>
    </w:p>
    <w:p w14:paraId="4E0E7984" w14:textId="77777777" w:rsidR="00DA277D" w:rsidRPr="007A28E0" w:rsidRDefault="0084679A" w:rsidP="00D81A33">
      <w:pPr>
        <w:pStyle w:val="Heading9"/>
        <w:rPr>
          <w:rFonts w:eastAsia="Times New Roman"/>
          <w:szCs w:val="24"/>
          <w:lang w:val="en-CA" w:eastAsia="de-DE"/>
        </w:rPr>
      </w:pPr>
      <w:hyperlink r:id="rId842"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29E02B82" w:rsidR="00DA277D" w:rsidRPr="007A28E0" w:rsidRDefault="0084679A"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del w:id="395" w:author="Gary Sullivan" w:date="2019-01-19T13:47:00Z">
        <w:r w:rsidR="00DA277D" w:rsidRPr="007A28E0" w:rsidDel="00130018">
          <w:rPr>
            <w:rFonts w:eastAsia="Times New Roman"/>
            <w:szCs w:val="24"/>
            <w:lang w:val="en-CA" w:eastAsia="de-DE"/>
          </w:rPr>
          <w:delText xml:space="preserve"> </w:delText>
        </w:r>
        <w:r w:rsidR="00DA277D" w:rsidRPr="00D21C12" w:rsidDel="00130018">
          <w:rPr>
            <w:rFonts w:eastAsia="Times New Roman"/>
            <w:szCs w:val="24"/>
            <w:lang w:val="en-CA" w:eastAsia="de-DE"/>
          </w:rPr>
          <w:delText>[miss]</w:delText>
        </w:r>
      </w:del>
    </w:p>
    <w:p w14:paraId="341340F4" w14:textId="77777777" w:rsidR="00DA277D" w:rsidRDefault="00DA277D" w:rsidP="007513E3">
      <w:pPr>
        <w:pStyle w:val="BodyText"/>
      </w:pPr>
    </w:p>
    <w:p w14:paraId="61AF94F9" w14:textId="77777777" w:rsidR="00AD435A" w:rsidRPr="002F48F0" w:rsidRDefault="0084679A" w:rsidP="00AD435A">
      <w:pPr>
        <w:pStyle w:val="Heading9"/>
        <w:rPr>
          <w:rFonts w:eastAsia="Times New Roman"/>
          <w:szCs w:val="24"/>
          <w:lang w:val="en-CA" w:eastAsia="de-DE"/>
        </w:rPr>
      </w:pPr>
      <w:hyperlink r:id="rId844"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 Bläser, J. Sauer (RWTH Aachen University)] [late]</w:t>
      </w:r>
    </w:p>
    <w:p w14:paraId="27F30779" w14:textId="77777777" w:rsidR="00096AFA" w:rsidRDefault="00096AFA" w:rsidP="00096AFA">
      <w:pPr>
        <w:pStyle w:val="BodyText"/>
      </w:pPr>
    </w:p>
    <w:p w14:paraId="31727FD4" w14:textId="17F1D2F3" w:rsidR="00096AFA" w:rsidRPr="008A5AFF" w:rsidRDefault="0084679A" w:rsidP="00096AFA">
      <w:pPr>
        <w:pStyle w:val="Heading9"/>
        <w:rPr>
          <w:rFonts w:eastAsia="Times New Roman"/>
          <w:szCs w:val="24"/>
          <w:lang w:eastAsia="de-DE"/>
        </w:rPr>
      </w:pPr>
      <w:hyperlink r:id="rId845"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 Gao (Huawei)] [late]</w:t>
      </w:r>
      <w:del w:id="396" w:author="Gary Sullivan" w:date="2019-01-19T13:47:00Z">
        <w:r w:rsidR="00096AFA" w:rsidRPr="008A5AFF" w:rsidDel="00130018">
          <w:rPr>
            <w:rFonts w:eastAsia="Times New Roman"/>
            <w:szCs w:val="24"/>
            <w:lang w:val="en-CA" w:eastAsia="de-DE"/>
          </w:rPr>
          <w:delText xml:space="preserve"> [miss]</w:delText>
        </w:r>
      </w:del>
    </w:p>
    <w:p w14:paraId="109EBDD0" w14:textId="77777777" w:rsidR="00E95ACB" w:rsidRDefault="00E95ACB" w:rsidP="00E95ACB">
      <w:pPr>
        <w:pStyle w:val="BodyText"/>
      </w:pPr>
    </w:p>
    <w:p w14:paraId="34E48737" w14:textId="77777777" w:rsidR="00E95ACB" w:rsidRPr="00F3740E" w:rsidRDefault="0084679A" w:rsidP="00E95ACB">
      <w:pPr>
        <w:pStyle w:val="Heading9"/>
        <w:rPr>
          <w:rFonts w:eastAsia="Times New Roman"/>
          <w:szCs w:val="24"/>
          <w:lang w:eastAsia="de-DE"/>
        </w:rPr>
      </w:pPr>
      <w:hyperlink r:id="rId846"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 Bläser, J. Sauer (RWTH Aachen University)] [late]</w:t>
      </w:r>
    </w:p>
    <w:p w14:paraId="3E241ABA" w14:textId="77777777" w:rsidR="00096AFA" w:rsidRDefault="00096AFA" w:rsidP="00096AFA">
      <w:pPr>
        <w:pStyle w:val="BodyText"/>
      </w:pPr>
    </w:p>
    <w:p w14:paraId="0A2231EF" w14:textId="33367B03" w:rsidR="00096AFA" w:rsidRPr="008A5AFF" w:rsidRDefault="0084679A" w:rsidP="00096AFA">
      <w:pPr>
        <w:pStyle w:val="Heading9"/>
        <w:rPr>
          <w:rFonts w:eastAsia="Times New Roman"/>
          <w:szCs w:val="24"/>
          <w:lang w:eastAsia="de-DE"/>
        </w:rPr>
      </w:pPr>
      <w:hyperlink r:id="rId847"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 Gao (Huawei)] [late]</w:t>
      </w:r>
      <w:del w:id="397" w:author="Gary Sullivan" w:date="2019-01-19T13:47:00Z">
        <w:r w:rsidR="00096AFA" w:rsidRPr="008A5AFF" w:rsidDel="00130018">
          <w:rPr>
            <w:rFonts w:eastAsia="Times New Roman"/>
            <w:szCs w:val="24"/>
            <w:lang w:val="en-CA" w:eastAsia="de-DE"/>
          </w:rPr>
          <w:delText xml:space="preserve"> [miss]</w:delText>
        </w:r>
      </w:del>
    </w:p>
    <w:p w14:paraId="5CE24190" w14:textId="77777777" w:rsidR="003A4C41" w:rsidRDefault="003A4C41" w:rsidP="003A4C41">
      <w:pPr>
        <w:pStyle w:val="BodyText"/>
      </w:pPr>
    </w:p>
    <w:p w14:paraId="6EFA23CD" w14:textId="4C19E78C" w:rsidR="003A4C41" w:rsidRDefault="0084679A" w:rsidP="003A4C41">
      <w:pPr>
        <w:pStyle w:val="Heading9"/>
        <w:rPr>
          <w:rFonts w:eastAsia="Times New Roman"/>
          <w:szCs w:val="24"/>
          <w:lang w:eastAsia="de-DE"/>
        </w:rPr>
      </w:pPr>
      <w:hyperlink r:id="rId848"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 Xiu, Y. He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 xml:space="preserve">), M. </w:t>
      </w:r>
      <w:proofErr w:type="spellStart"/>
      <w:r w:rsidR="003A4C41" w:rsidRPr="006367C3">
        <w:rPr>
          <w:rFonts w:eastAsia="Times New Roman"/>
          <w:szCs w:val="24"/>
          <w:lang w:val="en-CA" w:eastAsia="de-DE"/>
        </w:rPr>
        <w:t>Winken</w:t>
      </w:r>
      <w:proofErr w:type="spellEnd"/>
      <w:r w:rsidR="003A4C41" w:rsidRPr="006367C3">
        <w:rPr>
          <w:rFonts w:eastAsia="Times New Roman"/>
          <w:szCs w:val="24"/>
          <w:lang w:val="en-CA" w:eastAsia="de-DE"/>
        </w:rPr>
        <w:t>, H. Schwarz, D. Marpe, T. Wiegand (HHI)</w:t>
      </w:r>
      <w:r w:rsidR="003A4C41">
        <w:rPr>
          <w:rFonts w:eastAsia="Times New Roman"/>
          <w:szCs w:val="24"/>
          <w:lang w:val="en-CA" w:eastAsia="de-DE"/>
        </w:rPr>
        <w:t>]</w:t>
      </w:r>
      <w:r w:rsidR="003A4C41" w:rsidRPr="006367C3">
        <w:rPr>
          <w:rFonts w:eastAsia="Times New Roman"/>
          <w:szCs w:val="24"/>
          <w:lang w:val="en-CA" w:eastAsia="de-DE"/>
        </w:rPr>
        <w:t xml:space="preserve"> [late]</w:t>
      </w:r>
      <w:del w:id="398" w:author="Gary Sullivan" w:date="2019-01-19T13:48:00Z">
        <w:r w:rsidR="003A4C41" w:rsidRPr="006367C3" w:rsidDel="00130018">
          <w:rPr>
            <w:rFonts w:eastAsia="Times New Roman"/>
            <w:szCs w:val="24"/>
            <w:lang w:val="en-CA" w:eastAsia="de-DE"/>
          </w:rPr>
          <w:delText xml:space="preserve"> [miss]</w:delText>
        </w:r>
      </w:del>
    </w:p>
    <w:p w14:paraId="0D3C5E4C" w14:textId="77777777" w:rsidR="003B7C2B" w:rsidRDefault="003B7C2B" w:rsidP="003B7C2B">
      <w:pPr>
        <w:pStyle w:val="BodyText"/>
      </w:pPr>
    </w:p>
    <w:p w14:paraId="5FFA2F99" w14:textId="77777777" w:rsidR="003B7C2B" w:rsidRDefault="0084679A" w:rsidP="003B7C2B">
      <w:pPr>
        <w:pStyle w:val="Heading9"/>
        <w:rPr>
          <w:rFonts w:eastAsia="Times New Roman"/>
          <w:szCs w:val="24"/>
          <w:lang w:eastAsia="de-DE"/>
        </w:rPr>
      </w:pPr>
      <w:hyperlink r:id="rId849"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 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77777777" w:rsidR="00096AFA" w:rsidRPr="008A5AFF" w:rsidRDefault="0084679A" w:rsidP="00096AFA">
      <w:pPr>
        <w:pStyle w:val="Heading9"/>
        <w:rPr>
          <w:rFonts w:eastAsia="Times New Roman"/>
          <w:szCs w:val="24"/>
          <w:lang w:eastAsia="de-DE"/>
        </w:rPr>
      </w:pPr>
      <w:hyperlink r:id="rId850"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 Galpin, T. Poirier, E. François (Technicolor)] [late]</w:t>
      </w:r>
    </w:p>
    <w:p w14:paraId="45433888" w14:textId="77777777" w:rsidR="00E60356" w:rsidRDefault="00E60356" w:rsidP="00B47A45"/>
    <w:p w14:paraId="3EDC993D" w14:textId="18D4CE50" w:rsidR="00E60356" w:rsidRDefault="0084679A" w:rsidP="00E60356">
      <w:pPr>
        <w:pStyle w:val="Heading9"/>
        <w:rPr>
          <w:rFonts w:eastAsia="Times New Roman"/>
          <w:szCs w:val="24"/>
          <w:lang w:eastAsia="de-DE"/>
        </w:rPr>
      </w:pPr>
      <w:hyperlink r:id="rId851"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CE10 related Document: Speedups for Uniform Directional Diffusion Filters </w:t>
      </w:r>
      <w:proofErr w:type="gramStart"/>
      <w:r w:rsidR="00E60356" w:rsidRPr="0047671B">
        <w:rPr>
          <w:rFonts w:eastAsia="Times New Roman"/>
          <w:szCs w:val="24"/>
          <w:lang w:val="en-CA" w:eastAsia="de-DE"/>
        </w:rPr>
        <w:t>For</w:t>
      </w:r>
      <w:proofErr w:type="gramEnd"/>
      <w:r w:rsidR="00E60356" w:rsidRPr="0047671B">
        <w:rPr>
          <w:rFonts w:eastAsia="Times New Roman"/>
          <w:szCs w:val="24"/>
          <w:lang w:val="en-CA" w:eastAsia="de-DE"/>
        </w:rPr>
        <w:t xml:space="preserve">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 Rasch, A. Henkel, J. Pfaff, H. Schwarz, D. Marpe, T. Wiegand (HHI)</w:t>
      </w:r>
      <w:r w:rsidR="00E60356">
        <w:rPr>
          <w:rFonts w:eastAsia="Times New Roman"/>
          <w:szCs w:val="24"/>
          <w:lang w:val="en-CA" w:eastAsia="de-DE"/>
        </w:rPr>
        <w:t>] [late]</w:t>
      </w:r>
      <w:del w:id="399" w:author="Gary Sullivan" w:date="2019-01-19T13:48:00Z">
        <w:r w:rsidR="00E60356" w:rsidDel="00130018">
          <w:rPr>
            <w:rFonts w:eastAsia="Times New Roman"/>
            <w:szCs w:val="24"/>
            <w:lang w:val="en-CA" w:eastAsia="de-DE"/>
          </w:rPr>
          <w:delText xml:space="preserve"> [miss]</w:delText>
        </w:r>
      </w:del>
    </w:p>
    <w:p w14:paraId="2FEF9F37" w14:textId="77777777" w:rsidR="00E60356" w:rsidRDefault="00E60356" w:rsidP="00B47A45"/>
    <w:p w14:paraId="16BBC398" w14:textId="77777777" w:rsidR="00E60356" w:rsidRDefault="0084679A" w:rsidP="00E60356">
      <w:pPr>
        <w:pStyle w:val="Heading9"/>
        <w:rPr>
          <w:rFonts w:eastAsia="Times New Roman"/>
          <w:szCs w:val="24"/>
          <w:lang w:val="en-CA" w:eastAsia="de-DE"/>
        </w:rPr>
      </w:pPr>
      <w:hyperlink r:id="rId852"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 Wang, W.-J. Chien, V. Seregin, Y.-H. Chao, H. Huang, M. Karczewicz (Qualcomm), X. Wang, Y.-W. Chen (</w:t>
      </w:r>
      <w:proofErr w:type="spellStart"/>
      <w:r w:rsidR="00E60356" w:rsidRPr="00F42752">
        <w:rPr>
          <w:rFonts w:eastAsia="Times New Roman"/>
          <w:szCs w:val="24"/>
          <w:lang w:val="en-CA" w:eastAsia="de-DE"/>
        </w:rPr>
        <w:t>Kwai</w:t>
      </w:r>
      <w:proofErr w:type="spellEnd"/>
      <w:r w:rsidR="00E60356" w:rsidRPr="00F42752">
        <w:rPr>
          <w:rFonts w:eastAsia="Times New Roman"/>
          <w:szCs w:val="24"/>
          <w:lang w:val="en-CA" w:eastAsia="de-DE"/>
        </w:rPr>
        <w:t xml:space="preserve">), T.-D. Chuang, C.-Y. Chen, Y.-W. Huang, S.-M. Lei (MediaTek), A. </w:t>
      </w:r>
      <w:proofErr w:type="spellStart"/>
      <w:r w:rsidR="00E60356" w:rsidRPr="00F42752">
        <w:rPr>
          <w:rFonts w:eastAsia="Times New Roman"/>
          <w:szCs w:val="24"/>
          <w:lang w:val="en-CA" w:eastAsia="de-DE"/>
        </w:rPr>
        <w:t>Tamse</w:t>
      </w:r>
      <w:proofErr w:type="spellEnd"/>
      <w:r w:rsidR="00E60356" w:rsidRPr="00F42752">
        <w:rPr>
          <w:rFonts w:eastAsia="Times New Roman"/>
          <w:szCs w:val="24"/>
          <w:lang w:val="en-CA" w:eastAsia="de-DE"/>
        </w:rPr>
        <w:t xml:space="preserve">, M. W. Park, S. </w:t>
      </w:r>
      <w:proofErr w:type="spellStart"/>
      <w:r w:rsidR="00E60356" w:rsidRPr="00F42752">
        <w:rPr>
          <w:rFonts w:eastAsia="Times New Roman"/>
          <w:szCs w:val="24"/>
          <w:lang w:val="en-CA" w:eastAsia="de-DE"/>
        </w:rPr>
        <w:t>Jeong</w:t>
      </w:r>
      <w:proofErr w:type="spellEnd"/>
      <w:r w:rsidR="00E60356" w:rsidRPr="00F42752">
        <w:rPr>
          <w:rFonts w:eastAsia="Times New Roman"/>
          <w:szCs w:val="24"/>
          <w:lang w:val="en-CA" w:eastAsia="de-DE"/>
        </w:rPr>
        <w:t>, M. Park, K. 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275B16B9" w:rsidR="003B7C2B" w:rsidRPr="006A3AAF" w:rsidRDefault="00894F6B" w:rsidP="003D1371">
      <w:pPr>
        <w:rPr>
          <w:lang w:eastAsia="de-DE"/>
        </w:rPr>
      </w:pPr>
      <w:r w:rsidRPr="004C113D">
        <w:rPr>
          <w:highlight w:val="yellow"/>
          <w:lang w:eastAsia="de-DE"/>
        </w:rPr>
        <w:t>TBP(B)</w:t>
      </w:r>
    </w:p>
    <w:p w14:paraId="334A2BA7" w14:textId="77777777" w:rsidR="003B7C2B" w:rsidRPr="007067E4" w:rsidRDefault="0084679A" w:rsidP="003B7C2B">
      <w:pPr>
        <w:pStyle w:val="Heading9"/>
        <w:rPr>
          <w:rFonts w:eastAsia="Times New Roman"/>
          <w:szCs w:val="24"/>
          <w:lang w:eastAsia="de-DE"/>
        </w:rPr>
      </w:pPr>
      <w:hyperlink r:id="rId853"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signaling for triangle mode [H. Wang, W.-J. Chien, V. Seregin, Y.-H. Chao, H. Huang, M. Karczewicz (Qualcomm), X. Wang, 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T. </w:t>
      </w:r>
      <w:proofErr w:type="spellStart"/>
      <w:r w:rsidR="003B7C2B" w:rsidRPr="007067E4">
        <w:rPr>
          <w:rFonts w:eastAsia="Times New Roman"/>
          <w:szCs w:val="24"/>
          <w:lang w:val="en-CA" w:eastAsia="de-DE"/>
        </w:rPr>
        <w:t>Solovyev</w:t>
      </w:r>
      <w:proofErr w:type="spellEnd"/>
      <w:r w:rsidR="003B7C2B" w:rsidRPr="007067E4">
        <w:rPr>
          <w:rFonts w:eastAsia="Times New Roman"/>
          <w:szCs w:val="24"/>
          <w:lang w:val="en-CA" w:eastAsia="de-DE"/>
        </w:rPr>
        <w:t>, S. Esenlik, S. Ikonin, J. Chen (Huawei), M. Xu, X. Li, S. Liu (Tencent)] [late]</w:t>
      </w:r>
    </w:p>
    <w:p w14:paraId="3F7972D8" w14:textId="77777777" w:rsidR="003B7C2B" w:rsidRDefault="003B7C2B" w:rsidP="003B7C2B">
      <w:pPr>
        <w:pStyle w:val="BodyText"/>
      </w:pPr>
    </w:p>
    <w:p w14:paraId="3137A5C1" w14:textId="77777777" w:rsidR="003B7C2B" w:rsidRDefault="0084679A" w:rsidP="003B7C2B">
      <w:pPr>
        <w:pStyle w:val="Heading9"/>
        <w:rPr>
          <w:rFonts w:eastAsia="Times New Roman"/>
          <w:szCs w:val="24"/>
          <w:lang w:eastAsia="de-DE"/>
        </w:rPr>
      </w:pPr>
      <w:hyperlink r:id="rId854"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rosscheck of JVET-M0883 (CE10-related: Using regular merge index signaling for triangle mode)</w:t>
      </w:r>
      <w:r w:rsidR="003B7C2B">
        <w:rPr>
          <w:rFonts w:eastAsia="Times New Roman"/>
          <w:szCs w:val="24"/>
          <w:lang w:val="en-CA" w:eastAsia="de-DE"/>
        </w:rPr>
        <w:t xml:space="preserve"> [</w:t>
      </w:r>
      <w:r w:rsidR="003B7C2B" w:rsidRPr="007067E4">
        <w:rPr>
          <w:rFonts w:eastAsia="Times New Roman"/>
          <w:szCs w:val="24"/>
          <w:lang w:val="en-CA" w:eastAsia="de-DE"/>
        </w:rPr>
        <w:t>H. Liu (</w:t>
      </w:r>
      <w:proofErr w:type="spellStart"/>
      <w:r w:rsidR="003B7C2B" w:rsidRPr="007067E4">
        <w:rPr>
          <w:rFonts w:eastAsia="Times New Roman"/>
          <w:szCs w:val="24"/>
          <w:lang w:val="en-CA" w:eastAsia="de-DE"/>
        </w:rPr>
        <w:t>Bytedance</w:t>
      </w:r>
      <w:proofErr w:type="spellEnd"/>
      <w:r w:rsidR="003B7C2B" w:rsidRPr="007067E4">
        <w:rPr>
          <w:rFonts w:eastAsia="Times New Roman"/>
          <w:szCs w:val="24"/>
          <w:lang w:val="en-CA" w:eastAsia="de-DE"/>
        </w:rPr>
        <w:t>)</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400"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400"/>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77777777" w:rsidR="00C240C5" w:rsidRPr="007A28E0" w:rsidRDefault="0084679A" w:rsidP="00C240C5">
      <w:pPr>
        <w:pStyle w:val="Heading9"/>
        <w:rPr>
          <w:rFonts w:eastAsia="Times New Roman"/>
          <w:szCs w:val="24"/>
          <w:lang w:val="en-CA" w:eastAsia="de-DE"/>
        </w:rPr>
      </w:pPr>
      <w:hyperlink r:id="rId855"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 Andersson, J. </w:t>
      </w:r>
      <w:proofErr w:type="spellStart"/>
      <w:r w:rsidR="00C240C5" w:rsidRPr="007A28E0">
        <w:rPr>
          <w:rFonts w:eastAsia="Times New Roman"/>
          <w:szCs w:val="24"/>
          <w:lang w:val="en-CA" w:eastAsia="de-DE"/>
        </w:rPr>
        <w:t>Enhorn</w:t>
      </w:r>
      <w:proofErr w:type="spellEnd"/>
      <w:r w:rsidR="00C240C5" w:rsidRPr="007A28E0">
        <w:rPr>
          <w:rFonts w:eastAsia="Times New Roman"/>
          <w:szCs w:val="24"/>
          <w:lang w:val="en-CA" w:eastAsia="de-DE"/>
        </w:rPr>
        <w:t>, R. Yu, Z. Zhang, R. Sjöberg (Ericsson)]</w:t>
      </w:r>
    </w:p>
    <w:p w14:paraId="2C2158D8" w14:textId="77777777" w:rsidR="00575AAA" w:rsidRDefault="00575AAA" w:rsidP="00575AAA">
      <w:r>
        <w:t xml:space="preserve">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 </w:t>
      </w:r>
    </w:p>
    <w:p w14:paraId="165A115E" w14:textId="77777777" w:rsidR="00575AAA" w:rsidRDefault="00575AAA" w:rsidP="00575AAA">
      <w:r>
        <w:t xml:space="preserve">The proposed fix is claimed to produce better subjective quality especially noticeable at low bitrates. Reported Y/U/V BD-rates are -0.02%/-0.02%/0.03% for random access, 0.00%/-0.01%/-0.09% for low delay B and -0.05%/-0.07%/-0.34% for low delay P over VTM-3.0. </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6FC2E9A2" w:rsidR="00C240C5" w:rsidRPr="007A28E0" w:rsidRDefault="0084679A" w:rsidP="00C240C5">
      <w:pPr>
        <w:pStyle w:val="Heading9"/>
        <w:rPr>
          <w:rFonts w:eastAsia="Times New Roman"/>
          <w:szCs w:val="24"/>
          <w:lang w:val="en-CA" w:eastAsia="de-DE"/>
        </w:rPr>
      </w:pPr>
      <w:hyperlink r:id="rId856"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del w:id="401" w:author="Gary Sullivan" w:date="2019-01-19T13:48:00Z">
        <w:r w:rsidR="00C240C5" w:rsidRPr="007A28E0" w:rsidDel="00130018">
          <w:rPr>
            <w:rFonts w:eastAsia="Times New Roman"/>
            <w:szCs w:val="24"/>
            <w:lang w:val="en-CA" w:eastAsia="de-DE"/>
          </w:rPr>
          <w:delText xml:space="preserve"> </w:delText>
        </w:r>
        <w:r w:rsidR="00C240C5" w:rsidRPr="00D21C12" w:rsidDel="00130018">
          <w:rPr>
            <w:rFonts w:eastAsia="Times New Roman"/>
            <w:szCs w:val="24"/>
            <w:lang w:val="en-CA" w:eastAsia="de-DE"/>
          </w:rPr>
          <w:delText>[miss]</w:delText>
        </w:r>
      </w:del>
    </w:p>
    <w:p w14:paraId="7BAAB86B" w14:textId="79C3E5D6" w:rsidR="00130018" w:rsidRPr="007A28E0" w:rsidRDefault="00130018" w:rsidP="00130018">
      <w:pPr>
        <w:rPr>
          <w:ins w:id="402" w:author="Gary Sullivan" w:date="2019-01-19T13:48:00Z"/>
        </w:rPr>
      </w:pPr>
    </w:p>
    <w:p w14:paraId="114A14CD" w14:textId="77777777" w:rsidR="00575AAA" w:rsidRPr="007A28E0" w:rsidRDefault="0084679A" w:rsidP="00575AAA">
      <w:pPr>
        <w:pStyle w:val="Heading9"/>
        <w:rPr>
          <w:rFonts w:eastAsia="Times New Roman"/>
          <w:szCs w:val="24"/>
          <w:lang w:val="en-CA" w:eastAsia="de-DE"/>
        </w:rPr>
      </w:pPr>
      <w:hyperlink r:id="rId857"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 Wang, A.M. Kotra, S. Esenlik, H. Gao, J. 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A076E40" w:rsidR="00130018" w:rsidRDefault="00575AAA" w:rsidP="00130018">
      <w:pPr>
        <w:pStyle w:val="BodyText"/>
        <w:rPr>
          <w:ins w:id="403" w:author="Gary Sullivan" w:date="2019-01-19T13:49:00Z"/>
        </w:rPr>
      </w:pPr>
      <w:r>
        <w:t xml:space="preserve">Proponents of M0103 and 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77777777" w:rsidR="00130018" w:rsidRPr="00153B83" w:rsidRDefault="00130018" w:rsidP="00130018">
      <w:pPr>
        <w:pStyle w:val="Heading9"/>
        <w:rPr>
          <w:ins w:id="404" w:author="Gary Sullivan" w:date="2019-01-19T13:49:00Z"/>
          <w:rFonts w:eastAsia="Times New Roman"/>
          <w:sz w:val="20"/>
          <w:lang w:eastAsia="de-DE"/>
        </w:rPr>
      </w:pPr>
      <w:ins w:id="405" w:author="Gary Sullivan" w:date="2019-01-19T13:49:00Z">
        <w:r w:rsidRPr="00153B83">
          <w:rPr>
            <w:rFonts w:eastAsia="Times New Roman"/>
            <w:szCs w:val="24"/>
            <w:lang w:eastAsia="de-DE"/>
          </w:rPr>
          <w:lastRenderedPageBreak/>
          <w:fldChar w:fldCharType="begin"/>
        </w:r>
        <w:r w:rsidRPr="00153B83">
          <w:rPr>
            <w:rFonts w:eastAsia="Times New Roman"/>
            <w:szCs w:val="24"/>
            <w:lang w:eastAsia="de-DE"/>
          </w:rPr>
          <w:instrText xml:space="preserve"> HYPERLINK "http://phenix.it-sudparis.eu/jvet/doc_end_user/current_document.php?id=5739" </w:instrText>
        </w:r>
        <w:r w:rsidRPr="00153B83">
          <w:rPr>
            <w:rFonts w:eastAsia="Times New Roman"/>
            <w:szCs w:val="24"/>
            <w:lang w:eastAsia="de-DE"/>
          </w:rPr>
          <w:fldChar w:fldCharType="separate"/>
        </w:r>
        <w:r w:rsidRPr="00153B83">
          <w:rPr>
            <w:rFonts w:eastAsia="Times New Roman"/>
            <w:color w:val="0000FF"/>
            <w:szCs w:val="24"/>
            <w:u w:val="single"/>
            <w:lang w:eastAsia="de-DE"/>
          </w:rPr>
          <w:t>JVET-M0908</w:t>
        </w:r>
        <w:r w:rsidRPr="00153B83">
          <w:rPr>
            <w:rFonts w:eastAsia="Times New Roman"/>
            <w:szCs w:val="24"/>
            <w:lang w:eastAsia="de-DE"/>
          </w:rPr>
          <w:fldChar w:fldCharType="end"/>
        </w:r>
        <w:r>
          <w:rPr>
            <w:rFonts w:eastAsia="Times New Roman"/>
            <w:szCs w:val="24"/>
            <w:lang w:eastAsia="de-DE"/>
          </w:rPr>
          <w:t xml:space="preserve"> </w:t>
        </w:r>
        <w:r w:rsidRPr="00153B83">
          <w:rPr>
            <w:rFonts w:eastAsia="Times New Roman"/>
            <w:szCs w:val="24"/>
            <w:lang w:eastAsia="de-DE"/>
          </w:rPr>
          <w:t xml:space="preserve">CE11-related: Specification text </w:t>
        </w:r>
        <w:r w:rsidRPr="0010071C">
          <w:rPr>
            <w:rFonts w:eastAsia="Times New Roman"/>
            <w:szCs w:val="24"/>
            <w:lang w:val="en-CA" w:eastAsia="de-DE"/>
          </w:rPr>
          <w:t>for</w:t>
        </w:r>
        <w:r w:rsidRPr="00153B83">
          <w:rPr>
            <w:rFonts w:eastAsia="Times New Roman"/>
            <w:szCs w:val="24"/>
            <w:lang w:eastAsia="de-DE"/>
          </w:rPr>
          <w:t xml:space="preserve"> combinati</w:t>
        </w:r>
        <w:r>
          <w:rPr>
            <w:rFonts w:eastAsia="Times New Roman"/>
            <w:szCs w:val="24"/>
            <w:lang w:eastAsia="de-DE"/>
          </w:rPr>
          <w:t>on of JVET-M0103 and JVET-M0294 [</w:t>
        </w:r>
        <w:r w:rsidRPr="00153B83">
          <w:rPr>
            <w:rFonts w:eastAsia="Times New Roman"/>
            <w:szCs w:val="24"/>
            <w:lang w:eastAsia="de-DE"/>
          </w:rPr>
          <w:t xml:space="preserve">K. Andersson, J. </w:t>
        </w:r>
        <w:proofErr w:type="spellStart"/>
        <w:r w:rsidRPr="00153B83">
          <w:rPr>
            <w:rFonts w:eastAsia="Times New Roman"/>
            <w:szCs w:val="24"/>
            <w:lang w:eastAsia="de-DE"/>
          </w:rPr>
          <w:t>Enhorn</w:t>
        </w:r>
        <w:proofErr w:type="spellEnd"/>
        <w:r w:rsidRPr="00153B83">
          <w:rPr>
            <w:rFonts w:eastAsia="Times New Roman"/>
            <w:szCs w:val="24"/>
            <w:lang w:eastAsia="de-DE"/>
          </w:rPr>
          <w:t>, R. Yu, Z. Zhang, R. Sjöberg, B. Wang, A.M. Kotra, S. Esenlik, H. Gao, J. Chen</w:t>
        </w:r>
        <w:r>
          <w:rPr>
            <w:rFonts w:eastAsia="Times New Roman"/>
            <w:szCs w:val="24"/>
            <w:lang w:eastAsia="de-DE"/>
          </w:rPr>
          <w:t xml:space="preserve">] [late] </w:t>
        </w:r>
      </w:ins>
    </w:p>
    <w:p w14:paraId="176ECE52" w14:textId="73A68347" w:rsidR="00130018" w:rsidRDefault="00130018" w:rsidP="00130018">
      <w:pPr>
        <w:pStyle w:val="BodyText"/>
        <w:rPr>
          <w:ins w:id="406" w:author="Gary Sullivan" w:date="2019-01-19T13:49:00Z"/>
        </w:rPr>
      </w:pPr>
      <w:ins w:id="407" w:author="Gary Sullivan" w:date="2019-01-19T13:49:00Z">
        <w:r>
          <w:t>This was</w:t>
        </w:r>
        <w:r>
          <w:t xml:space="preserve"> presented in Track B Fri 18 Jan 0800. Text is available</w:t>
        </w:r>
      </w:ins>
    </w:p>
    <w:p w14:paraId="1E5A0685" w14:textId="10EDD13F" w:rsidR="00575AAA" w:rsidRDefault="00130018" w:rsidP="00130018">
      <w:pPr>
        <w:pStyle w:val="BodyText"/>
      </w:pPr>
      <w:ins w:id="408" w:author="Gary Sullivan" w:date="2019-01-19T13:49:00Z">
        <w:r w:rsidRPr="0010071C">
          <w:rPr>
            <w:highlight w:val="yellow"/>
          </w:rPr>
          <w:t>Decision:</w:t>
        </w:r>
        <w:r>
          <w:t xml:space="preserve"> Adopt JVET-M0908</w:t>
        </w:r>
      </w:ins>
    </w:p>
    <w:p w14:paraId="7EB8CC0B" w14:textId="56071EF9" w:rsidR="00575AAA" w:rsidRPr="002F48F0" w:rsidRDefault="0084679A" w:rsidP="00575AAA">
      <w:pPr>
        <w:pStyle w:val="Heading9"/>
        <w:rPr>
          <w:rFonts w:eastAsia="Times New Roman"/>
          <w:szCs w:val="24"/>
          <w:lang w:val="en-CA" w:eastAsia="de-DE"/>
        </w:rPr>
      </w:pPr>
      <w:hyperlink r:id="rId858"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 Zhang (</w:t>
      </w:r>
      <w:proofErr w:type="spellStart"/>
      <w:r w:rsidR="00575AAA" w:rsidRPr="002F48F0">
        <w:rPr>
          <w:rFonts w:eastAsia="Times New Roman"/>
          <w:szCs w:val="24"/>
          <w:lang w:val="en-CA" w:eastAsia="de-DE"/>
        </w:rPr>
        <w:t>Bytedance</w:t>
      </w:r>
      <w:proofErr w:type="spellEnd"/>
      <w:r w:rsidR="00575AAA" w:rsidRPr="002F48F0">
        <w:rPr>
          <w:rFonts w:eastAsia="Times New Roman"/>
          <w:szCs w:val="24"/>
          <w:lang w:val="en-CA" w:eastAsia="de-DE"/>
        </w:rPr>
        <w:t>)] [late</w:t>
      </w:r>
      <w:r w:rsidR="00575AAA" w:rsidRPr="00D21C12">
        <w:rPr>
          <w:rFonts w:eastAsia="Times New Roman"/>
          <w:szCs w:val="24"/>
          <w:lang w:val="en-CA" w:eastAsia="de-DE"/>
        </w:rPr>
        <w:t>]</w:t>
      </w:r>
      <w:del w:id="409" w:author="Gary Sullivan" w:date="2019-01-19T13:49:00Z">
        <w:r w:rsidR="00575AAA" w:rsidRPr="00D21C12" w:rsidDel="00130018">
          <w:rPr>
            <w:rFonts w:eastAsia="Times New Roman"/>
            <w:szCs w:val="24"/>
            <w:lang w:val="en-CA" w:eastAsia="de-DE"/>
          </w:rPr>
          <w:delText xml:space="preserve"> [miss]</w:delText>
        </w:r>
      </w:del>
    </w:p>
    <w:p w14:paraId="1278B6E3" w14:textId="77777777" w:rsidR="00C240C5" w:rsidRPr="007A28E0" w:rsidRDefault="00C240C5" w:rsidP="007513E3">
      <w:pPr>
        <w:pStyle w:val="BodyText"/>
      </w:pPr>
    </w:p>
    <w:p w14:paraId="3C0CE3BA" w14:textId="77777777" w:rsidR="00F26118" w:rsidRPr="007A28E0" w:rsidRDefault="0084679A" w:rsidP="00D81A33">
      <w:pPr>
        <w:pStyle w:val="Heading9"/>
        <w:rPr>
          <w:rFonts w:eastAsia="Times New Roman"/>
          <w:szCs w:val="24"/>
          <w:lang w:val="en-CA" w:eastAsia="de-DE"/>
        </w:rPr>
      </w:pPr>
      <w:hyperlink r:id="rId859"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rPr>
          <w:ins w:id="410" w:author="Gary Sullivan" w:date="2019-01-19T13:50:00Z"/>
        </w:rPr>
      </w:pPr>
      <w:r>
        <w:t>This would probably be something worthwhile to do as bug fix on the CE proposal (respectively to save line buffers).</w:t>
      </w:r>
    </w:p>
    <w:p w14:paraId="4F4D6CF7" w14:textId="66B2E3C2" w:rsidR="00130018" w:rsidRDefault="00130018" w:rsidP="00130018">
      <w:pPr>
        <w:pStyle w:val="BodyText"/>
      </w:pPr>
      <w:ins w:id="411" w:author="Gary Sullivan" w:date="2019-01-19T13:50:00Z">
        <w:r w:rsidRPr="00130018">
          <w:t>The issue is no longer relevant due to adoption of CE11.1.8.</w:t>
        </w:r>
      </w:ins>
    </w:p>
    <w:p w14:paraId="631DBB58" w14:textId="7016CD9F" w:rsidR="0089739E" w:rsidRDefault="0084679A" w:rsidP="0089739E">
      <w:pPr>
        <w:pStyle w:val="Heading9"/>
        <w:rPr>
          <w:rFonts w:eastAsia="Times New Roman"/>
          <w:szCs w:val="24"/>
          <w:lang w:val="en-CA" w:eastAsia="de-DE"/>
        </w:rPr>
      </w:pPr>
      <w:hyperlink r:id="rId860"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412" w:author="Gary Sullivan" w:date="2019-01-19T13:50:00Z">
        <w:r w:rsidR="0089739E" w:rsidRPr="000154C7" w:rsidDel="00130018">
          <w:rPr>
            <w:rFonts w:eastAsia="Times New Roman"/>
            <w:szCs w:val="24"/>
            <w:lang w:val="en-CA" w:eastAsia="de-DE"/>
          </w:rPr>
          <w:delText xml:space="preserve"> [miss]</w:delText>
        </w:r>
      </w:del>
    </w:p>
    <w:p w14:paraId="06A917E8" w14:textId="77777777" w:rsidR="0089739E" w:rsidRPr="007A28E0" w:rsidRDefault="0089739E" w:rsidP="00767F1A">
      <w:pPr>
        <w:pStyle w:val="BodyText"/>
      </w:pPr>
    </w:p>
    <w:p w14:paraId="2006D934" w14:textId="77777777" w:rsidR="00F26118" w:rsidRPr="007A28E0" w:rsidRDefault="0084679A" w:rsidP="00D81A33">
      <w:pPr>
        <w:pStyle w:val="Heading9"/>
        <w:rPr>
          <w:rFonts w:eastAsia="Times New Roman"/>
          <w:szCs w:val="24"/>
          <w:lang w:val="en-CA" w:eastAsia="de-DE"/>
        </w:rPr>
      </w:pPr>
      <w:hyperlink r:id="rId861"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 Jang, J. Nam, S. Kim, J. 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lastRenderedPageBreak/>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w:t>
      </w:r>
      <w:proofErr w:type="spellStart"/>
      <w:r>
        <w:t>realy</w:t>
      </w:r>
      <w:proofErr w:type="spellEnd"/>
      <w:r>
        <w:t xml:space="preserve">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35DB40E7" w:rsidR="0089739E" w:rsidRDefault="0084679A" w:rsidP="0089739E">
      <w:pPr>
        <w:pStyle w:val="Heading9"/>
        <w:rPr>
          <w:rFonts w:eastAsia="Times New Roman"/>
          <w:szCs w:val="24"/>
          <w:lang w:val="en-CA" w:eastAsia="de-DE"/>
        </w:rPr>
      </w:pPr>
      <w:hyperlink r:id="rId862"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413" w:author="Gary Sullivan" w:date="2019-01-19T13:50:00Z">
        <w:r w:rsidR="0089739E" w:rsidRPr="000154C7" w:rsidDel="00130018">
          <w:rPr>
            <w:rFonts w:eastAsia="Times New Roman"/>
            <w:szCs w:val="24"/>
            <w:lang w:val="en-CA" w:eastAsia="de-DE"/>
          </w:rPr>
          <w:delText xml:space="preserve"> [miss]</w:delText>
        </w:r>
      </w:del>
    </w:p>
    <w:p w14:paraId="3C431E4A" w14:textId="77777777" w:rsidR="0089739E" w:rsidRPr="007A28E0" w:rsidRDefault="0089739E" w:rsidP="00767F1A">
      <w:pPr>
        <w:pStyle w:val="BodyText"/>
      </w:pPr>
    </w:p>
    <w:p w14:paraId="75EDC8EF" w14:textId="77777777" w:rsidR="00F26118" w:rsidRPr="007A28E0" w:rsidRDefault="0084679A" w:rsidP="00D81A33">
      <w:pPr>
        <w:pStyle w:val="Heading9"/>
        <w:rPr>
          <w:rFonts w:eastAsia="Times New Roman"/>
          <w:szCs w:val="24"/>
          <w:lang w:val="en-CA" w:eastAsia="de-DE"/>
        </w:rPr>
      </w:pPr>
      <w:hyperlink r:id="rId863"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 Jang, J. Nam, S. Kim, J. 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w:t>
      </w:r>
      <w:proofErr w:type="gramStart"/>
      <w:r>
        <w:rPr>
          <w:szCs w:val="22"/>
          <w:lang w:eastAsia="ko-KR"/>
        </w:rPr>
        <w:t>In order to</w:t>
      </w:r>
      <w:proofErr w:type="gramEnd"/>
      <w:r>
        <w:rPr>
          <w:szCs w:val="22"/>
          <w:lang w:eastAsia="ko-KR"/>
        </w:rPr>
        <w:t xml:space="preserve"> filter all subblock boundaries on 8x8 grid, subblock boundaries where the current PU is not aligned with 8x8 grid are also filtered in the proposed method, 4x4 block boundaries for affine and 8x8 block boundaries for </w:t>
      </w:r>
      <w:proofErr w:type="spellStart"/>
      <w:r>
        <w:rPr>
          <w:szCs w:val="22"/>
          <w:lang w:eastAsia="ko-KR"/>
        </w:rPr>
        <w:t>SbTMVP</w:t>
      </w:r>
      <w:proofErr w:type="spellEnd"/>
      <w:r>
        <w:rPr>
          <w:szCs w:val="22"/>
          <w:lang w:eastAsia="ko-KR"/>
        </w:rPr>
        <w:t xml:space="preserve">.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ins w:id="414" w:author="Gary Sullivan" w:date="2019-01-19T13:51:00Z"/>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ins w:id="415" w:author="Gary Sullivan" w:date="2019-01-19T13:51:00Z">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ins>
    </w:p>
    <w:p w14:paraId="3B3A0FA5" w14:textId="1CD6ECC2" w:rsidR="00F26118" w:rsidRDefault="00130018" w:rsidP="006A3AAF">
      <w:ins w:id="416" w:author="Gary Sullivan" w:date="2019-01-19T13:51:00Z">
        <w:r w:rsidRPr="00130018">
          <w:rPr>
            <w:szCs w:val="22"/>
            <w:highlight w:val="yellow"/>
            <w:lang w:eastAsia="ko-KR"/>
            <w:rPrChange w:id="417" w:author="Gary Sullivan" w:date="2019-01-19T13:51:00Z">
              <w:rPr>
                <w:szCs w:val="22"/>
                <w:lang w:eastAsia="ko-KR"/>
              </w:rPr>
            </w:rPrChange>
          </w:rPr>
          <w:t>Not related to this contribution</w:t>
        </w:r>
        <w:r>
          <w:rPr>
            <w:szCs w:val="22"/>
            <w:lang w:eastAsia="ko-KR"/>
          </w:rPr>
          <w:t xml:space="preserve">: </w:t>
        </w:r>
      </w:ins>
      <w:r w:rsidR="00575AAA">
        <w:rPr>
          <w:szCs w:val="22"/>
          <w:lang w:eastAsia="ko-KR"/>
        </w:rPr>
        <w:t>One expert asks if we should not potentially give up the requirement of parallel processing (i.e. deblock kind of AVC style on 4x4 grid), instead of imposing sophisticated rules when to deblock or not, depending on block structure.</w:t>
      </w:r>
    </w:p>
    <w:p w14:paraId="3D77129F" w14:textId="77777777" w:rsidR="0089739E" w:rsidRDefault="0084679A" w:rsidP="0089739E">
      <w:pPr>
        <w:pStyle w:val="Heading9"/>
        <w:rPr>
          <w:rFonts w:eastAsia="Times New Roman"/>
          <w:szCs w:val="24"/>
          <w:lang w:val="en-CA" w:eastAsia="de-DE"/>
        </w:rPr>
      </w:pPr>
      <w:hyperlink r:id="rId864"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194BE2EE" w:rsidR="00130018" w:rsidRDefault="00575AAA" w:rsidP="00575AAA">
      <w:pPr>
        <w:pStyle w:val="BodyText"/>
      </w:pPr>
      <w:r>
        <w:t>JVET-M0317 has also an aspect deblocking for triangular partitions. It is however not evident that there is a problem that causes artifacts, and therefore imposing another condition in deblocking based on triangle mode may not be necessary.</w:t>
      </w:r>
    </w:p>
    <w:p w14:paraId="5CFCDB04" w14:textId="282B81AF" w:rsidR="00130018" w:rsidRDefault="00130018" w:rsidP="00130018">
      <w:pPr>
        <w:pStyle w:val="BodyText"/>
        <w:rPr>
          <w:ins w:id="418" w:author="Gary Sullivan" w:date="2019-01-19T13:52:00Z"/>
        </w:rPr>
      </w:pPr>
      <w:ins w:id="419" w:author="Gary Sullivan" w:date="2019-01-19T13:52:00Z">
        <w:r>
          <w:t>After reviewing all contributions of</w:t>
        </w:r>
      </w:ins>
      <w:del w:id="420" w:author="Gary Sullivan" w:date="2019-01-19T13:52:00Z">
        <w:r w:rsidR="00575AAA" w:rsidRPr="00A13F97" w:rsidDel="00130018">
          <w:rPr>
            <w:highlight w:val="yellow"/>
          </w:rPr>
          <w:delText>Revisit</w:delText>
        </w:r>
        <w:r w:rsidR="00A13F97" w:rsidRPr="0084679A" w:rsidDel="00130018">
          <w:rPr>
            <w:highlight w:val="yellow"/>
          </w:rPr>
          <w:delText xml:space="preserve"> (B)</w:delText>
        </w:r>
        <w:r w:rsidR="00575AAA" w:rsidDel="00130018">
          <w:delText xml:space="preserve"> on</w:delText>
        </w:r>
      </w:del>
      <w:r w:rsidR="00575AAA">
        <w:t xml:space="preserve"> this section</w:t>
      </w:r>
      <w:ins w:id="421" w:author="Gary Sullivan" w:date="2019-01-19T13:52:00Z">
        <w:r>
          <w:t xml:space="preserve"> </w:t>
        </w:r>
        <w:r>
          <w:t xml:space="preserve">and the CE11 viewing results, it was suggested to perform further CE study on CE11.2 aspects, but also include a study whether deblocking at subblock boundaries is necessary at all. This was </w:t>
        </w:r>
        <w:proofErr w:type="spellStart"/>
        <w:r>
          <w:t>intrduced</w:t>
        </w:r>
        <w:proofErr w:type="spellEnd"/>
        <w:r>
          <w:t xml:space="preserve"> in VVC draft 2 without considering if there is impact on visual quality.</w:t>
        </w:r>
      </w:ins>
    </w:p>
    <w:p w14:paraId="6B6B0F2D" w14:textId="56AB1230" w:rsidR="00130018" w:rsidRPr="007A28E0" w:rsidRDefault="00130018" w:rsidP="00130018">
      <w:pPr>
        <w:pStyle w:val="BodyText"/>
        <w:rPr>
          <w:ins w:id="422" w:author="Gary Sullivan" w:date="2019-01-19T13:52:00Z"/>
        </w:rPr>
      </w:pPr>
      <w:ins w:id="423" w:author="Gary Sullivan" w:date="2019-01-19T13:52:00Z">
        <w:r>
          <w:t xml:space="preserve">Further, the question </w:t>
        </w:r>
        <w:r>
          <w:t>wa</w:t>
        </w:r>
        <w:r>
          <w:t>s raised if everything in terms of deblocking is aligned with the new adoption of SBT.</w:t>
        </w:r>
      </w:ins>
    </w:p>
    <w:p w14:paraId="7EF7E2A0" w14:textId="044B6F63" w:rsidR="0089739E" w:rsidRPr="007A28E0" w:rsidRDefault="00575AAA" w:rsidP="00575AAA">
      <w:pPr>
        <w:pStyle w:val="BodyText"/>
      </w:pPr>
      <w:del w:id="424" w:author="Gary Sullivan" w:date="2019-01-19T13:52:00Z">
        <w:r w:rsidDel="00130018">
          <w:delText>: Determine next steps in deblocking after looking at viewing results.</w:delText>
        </w:r>
      </w:del>
    </w:p>
    <w:p w14:paraId="06BE1D8C" w14:textId="77777777" w:rsidR="002863F0" w:rsidRPr="007A28E0" w:rsidRDefault="002863F0" w:rsidP="00422C11">
      <w:pPr>
        <w:pStyle w:val="Heading2"/>
        <w:ind w:left="576"/>
        <w:rPr>
          <w:lang w:val="en-CA"/>
        </w:rPr>
      </w:pPr>
      <w:bookmarkStart w:id="425" w:name="_Ref518893207"/>
      <w:r w:rsidRPr="007A28E0">
        <w:rPr>
          <w:lang w:val="en-CA"/>
        </w:rPr>
        <w:lastRenderedPageBreak/>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425"/>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77777777" w:rsidR="00F339F3" w:rsidRPr="007A28E0" w:rsidRDefault="0084679A" w:rsidP="00D81A33">
      <w:pPr>
        <w:pStyle w:val="Heading9"/>
        <w:rPr>
          <w:rFonts w:eastAsia="Times New Roman"/>
          <w:szCs w:val="24"/>
          <w:lang w:val="en-CA" w:eastAsia="de-DE"/>
        </w:rPr>
      </w:pPr>
      <w:hyperlink r:id="rId865"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 François, C. </w:t>
      </w:r>
      <w:proofErr w:type="spellStart"/>
      <w:r w:rsidR="00F339F3" w:rsidRPr="007A28E0">
        <w:rPr>
          <w:rFonts w:eastAsia="Times New Roman"/>
          <w:szCs w:val="24"/>
          <w:lang w:val="en-CA" w:eastAsia="de-DE"/>
        </w:rPr>
        <w:t>Chevance</w:t>
      </w:r>
      <w:proofErr w:type="spellEnd"/>
      <w:r w:rsidR="00F339F3" w:rsidRPr="007A28E0">
        <w:rPr>
          <w:rFonts w:eastAsia="Times New Roman"/>
          <w:szCs w:val="24"/>
          <w:lang w:val="en-CA" w:eastAsia="de-DE"/>
        </w:rPr>
        <w:t xml:space="preserve">, F. </w:t>
      </w:r>
      <w:proofErr w:type="spellStart"/>
      <w:r w:rsidR="00F339F3" w:rsidRPr="007A28E0">
        <w:rPr>
          <w:rFonts w:eastAsia="Times New Roman"/>
          <w:szCs w:val="24"/>
          <w:lang w:val="en-CA" w:eastAsia="de-DE"/>
        </w:rPr>
        <w:t>Hiron</w:t>
      </w:r>
      <w:proofErr w:type="spellEnd"/>
      <w:r w:rsidR="00F339F3" w:rsidRPr="007A28E0">
        <w:rPr>
          <w:rFonts w:eastAsia="Times New Roman"/>
          <w:szCs w:val="24"/>
          <w:lang w:val="en-CA" w:eastAsia="de-DE"/>
        </w:rPr>
        <w:t xml:space="preserve">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4B2304F" w14:textId="77777777" w:rsidR="000D7D10" w:rsidRDefault="000D7D10" w:rsidP="007513E3">
      <w:pPr>
        <w:pStyle w:val="BodyText"/>
      </w:pPr>
    </w:p>
    <w:p w14:paraId="12F40BA3" w14:textId="77777777" w:rsidR="00AD435A" w:rsidRPr="002F48F0" w:rsidRDefault="0084679A" w:rsidP="00AD435A">
      <w:pPr>
        <w:pStyle w:val="Heading9"/>
        <w:rPr>
          <w:rFonts w:eastAsia="Times New Roman"/>
          <w:szCs w:val="24"/>
          <w:lang w:val="en-CA" w:eastAsia="de-DE"/>
        </w:rPr>
      </w:pPr>
      <w:hyperlink r:id="rId866"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 Lu, P. Yin (Dolby)] [late]</w:t>
      </w:r>
    </w:p>
    <w:p w14:paraId="376F23E3" w14:textId="77777777" w:rsidR="00AD435A" w:rsidRDefault="00AD435A" w:rsidP="007513E3">
      <w:pPr>
        <w:pStyle w:val="BodyText"/>
      </w:pPr>
    </w:p>
    <w:p w14:paraId="3DC093BB" w14:textId="7BE59EA4" w:rsidR="001E7E69" w:rsidRDefault="0084679A" w:rsidP="001E7E69">
      <w:pPr>
        <w:pStyle w:val="Heading9"/>
        <w:rPr>
          <w:rFonts w:eastAsia="Times New Roman"/>
          <w:szCs w:val="24"/>
          <w:lang w:val="en-CA" w:eastAsia="de-DE"/>
        </w:rPr>
      </w:pPr>
      <w:hyperlink r:id="rId867"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 Francois (Technicolor)</w:t>
      </w:r>
      <w:r w:rsidR="001E7E69">
        <w:rPr>
          <w:rFonts w:eastAsia="Times New Roman"/>
          <w:szCs w:val="24"/>
          <w:lang w:val="en-CA" w:eastAsia="de-DE"/>
        </w:rPr>
        <w:t>] [late]</w:t>
      </w:r>
      <w:del w:id="426" w:author="Gary Sullivan" w:date="2019-01-19T13:53:00Z">
        <w:r w:rsidR="001E7E69" w:rsidDel="00130018">
          <w:rPr>
            <w:rFonts w:eastAsia="Times New Roman"/>
            <w:szCs w:val="24"/>
            <w:lang w:val="en-CA" w:eastAsia="de-DE"/>
          </w:rPr>
          <w:delText xml:space="preserve"> [miss]</w:delText>
        </w:r>
      </w:del>
    </w:p>
    <w:p w14:paraId="1FF045BA" w14:textId="3303E64D" w:rsidR="001E7E69" w:rsidDel="00130018" w:rsidRDefault="001E7E69" w:rsidP="007513E3">
      <w:pPr>
        <w:pStyle w:val="BodyText"/>
        <w:rPr>
          <w:del w:id="427" w:author="Gary Sullivan" w:date="2019-01-19T13:53:00Z"/>
        </w:rPr>
      </w:pP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77777777" w:rsidR="00EC32FF" w:rsidRDefault="0084679A" w:rsidP="00EC32FF">
      <w:pPr>
        <w:pStyle w:val="Heading9"/>
        <w:rPr>
          <w:rFonts w:eastAsia="Times New Roman"/>
          <w:szCs w:val="24"/>
          <w:lang w:val="en-CA" w:eastAsia="de-DE"/>
        </w:rPr>
      </w:pPr>
      <w:hyperlink r:id="rId868"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 Lu</w:t>
      </w:r>
      <w:r w:rsidR="00EC32FF" w:rsidRPr="006561E8">
        <w:rPr>
          <w:rFonts w:eastAsia="Times New Roman"/>
          <w:szCs w:val="24"/>
          <w:lang w:val="en-CA" w:eastAsia="de-DE"/>
        </w:rPr>
        <w:t xml:space="preserve">, </w:t>
      </w:r>
      <w:r w:rsidR="00EC32FF" w:rsidRPr="00C27F90">
        <w:rPr>
          <w:rFonts w:eastAsia="Times New Roman"/>
          <w:szCs w:val="24"/>
          <w:lang w:val="en-CA" w:eastAsia="de-DE"/>
        </w:rPr>
        <w:t>P. 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428"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428"/>
    </w:p>
    <w:p w14:paraId="32132334"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33A4122" w14:textId="77777777" w:rsidR="00F339F3" w:rsidRPr="007A28E0" w:rsidRDefault="0084679A" w:rsidP="00D81A33">
      <w:pPr>
        <w:pStyle w:val="Heading9"/>
        <w:rPr>
          <w:rFonts w:eastAsia="Times New Roman"/>
          <w:szCs w:val="24"/>
          <w:lang w:val="en-CA" w:eastAsia="de-DE"/>
        </w:rPr>
      </w:pPr>
      <w:hyperlink r:id="rId869"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related: In-loop filters disabled across face discontinuities on PHEC with 2-pixel padding [Y. Sun, X.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 Yu (Zhejiang Univ.)] [late]</w:t>
      </w:r>
    </w:p>
    <w:p w14:paraId="0CE17485" w14:textId="77777777" w:rsidR="003A4C41" w:rsidRDefault="003A4C41" w:rsidP="003A4C41">
      <w:pPr>
        <w:rPr>
          <w:lang w:eastAsia="de-DE"/>
        </w:rPr>
      </w:pPr>
    </w:p>
    <w:p w14:paraId="403FCA83" w14:textId="77777777" w:rsidR="003A4C41" w:rsidRDefault="0084679A" w:rsidP="003A4C41">
      <w:pPr>
        <w:pStyle w:val="Heading9"/>
        <w:rPr>
          <w:rFonts w:eastAsia="Times New Roman"/>
          <w:szCs w:val="24"/>
          <w:lang w:eastAsia="de-DE"/>
        </w:rPr>
      </w:pPr>
      <w:hyperlink r:id="rId870"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 Hanhart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77777777" w:rsidR="00F339F3" w:rsidRPr="007A28E0" w:rsidRDefault="0084679A" w:rsidP="00D81A33">
      <w:pPr>
        <w:pStyle w:val="Heading9"/>
        <w:rPr>
          <w:rFonts w:eastAsia="Times New Roman"/>
          <w:szCs w:val="24"/>
          <w:lang w:val="en-CA" w:eastAsia="de-DE"/>
        </w:rPr>
      </w:pPr>
      <w:hyperlink r:id="rId871"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 Sun, X.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 Yu (Zhejiang Univ.)] [late]</w:t>
      </w:r>
    </w:p>
    <w:p w14:paraId="440B6D57" w14:textId="77777777" w:rsidR="003A4C41" w:rsidRDefault="003A4C41" w:rsidP="003A4C41">
      <w:pPr>
        <w:pStyle w:val="BodyText"/>
      </w:pPr>
    </w:p>
    <w:p w14:paraId="056E76AE" w14:textId="77777777" w:rsidR="003A4C41" w:rsidRDefault="0084679A" w:rsidP="00F41E93">
      <w:pPr>
        <w:pStyle w:val="Heading9"/>
        <w:rPr>
          <w:lang w:eastAsia="de-DE"/>
        </w:rPr>
      </w:pPr>
      <w:hyperlink r:id="rId872"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 Hanhart (</w:t>
      </w:r>
      <w:proofErr w:type="spellStart"/>
      <w:r w:rsidR="003A4C41" w:rsidRPr="006367C3">
        <w:rPr>
          <w:lang w:eastAsia="de-DE"/>
        </w:rPr>
        <w:t>InterDigital</w:t>
      </w:r>
      <w:proofErr w:type="spellEnd"/>
      <w:r w:rsidR="003A4C41" w:rsidRPr="006367C3">
        <w:rPr>
          <w:lang w:eastAsia="de-DE"/>
        </w:rPr>
        <w:t>)</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77777777" w:rsidR="00F339F3" w:rsidRDefault="0084679A" w:rsidP="00D81A33">
      <w:pPr>
        <w:pStyle w:val="Heading9"/>
        <w:rPr>
          <w:rFonts w:eastAsia="Times New Roman"/>
          <w:szCs w:val="24"/>
          <w:lang w:val="en-CA" w:eastAsia="de-DE"/>
        </w:rPr>
      </w:pPr>
      <w:hyperlink r:id="rId873"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w:t>
      </w:r>
      <w:proofErr w:type="gramStart"/>
      <w:r w:rsidR="00F339F3" w:rsidRPr="007A28E0">
        <w:rPr>
          <w:rFonts w:eastAsia="Times New Roman"/>
          <w:szCs w:val="24"/>
          <w:lang w:val="en-CA" w:eastAsia="de-DE"/>
        </w:rPr>
        <w:t>2.a</w:t>
      </w:r>
      <w:proofErr w:type="gramEnd"/>
      <w:r w:rsidR="00F339F3" w:rsidRPr="007A28E0">
        <w:rPr>
          <w:rFonts w:eastAsia="Times New Roman"/>
          <w:szCs w:val="24"/>
          <w:lang w:val="en-CA" w:eastAsia="de-DE"/>
        </w:rPr>
        <w:t xml:space="preserve">+4.1) [C.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xml:space="preserve">, A. Konda, A. Singh, R.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 Choi, K. Choi, K.P. Choi (Samsung)] [late]</w:t>
      </w:r>
    </w:p>
    <w:p w14:paraId="2E909A37" w14:textId="77777777" w:rsidR="00F339F3" w:rsidRDefault="00F339F3" w:rsidP="007513E3">
      <w:pPr>
        <w:pStyle w:val="BodyText"/>
      </w:pPr>
    </w:p>
    <w:p w14:paraId="7C78FE5A" w14:textId="37A6E107" w:rsidR="008C0CAD" w:rsidRDefault="0084679A" w:rsidP="008C0CAD">
      <w:pPr>
        <w:pStyle w:val="Heading9"/>
        <w:rPr>
          <w:rFonts w:eastAsia="Times New Roman"/>
          <w:szCs w:val="24"/>
          <w:lang w:val="en-CA" w:eastAsia="de-DE"/>
        </w:rPr>
      </w:pPr>
      <w:hyperlink r:id="rId874"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 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del w:id="429" w:author="Gary Sullivan" w:date="2019-01-19T13:54:00Z">
        <w:r w:rsidR="008C0CAD" w:rsidDel="00130018">
          <w:rPr>
            <w:rFonts w:eastAsia="Times New Roman"/>
            <w:szCs w:val="24"/>
            <w:lang w:val="en-CA" w:eastAsia="de-DE"/>
          </w:rPr>
          <w:delText xml:space="preserve"> [miss]</w:delText>
        </w:r>
      </w:del>
    </w:p>
    <w:p w14:paraId="48C2C2BF" w14:textId="77777777" w:rsidR="008C0CAD" w:rsidRPr="007A28E0" w:rsidRDefault="008C0CAD" w:rsidP="007513E3">
      <w:pPr>
        <w:pStyle w:val="BodyText"/>
      </w:pPr>
    </w:p>
    <w:p w14:paraId="72B6038F" w14:textId="77777777" w:rsidR="005B1640" w:rsidRPr="007A28E0" w:rsidRDefault="0084679A" w:rsidP="00D81A33">
      <w:pPr>
        <w:pStyle w:val="Heading9"/>
        <w:rPr>
          <w:rFonts w:eastAsia="Times New Roman"/>
          <w:szCs w:val="24"/>
          <w:lang w:val="en-CA" w:eastAsia="de-DE"/>
        </w:rPr>
      </w:pPr>
      <w:hyperlink r:id="rId875"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 Choi, W. Feng, S. Liu (Tencent)] [late]</w:t>
      </w:r>
    </w:p>
    <w:p w14:paraId="4BB36D8C" w14:textId="77777777" w:rsidR="005B1640" w:rsidRPr="007A28E0" w:rsidRDefault="005B1640" w:rsidP="007513E3">
      <w:pPr>
        <w:pStyle w:val="BodyText"/>
      </w:pPr>
    </w:p>
    <w:p w14:paraId="3D7E8394" w14:textId="77777777" w:rsidR="005B1640" w:rsidRPr="007A28E0" w:rsidRDefault="0084679A" w:rsidP="00D81A33">
      <w:pPr>
        <w:pStyle w:val="Heading9"/>
        <w:rPr>
          <w:rFonts w:eastAsia="Times New Roman"/>
          <w:szCs w:val="24"/>
          <w:lang w:val="en-CA" w:eastAsia="de-DE"/>
        </w:rPr>
      </w:pPr>
      <w:hyperlink r:id="rId876"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1813A735" w:rsidR="008C0CAD" w:rsidRDefault="0084679A" w:rsidP="008C0CAD">
      <w:pPr>
        <w:pStyle w:val="Heading9"/>
        <w:rPr>
          <w:rFonts w:eastAsia="Times New Roman"/>
          <w:szCs w:val="24"/>
          <w:lang w:val="en-CA" w:eastAsia="de-DE"/>
        </w:rPr>
      </w:pPr>
      <w:hyperlink r:id="rId877"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 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del w:id="430" w:author="Gary Sullivan" w:date="2019-01-19T13:54:00Z">
        <w:r w:rsidR="008C0CAD" w:rsidDel="00130018">
          <w:rPr>
            <w:rFonts w:eastAsia="Times New Roman"/>
            <w:szCs w:val="24"/>
            <w:lang w:val="en-CA" w:eastAsia="de-DE"/>
          </w:rPr>
          <w:delText xml:space="preserve"> [miss]</w:delText>
        </w:r>
      </w:del>
    </w:p>
    <w:p w14:paraId="60EDB34D" w14:textId="77777777" w:rsidR="008C0CAD" w:rsidRPr="007A28E0" w:rsidRDefault="008C0CAD" w:rsidP="007513E3">
      <w:pPr>
        <w:pStyle w:val="BodyText"/>
      </w:pPr>
    </w:p>
    <w:p w14:paraId="1A048A95" w14:textId="77777777" w:rsidR="00000F53" w:rsidRPr="007A28E0" w:rsidRDefault="0084679A" w:rsidP="00D81A33">
      <w:pPr>
        <w:pStyle w:val="Heading9"/>
        <w:rPr>
          <w:rFonts w:eastAsia="Times New Roman"/>
          <w:szCs w:val="24"/>
          <w:lang w:val="en-CA" w:eastAsia="de-DE"/>
        </w:rPr>
      </w:pPr>
      <w:hyperlink r:id="rId878"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w:t>
      </w:r>
      <w:proofErr w:type="spellStart"/>
      <w:r w:rsidR="00000F53" w:rsidRPr="007A28E0">
        <w:rPr>
          <w:rFonts w:eastAsia="Times New Roman"/>
          <w:szCs w:val="24"/>
          <w:lang w:val="en-CA" w:eastAsia="de-DE"/>
        </w:rPr>
        <w:t>cubemap</w:t>
      </w:r>
      <w:proofErr w:type="spellEnd"/>
      <w:r w:rsidR="00000F53" w:rsidRPr="007A28E0">
        <w:rPr>
          <w:rFonts w:eastAsia="Times New Roman"/>
          <w:szCs w:val="24"/>
          <w:lang w:val="en-CA" w:eastAsia="de-DE"/>
        </w:rPr>
        <w:t xml:space="preserve"> projection format [J. Boyce, M. </w:t>
      </w:r>
      <w:proofErr w:type="spellStart"/>
      <w:r w:rsidR="00000F53" w:rsidRPr="007A28E0">
        <w:rPr>
          <w:rFonts w:eastAsia="Times New Roman"/>
          <w:szCs w:val="24"/>
          <w:lang w:val="en-CA" w:eastAsia="de-DE"/>
        </w:rPr>
        <w:t>Dmytrychenko</w:t>
      </w:r>
      <w:proofErr w:type="spellEnd"/>
      <w:r w:rsidR="00000F53" w:rsidRPr="007A28E0">
        <w:rPr>
          <w:rFonts w:eastAsia="Times New Roman"/>
          <w:szCs w:val="24"/>
          <w:lang w:val="en-CA" w:eastAsia="de-DE"/>
        </w:rPr>
        <w:t xml:space="preserve"> (Intel)] [late]</w:t>
      </w:r>
    </w:p>
    <w:p w14:paraId="3B454867" w14:textId="77777777" w:rsidR="00000F53" w:rsidRPr="007A28E0" w:rsidRDefault="00000F53" w:rsidP="007513E3">
      <w:pPr>
        <w:pStyle w:val="BodyText"/>
      </w:pPr>
    </w:p>
    <w:p w14:paraId="6BF75BD3" w14:textId="77777777" w:rsidR="00000F53" w:rsidRPr="007A28E0" w:rsidRDefault="0084679A" w:rsidP="00D81A33">
      <w:pPr>
        <w:pStyle w:val="Heading9"/>
        <w:rPr>
          <w:rFonts w:eastAsia="Times New Roman"/>
          <w:szCs w:val="24"/>
          <w:lang w:val="en-CA" w:eastAsia="de-DE"/>
        </w:rPr>
      </w:pPr>
      <w:hyperlink r:id="rId879"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w:t>
      </w:r>
      <w:proofErr w:type="spellStart"/>
      <w:r w:rsidR="00000F53" w:rsidRPr="007A28E0">
        <w:rPr>
          <w:rFonts w:eastAsia="Times New Roman"/>
          <w:szCs w:val="24"/>
          <w:lang w:val="en-CA" w:eastAsia="de-DE"/>
        </w:rPr>
        <w:t>uncoded</w:t>
      </w:r>
      <w:proofErr w:type="spellEnd"/>
      <w:r w:rsidR="00000F53" w:rsidRPr="007A28E0">
        <w:rPr>
          <w:rFonts w:eastAsia="Times New Roman"/>
          <w:szCs w:val="24"/>
          <w:lang w:val="en-CA" w:eastAsia="de-DE"/>
        </w:rPr>
        <w:t xml:space="preserve"> areas [J. Sauer, M. Bläser (RWTH Aachen University)] [late]</w:t>
      </w:r>
    </w:p>
    <w:p w14:paraId="0B8AA7A4" w14:textId="77777777" w:rsidR="00DC3F26" w:rsidRDefault="00DC3F26" w:rsidP="00DC3F26">
      <w:pPr>
        <w:pStyle w:val="BodyText"/>
      </w:pPr>
    </w:p>
    <w:p w14:paraId="614DE6F6" w14:textId="77777777" w:rsidR="00DC3F26" w:rsidRPr="00B34FE3" w:rsidRDefault="0084679A" w:rsidP="00DC3F26">
      <w:pPr>
        <w:pStyle w:val="Heading9"/>
        <w:rPr>
          <w:rFonts w:eastAsia="Times New Roman"/>
          <w:szCs w:val="24"/>
          <w:lang w:eastAsia="de-DE"/>
        </w:rPr>
      </w:pPr>
      <w:hyperlink r:id="rId880"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 Liu, J.-L. Lin, Y.-C. Chang, C.-C. Ju (MediaTek), P. Hanhart, Y. He (</w:t>
      </w:r>
      <w:proofErr w:type="spellStart"/>
      <w:r w:rsidR="00DC3F26" w:rsidRPr="00B34FE3">
        <w:rPr>
          <w:rFonts w:eastAsia="Times New Roman"/>
          <w:szCs w:val="24"/>
          <w:lang w:val="en-CA" w:eastAsia="de-DE"/>
        </w:rPr>
        <w:t>InterDigital</w:t>
      </w:r>
      <w:proofErr w:type="spellEnd"/>
      <w:r w:rsidR="00DC3F26" w:rsidRPr="00B34FE3">
        <w:rPr>
          <w:rFonts w:eastAsia="Times New Roman"/>
          <w:szCs w:val="24"/>
          <w:lang w:val="en-CA" w:eastAsia="de-DE"/>
        </w:rPr>
        <w:t xml:space="preserve">)]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431" w:name="_Ref534461853"/>
      <w:bookmarkStart w:id="432"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431"/>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84679A" w:rsidP="00D81A33">
      <w:pPr>
        <w:pStyle w:val="Heading9"/>
        <w:rPr>
          <w:rFonts w:eastAsia="Times New Roman"/>
          <w:szCs w:val="24"/>
          <w:lang w:val="en-CA" w:eastAsia="de-DE"/>
        </w:rPr>
      </w:pPr>
      <w:hyperlink r:id="rId881"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364F686A" w:rsidR="002C3BAF" w:rsidRDefault="0084679A" w:rsidP="002C3BAF">
      <w:pPr>
        <w:pStyle w:val="Heading9"/>
        <w:rPr>
          <w:rFonts w:eastAsia="Times New Roman"/>
          <w:szCs w:val="24"/>
          <w:lang w:eastAsia="de-DE"/>
        </w:rPr>
      </w:pPr>
      <w:hyperlink r:id="rId882"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del w:id="433" w:author="Gary Sullivan" w:date="2019-01-19T13:54:00Z">
        <w:r w:rsidR="002C3BAF" w:rsidDel="00781D49">
          <w:rPr>
            <w:rFonts w:eastAsia="Times New Roman"/>
            <w:szCs w:val="24"/>
            <w:lang w:eastAsia="de-DE"/>
          </w:rPr>
          <w:delText xml:space="preserve"> [miss]</w:delText>
        </w:r>
      </w:del>
    </w:p>
    <w:p w14:paraId="2774F527" w14:textId="77777777" w:rsidR="002C3BAF" w:rsidRPr="007A28E0" w:rsidRDefault="002C3BAF" w:rsidP="003B04F4">
      <w:pPr>
        <w:rPr>
          <w:lang w:eastAsia="de-DE"/>
        </w:rPr>
      </w:pPr>
    </w:p>
    <w:p w14:paraId="4CED9F27" w14:textId="77777777" w:rsidR="005B1640" w:rsidRPr="007A28E0" w:rsidRDefault="0084679A" w:rsidP="00D81A33">
      <w:pPr>
        <w:pStyle w:val="Heading9"/>
        <w:rPr>
          <w:rFonts w:eastAsia="Times New Roman"/>
          <w:szCs w:val="24"/>
          <w:lang w:val="en-CA" w:eastAsia="de-DE"/>
        </w:rPr>
      </w:pPr>
      <w:hyperlink r:id="rId883"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 xml:space="preserve">The proposal targets compression improvement by re-using filters from previous pictures. The argument of saving on-chip memory (as under JVET-M0162) is not fully understood, as it would be external memory that is needed to store the coefficients along with the </w:t>
      </w:r>
      <w:proofErr w:type="spellStart"/>
      <w:r>
        <w:rPr>
          <w:lang w:eastAsia="de-DE"/>
        </w:rPr>
        <w:t>refernce</w:t>
      </w:r>
      <w:proofErr w:type="spellEnd"/>
      <w:r>
        <w:rPr>
          <w:lang w:eastAsia="de-DE"/>
        </w:rPr>
        <w:t xml:space="preserve"> pictures.</w:t>
      </w:r>
    </w:p>
    <w:p w14:paraId="435244E8" w14:textId="77777777" w:rsidR="000C4EF1" w:rsidRDefault="000C4EF1" w:rsidP="000C4EF1">
      <w:pPr>
        <w:rPr>
          <w:lang w:eastAsia="de-DE"/>
        </w:rPr>
      </w:pPr>
      <w:r>
        <w:rPr>
          <w:lang w:eastAsia="de-DE"/>
        </w:rPr>
        <w:lastRenderedPageBreak/>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1370C912" w:rsidR="002C3BAF" w:rsidRDefault="0084679A" w:rsidP="002C3BAF">
      <w:pPr>
        <w:pStyle w:val="Heading9"/>
        <w:rPr>
          <w:rFonts w:eastAsia="Times New Roman"/>
          <w:szCs w:val="24"/>
          <w:lang w:eastAsia="de-DE"/>
        </w:rPr>
      </w:pPr>
      <w:hyperlink r:id="rId884"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del w:id="434" w:author="Gary Sullivan" w:date="2019-01-19T13:54:00Z">
        <w:r w:rsidR="002C3BAF" w:rsidRPr="00754BB8" w:rsidDel="00781D49">
          <w:rPr>
            <w:rFonts w:eastAsia="Times New Roman"/>
            <w:szCs w:val="24"/>
            <w:lang w:val="en-CA" w:eastAsia="de-DE"/>
          </w:rPr>
          <w:delText xml:space="preserve"> [miss</w:delText>
        </w:r>
        <w:r w:rsidR="002C3BAF" w:rsidDel="00781D49">
          <w:rPr>
            <w:rFonts w:eastAsia="Times New Roman"/>
            <w:szCs w:val="24"/>
            <w:lang w:eastAsia="de-DE"/>
          </w:rPr>
          <w:delText>]</w:delText>
        </w:r>
      </w:del>
    </w:p>
    <w:p w14:paraId="237379F3" w14:textId="77777777" w:rsidR="002C3BAF" w:rsidRPr="007A28E0" w:rsidRDefault="002C3BAF" w:rsidP="003B04F4">
      <w:pPr>
        <w:rPr>
          <w:lang w:eastAsia="de-DE"/>
        </w:rPr>
      </w:pPr>
    </w:p>
    <w:p w14:paraId="201A2843" w14:textId="77777777" w:rsidR="005B1640" w:rsidRPr="007A28E0" w:rsidRDefault="0084679A" w:rsidP="00D81A33">
      <w:pPr>
        <w:pStyle w:val="Heading9"/>
        <w:rPr>
          <w:rFonts w:eastAsia="Times New Roman"/>
          <w:szCs w:val="24"/>
          <w:lang w:val="en-CA" w:eastAsia="de-DE"/>
        </w:rPr>
      </w:pPr>
      <w:hyperlink r:id="rId885"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77777777" w:rsidR="000C4EF1" w:rsidRDefault="000C4EF1" w:rsidP="000C4EF1">
      <w:r>
        <w:t xml:space="preserve">It is asked whether this might introduce artifacts that make the CTU structure visible. The proponents report that they include a weighted average after the filtering, where the original sample is superimposed in a weighted </w:t>
      </w:r>
      <w:proofErr w:type="spellStart"/>
      <w:r>
        <w:t>fashin</w:t>
      </w:r>
      <w:proofErr w:type="spellEnd"/>
      <w:r>
        <w:t xml:space="preserve"> with the filtered sample. It is reported that such an approach in the context of HEVC ALF was effective to avoid visibility of artifacts.</w:t>
      </w:r>
    </w:p>
    <w:p w14:paraId="6F0693A9" w14:textId="77777777" w:rsidR="000C4EF1" w:rsidRDefault="000C4EF1" w:rsidP="000C4EF1">
      <w:r>
        <w:t xml:space="preserve">Generally, the reduction of line buffers is very desirable, and would also justify the reported compression loss. It would however definitely be necessary to assess if it might introduce </w:t>
      </w:r>
      <w:proofErr w:type="spellStart"/>
      <w:r>
        <w:t>viusal</w:t>
      </w:r>
      <w:proofErr w:type="spellEnd"/>
      <w:r>
        <w:t xml:space="preserve"> artifac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68DE64CB" w:rsidR="00E95ACB" w:rsidRPr="00F3740E" w:rsidRDefault="0084679A" w:rsidP="00E95ACB">
      <w:pPr>
        <w:pStyle w:val="Heading9"/>
        <w:rPr>
          <w:rFonts w:eastAsia="Times New Roman"/>
          <w:szCs w:val="24"/>
          <w:lang w:eastAsia="de-DE"/>
        </w:rPr>
      </w:pPr>
      <w:hyperlink r:id="rId886"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del w:id="435" w:author="Gary Sullivan" w:date="2019-01-19T13:55:00Z">
        <w:r w:rsidR="00E95ACB" w:rsidRPr="00F3740E" w:rsidDel="00781D49">
          <w:rPr>
            <w:rFonts w:eastAsia="Times New Roman"/>
            <w:szCs w:val="24"/>
            <w:lang w:val="en-CA" w:eastAsia="de-DE"/>
          </w:rPr>
          <w:delText xml:space="preserve"> [miss]</w:delText>
        </w:r>
      </w:del>
    </w:p>
    <w:p w14:paraId="78B0BF47" w14:textId="77777777" w:rsidR="005B1640" w:rsidRPr="007A28E0" w:rsidRDefault="005B1640" w:rsidP="005B1640"/>
    <w:p w14:paraId="2FA6F7DC" w14:textId="77777777" w:rsidR="00000F53" w:rsidRPr="007A28E0" w:rsidRDefault="0084679A" w:rsidP="00D81A33">
      <w:pPr>
        <w:pStyle w:val="Heading9"/>
        <w:rPr>
          <w:rFonts w:eastAsia="Times New Roman"/>
          <w:szCs w:val="24"/>
          <w:lang w:val="en-CA" w:eastAsia="de-DE"/>
        </w:rPr>
      </w:pPr>
      <w:hyperlink r:id="rId887"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w:t>
      </w:r>
      <w:proofErr w:type="spellStart"/>
      <w:r w:rsidR="00000F53" w:rsidRPr="007A28E0">
        <w:rPr>
          <w:rFonts w:eastAsia="Times New Roman"/>
          <w:szCs w:val="24"/>
          <w:lang w:val="en-CA" w:eastAsia="de-DE"/>
        </w:rPr>
        <w:t>pcm_loop_filter_disabled_flag</w:t>
      </w:r>
      <w:proofErr w:type="spellEnd"/>
      <w:r w:rsidR="00000F53" w:rsidRPr="007A28E0">
        <w:rPr>
          <w:rFonts w:eastAsia="Times New Roman"/>
          <w:szCs w:val="24"/>
          <w:lang w:val="en-CA" w:eastAsia="de-DE"/>
        </w:rPr>
        <w:t xml:space="preserve"> with pcm mode signalling under dual tree partition [L. Zhang, K. Zhang, H. Liu, J. Xu, Y. Wang, P. Zhao, D. Hong (</w:t>
      </w:r>
      <w:proofErr w:type="spellStart"/>
      <w:r w:rsidR="00000F53" w:rsidRPr="007A28E0">
        <w:rPr>
          <w:rFonts w:eastAsia="Times New Roman"/>
          <w:szCs w:val="24"/>
          <w:lang w:val="en-CA" w:eastAsia="de-DE"/>
        </w:rPr>
        <w:t>Bytedance</w:t>
      </w:r>
      <w:proofErr w:type="spellEnd"/>
      <w:r w:rsidR="00000F53" w:rsidRPr="007A28E0">
        <w:rPr>
          <w:rFonts w:eastAsia="Times New Roman"/>
          <w:szCs w:val="24"/>
          <w:lang w:val="en-CA" w:eastAsia="de-DE"/>
        </w:rPr>
        <w:t>)]</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proofErr w:type="spellStart"/>
      <w:r w:rsidRPr="00D02E57">
        <w:t>pcm_loop_filter_disabled_flag</w:t>
      </w:r>
      <w:proofErr w:type="spellEnd"/>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proofErr w:type="spellStart"/>
      <w:r w:rsidRPr="00D02E57">
        <w:t>pcm_loop_filter_disabled_flag</w:t>
      </w:r>
      <w:proofErr w:type="spellEnd"/>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proofErr w:type="spellStart"/>
      <w:r w:rsidRPr="00D02E57">
        <w:t>pcm_loop_filter_disabled_flag</w:t>
      </w:r>
      <w:proofErr w:type="spellEnd"/>
      <w:r>
        <w:t xml:space="preserve"> is set, as suggested in JVET-M0277</w:t>
      </w:r>
      <w:r w:rsidR="00B010E6">
        <w:t>.</w:t>
      </w:r>
    </w:p>
    <w:p w14:paraId="4E23B783" w14:textId="77777777" w:rsidR="000C4EF1" w:rsidRDefault="000C4EF1" w:rsidP="000C4EF1">
      <w:r w:rsidRPr="00581867">
        <w:rPr>
          <w:highlight w:val="yellow"/>
        </w:rPr>
        <w:lastRenderedPageBreak/>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ins w:id="436" w:author="Gary Sullivan" w:date="2019-01-19T13:55:00Z">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ins>
    </w:p>
    <w:p w14:paraId="0A62BF5A" w14:textId="7632DE2E" w:rsidR="002C3BAF" w:rsidRDefault="0084679A" w:rsidP="002C3BAF">
      <w:pPr>
        <w:pStyle w:val="Heading9"/>
        <w:rPr>
          <w:rFonts w:eastAsia="Times New Roman"/>
          <w:szCs w:val="24"/>
          <w:lang w:val="en-CA" w:eastAsia="de-DE"/>
        </w:rPr>
      </w:pPr>
      <w:hyperlink r:id="rId888"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277 (Non-CE: Fixes of enabling </w:t>
      </w:r>
      <w:proofErr w:type="spellStart"/>
      <w:r w:rsidR="002C3BAF" w:rsidRPr="00754BB8">
        <w:rPr>
          <w:rFonts w:eastAsia="Times New Roman"/>
          <w:szCs w:val="24"/>
          <w:lang w:val="en-CA" w:eastAsia="de-DE"/>
        </w:rPr>
        <w:t>pcm_loop_filter_disabled_flag</w:t>
      </w:r>
      <w:proofErr w:type="spellEnd"/>
      <w:r w:rsidR="002C3BAF" w:rsidRPr="00754BB8">
        <w:rPr>
          <w:rFonts w:eastAsia="Times New Roman"/>
          <w:szCs w:val="24"/>
          <w:lang w:val="en-CA" w:eastAsia="de-DE"/>
        </w:rPr>
        <w:t xml:space="preserve">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del w:id="437" w:author="Gary Sullivan" w:date="2019-01-19T13:56:00Z">
        <w:r w:rsidR="002C3BAF" w:rsidRPr="00754BB8" w:rsidDel="00781D49">
          <w:rPr>
            <w:rFonts w:eastAsia="Times New Roman"/>
            <w:szCs w:val="24"/>
            <w:lang w:val="en-CA" w:eastAsia="de-DE"/>
          </w:rPr>
          <w:delText xml:space="preserve"> [miss]</w:delText>
        </w:r>
      </w:del>
    </w:p>
    <w:p w14:paraId="09538ADC" w14:textId="77777777" w:rsidR="002C3BAF" w:rsidRPr="007A28E0" w:rsidRDefault="002C3BAF" w:rsidP="00000F53">
      <w:pPr>
        <w:pStyle w:val="BodyText"/>
      </w:pPr>
    </w:p>
    <w:p w14:paraId="6502BF02" w14:textId="77777777" w:rsidR="005B1640" w:rsidRPr="007A28E0" w:rsidRDefault="0084679A" w:rsidP="00D81A33">
      <w:pPr>
        <w:pStyle w:val="Heading9"/>
        <w:rPr>
          <w:rFonts w:eastAsia="Times New Roman"/>
          <w:szCs w:val="24"/>
          <w:lang w:val="en-CA" w:eastAsia="de-DE"/>
        </w:rPr>
      </w:pPr>
      <w:hyperlink r:id="rId889"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 M. Kotra, S. Esenlik, B. Wang, H. Gao, J. 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 xml:space="preserve">Over VTM 3.0 Anchor, for the case when “N” is 4 (AI, RA, LDB, LDP): Luma BD-Rate of 0.07%, 0.09%, 0.08%, 0.07%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1988C7AA" w14:textId="77777777" w:rsidR="000C4EF1" w:rsidRDefault="000C4EF1" w:rsidP="000C4EF1">
      <w:pPr>
        <w:rPr>
          <w:lang w:eastAsia="zh-CN"/>
        </w:rPr>
      </w:pPr>
      <w:r>
        <w:rPr>
          <w:lang w:eastAsia="zh-CN"/>
        </w:rPr>
        <w:t xml:space="preserve">Over VTM 3.0 Anchor, for the case when “N” is 6 (AI, RA, LDB, LDP): Luma BD-Rate of 0.10%, 0.12%, 0.16%, 0.16%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62A509ED" w:rsidR="00000F53" w:rsidRPr="007A28E0" w:rsidRDefault="0084679A"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del w:id="438" w:author="Gary Sullivan" w:date="2019-01-19T13:56:00Z">
        <w:r w:rsidR="00000F53" w:rsidRPr="007A28E0" w:rsidDel="00781D49">
          <w:rPr>
            <w:rFonts w:eastAsia="Times New Roman"/>
            <w:szCs w:val="24"/>
            <w:lang w:val="en-CA" w:eastAsia="de-DE"/>
          </w:rPr>
          <w:delText xml:space="preserve"> </w:delText>
        </w:r>
        <w:r w:rsidR="00000F53" w:rsidRPr="00D21C12" w:rsidDel="00781D49">
          <w:rPr>
            <w:rFonts w:eastAsia="Times New Roman"/>
            <w:szCs w:val="24"/>
            <w:lang w:val="en-CA" w:eastAsia="de-DE"/>
          </w:rPr>
          <w:delText>[miss]</w:delText>
        </w:r>
      </w:del>
    </w:p>
    <w:p w14:paraId="3DCBCF8A" w14:textId="77777777" w:rsidR="00000F53" w:rsidRPr="007A28E0" w:rsidRDefault="00000F53" w:rsidP="005B1640"/>
    <w:p w14:paraId="4EE5A864" w14:textId="77777777" w:rsidR="005B1640" w:rsidRPr="007A28E0" w:rsidRDefault="0084679A" w:rsidP="00D81A33">
      <w:pPr>
        <w:pStyle w:val="Heading9"/>
        <w:rPr>
          <w:rFonts w:eastAsia="Times New Roman"/>
          <w:szCs w:val="24"/>
          <w:lang w:val="en-CA" w:eastAsia="de-DE"/>
        </w:rPr>
      </w:pPr>
      <w:hyperlink r:id="rId891"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 Ikeda, T. Suzuki (Sony)]</w:t>
      </w:r>
    </w:p>
    <w:p w14:paraId="5B79D433" w14:textId="77777777"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signaling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707AB4D8" w:rsidR="00E95ACB" w:rsidRPr="00F3740E" w:rsidRDefault="0084679A" w:rsidP="00E95ACB">
      <w:pPr>
        <w:pStyle w:val="Heading9"/>
        <w:rPr>
          <w:rFonts w:eastAsia="Times New Roman"/>
          <w:szCs w:val="24"/>
          <w:lang w:eastAsia="de-DE"/>
        </w:rPr>
      </w:pPr>
      <w:hyperlink r:id="rId892"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 Hu (Qualcomm)] [late]</w:t>
      </w:r>
      <w:del w:id="439" w:author="Gary Sullivan" w:date="2019-01-19T13:56:00Z">
        <w:r w:rsidR="00E95ACB" w:rsidRPr="00F3740E" w:rsidDel="00781D49">
          <w:rPr>
            <w:rFonts w:eastAsia="Times New Roman"/>
            <w:szCs w:val="24"/>
            <w:lang w:val="en-CA" w:eastAsia="de-DE"/>
          </w:rPr>
          <w:delText xml:space="preserve"> [miss]</w:delText>
        </w:r>
      </w:del>
    </w:p>
    <w:p w14:paraId="3FEB7F79" w14:textId="77777777" w:rsidR="005B1640" w:rsidRDefault="005B1640" w:rsidP="005B1640"/>
    <w:p w14:paraId="488618CD" w14:textId="2E78A3F4" w:rsidR="0025433B" w:rsidRPr="00B75628" w:rsidRDefault="0084679A" w:rsidP="0025433B">
      <w:pPr>
        <w:pStyle w:val="Heading9"/>
        <w:rPr>
          <w:rFonts w:eastAsia="Times New Roman"/>
          <w:szCs w:val="24"/>
          <w:lang w:val="en-CA" w:eastAsia="de-DE"/>
        </w:rPr>
      </w:pPr>
      <w:hyperlink r:id="rId893"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 Laroche, J. </w:t>
      </w:r>
      <w:proofErr w:type="spellStart"/>
      <w:r w:rsidR="0025433B" w:rsidRPr="00B75628">
        <w:rPr>
          <w:rFonts w:eastAsia="Times New Roman"/>
          <w:szCs w:val="24"/>
          <w:lang w:val="en-CA" w:eastAsia="de-DE"/>
        </w:rPr>
        <w:t>Taquet</w:t>
      </w:r>
      <w:proofErr w:type="spellEnd"/>
      <w:r w:rsidR="0025433B" w:rsidRPr="00B75628">
        <w:rPr>
          <w:rFonts w:eastAsia="Times New Roman"/>
          <w:szCs w:val="24"/>
          <w:lang w:val="en-CA" w:eastAsia="de-DE"/>
        </w:rPr>
        <w:t xml:space="preserve"> (Canon)] [late]</w:t>
      </w:r>
      <w:del w:id="440" w:author="Gary Sullivan" w:date="2019-01-19T13:56:00Z">
        <w:r w:rsidR="0025433B" w:rsidRPr="00B75628" w:rsidDel="00781D49">
          <w:rPr>
            <w:rFonts w:eastAsia="Times New Roman"/>
            <w:szCs w:val="24"/>
            <w:lang w:val="en-CA" w:eastAsia="de-DE"/>
          </w:rPr>
          <w:delText xml:space="preserve"> [miss]</w:delText>
        </w:r>
      </w:del>
    </w:p>
    <w:p w14:paraId="5B725420" w14:textId="77777777" w:rsidR="0025433B" w:rsidRPr="007A28E0" w:rsidRDefault="0025433B" w:rsidP="005B1640"/>
    <w:p w14:paraId="4C123FCB" w14:textId="77777777" w:rsidR="003C7FAE" w:rsidRPr="007A28E0" w:rsidRDefault="0084679A" w:rsidP="00D81A33">
      <w:pPr>
        <w:pStyle w:val="Heading9"/>
        <w:rPr>
          <w:rFonts w:eastAsia="Times New Roman"/>
          <w:szCs w:val="24"/>
          <w:lang w:val="en-CA" w:eastAsia="de-DE"/>
        </w:rPr>
      </w:pPr>
      <w:hyperlink r:id="rId894"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 </w:t>
      </w:r>
      <w:proofErr w:type="spellStart"/>
      <w:r w:rsidR="003C7FAE" w:rsidRPr="007A28E0">
        <w:rPr>
          <w:rFonts w:eastAsia="Times New Roman"/>
          <w:szCs w:val="24"/>
          <w:lang w:val="en-CA" w:eastAsia="de-DE"/>
        </w:rPr>
        <w:t>Taquet</w:t>
      </w:r>
      <w:proofErr w:type="spellEnd"/>
      <w:r w:rsidR="003C7FAE" w:rsidRPr="007A28E0">
        <w:rPr>
          <w:rFonts w:eastAsia="Times New Roman"/>
          <w:szCs w:val="24"/>
          <w:lang w:val="en-CA" w:eastAsia="de-DE"/>
        </w:rPr>
        <w:t xml:space="preserve">, C. </w:t>
      </w:r>
      <w:proofErr w:type="spellStart"/>
      <w:r w:rsidR="003C7FAE" w:rsidRPr="007A28E0">
        <w:rPr>
          <w:rFonts w:eastAsia="Times New Roman"/>
          <w:szCs w:val="24"/>
          <w:lang w:val="en-CA" w:eastAsia="de-DE"/>
        </w:rPr>
        <w:t>Gisquet</w:t>
      </w:r>
      <w:proofErr w:type="spellEnd"/>
      <w:r w:rsidR="003C7FAE" w:rsidRPr="007A28E0">
        <w:rPr>
          <w:rFonts w:eastAsia="Times New Roman"/>
          <w:szCs w:val="24"/>
          <w:lang w:val="en-CA" w:eastAsia="de-DE"/>
        </w:rPr>
        <w:t>, G. Laroche, P. Onno (Canon)]</w:t>
      </w:r>
    </w:p>
    <w:p w14:paraId="7326255C" w14:textId="77777777" w:rsidR="000C4EF1" w:rsidRDefault="000C4EF1" w:rsidP="000C4EF1">
      <w:r>
        <w:t>This contribution introduces an adaptive clipping operation on the input samples values of the Adaptive Loop Filter in VTM3.0. The goal of this adaptive clipping is to introduce some non-linearities to cap the difference between the input sample value to be filtered and the other neighbor input sample values of the filter.</w:t>
      </w:r>
    </w:p>
    <w:p w14:paraId="197439BA" w14:textId="77777777" w:rsidR="000C4EF1" w:rsidRDefault="000C4EF1" w:rsidP="000C4EF1">
      <w:r>
        <w:t>Compared to VTM3.0, the average Luma/Cr/</w:t>
      </w:r>
      <w:proofErr w:type="spellStart"/>
      <w:r>
        <w:t>Cb</w:t>
      </w:r>
      <w:proofErr w:type="spellEnd"/>
      <w:r>
        <w:t xml:space="preserve"> BDR gains are reported to be -0.44%/-0.49%/-0.69% for the AI configuration, -0.70%/-1.00%/-1.04% for the RA configuration, -0.72%/-0.94%/-1.22% for the Low Delay B configuration, and -1.02%/-1.44%/-1.58% for the Low Delay P configuration. </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65368741" w:rsidR="00E95ACB" w:rsidRDefault="0084679A" w:rsidP="00E95ACB">
      <w:pPr>
        <w:pStyle w:val="Heading9"/>
        <w:rPr>
          <w:rFonts w:eastAsia="Times New Roman"/>
          <w:szCs w:val="24"/>
          <w:lang w:eastAsia="de-DE"/>
        </w:rPr>
      </w:pPr>
      <w:hyperlink r:id="rId895"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 Ikeda (Sony)</w:t>
      </w:r>
      <w:r w:rsidR="00E95ACB">
        <w:rPr>
          <w:rFonts w:eastAsia="Times New Roman"/>
          <w:szCs w:val="24"/>
          <w:lang w:val="en-CA" w:eastAsia="de-DE"/>
        </w:rPr>
        <w:t>]</w:t>
      </w:r>
      <w:r w:rsidR="00E95ACB" w:rsidRPr="00F3740E">
        <w:rPr>
          <w:rFonts w:eastAsia="Times New Roman"/>
          <w:szCs w:val="24"/>
          <w:lang w:val="en-CA" w:eastAsia="de-DE"/>
        </w:rPr>
        <w:t xml:space="preserve"> [late]</w:t>
      </w:r>
      <w:del w:id="441" w:author="Gary Sullivan" w:date="2019-01-19T13:56:00Z">
        <w:r w:rsidR="00E95ACB" w:rsidRPr="00F3740E" w:rsidDel="00781D49">
          <w:rPr>
            <w:rFonts w:eastAsia="Times New Roman"/>
            <w:szCs w:val="24"/>
            <w:lang w:val="en-CA" w:eastAsia="de-DE"/>
          </w:rPr>
          <w:delText xml:space="preserve"> [miss]</w:delText>
        </w:r>
      </w:del>
    </w:p>
    <w:p w14:paraId="0390C31A" w14:textId="77777777" w:rsidR="003C7FAE" w:rsidRPr="007A28E0" w:rsidRDefault="003C7FAE" w:rsidP="005B1640"/>
    <w:p w14:paraId="63996F9F" w14:textId="77777777" w:rsidR="003C7FAE" w:rsidRPr="007A28E0" w:rsidRDefault="0084679A" w:rsidP="00D81A33">
      <w:pPr>
        <w:pStyle w:val="Heading9"/>
        <w:rPr>
          <w:rFonts w:eastAsia="Times New Roman"/>
          <w:szCs w:val="24"/>
          <w:lang w:val="en-CA" w:eastAsia="de-DE"/>
        </w:rPr>
      </w:pPr>
      <w:hyperlink r:id="rId896"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 Hu, V. Seregin, W.-J. Chien, M. Karczewicz (Qualcomm)]</w:t>
      </w:r>
    </w:p>
    <w:p w14:paraId="105C02ED" w14:textId="77777777" w:rsidR="000C4EF1" w:rsidRDefault="000C4EF1" w:rsidP="000C4EF1">
      <w:r>
        <w:t xml:space="preserve">Deblocking filter is included in VTM-3.0 to apply to reconstructed pixels </w:t>
      </w:r>
      <w:proofErr w:type="gramStart"/>
      <w:r>
        <w:t>in order to</w:t>
      </w:r>
      <w:proofErr w:type="gramEnd"/>
      <w:r>
        <w:t xml:space="preserve"> reduce the blocking artifacts between blocks. However, the encoder of VTM-3.0 doesn’t apply </w:t>
      </w:r>
      <w:r w:rsidR="00B010E6">
        <w:t xml:space="preserve">the </w:t>
      </w:r>
      <w:r>
        <w:t xml:space="preserve">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 </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77777777" w:rsidR="000C4EF1" w:rsidRDefault="000C4EF1" w:rsidP="000C4EF1">
      <w:pPr>
        <w:rPr>
          <w:lang w:eastAsia="de-DE"/>
        </w:rPr>
      </w:pPr>
      <w:r>
        <w:rPr>
          <w:lang w:eastAsia="de-DE"/>
        </w:rPr>
        <w:t xml:space="preserve">Some CE might to use this for additional comparison exercising normative vs. non-normative optimizations. </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84679A" w:rsidP="002C3BAF">
      <w:pPr>
        <w:pStyle w:val="Heading9"/>
        <w:rPr>
          <w:rFonts w:eastAsia="Times New Roman"/>
          <w:szCs w:val="24"/>
          <w:lang w:val="en-CA" w:eastAsia="de-DE"/>
        </w:rPr>
      </w:pPr>
      <w:hyperlink r:id="rId897"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77777777" w:rsidR="003C7FAE" w:rsidRPr="007A28E0" w:rsidRDefault="0084679A" w:rsidP="00D81A33">
      <w:pPr>
        <w:pStyle w:val="Heading9"/>
        <w:rPr>
          <w:rFonts w:eastAsia="Times New Roman"/>
          <w:szCs w:val="24"/>
          <w:lang w:val="en-CA" w:eastAsia="de-DE"/>
        </w:rPr>
      </w:pPr>
      <w:hyperlink r:id="rId898"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 Hu, V. Seregin, H. Egilmez, M. Karczewicz (Qualcomm)]</w:t>
      </w:r>
    </w:p>
    <w:p w14:paraId="2391B0A8" w14:textId="77777777" w:rsidR="003C7FAE" w:rsidRPr="007A28E0" w:rsidRDefault="003C7FAE" w:rsidP="005B1640"/>
    <w:p w14:paraId="2732E916" w14:textId="77777777" w:rsidR="005B1640" w:rsidRPr="007A28E0" w:rsidRDefault="0084679A" w:rsidP="00D81A33">
      <w:pPr>
        <w:pStyle w:val="Heading9"/>
        <w:rPr>
          <w:rFonts w:eastAsia="Times New Roman"/>
          <w:szCs w:val="24"/>
          <w:lang w:val="en-CA" w:eastAsia="de-DE"/>
        </w:rPr>
      </w:pPr>
      <w:hyperlink r:id="rId899"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 Kang</w:t>
      </w:r>
      <w:r w:rsidR="00D21C12">
        <w:rPr>
          <w:rFonts w:eastAsia="Times New Roman"/>
          <w:szCs w:val="24"/>
          <w:lang w:val="en-CA" w:eastAsia="de-DE"/>
        </w:rPr>
        <w:t>, H. Lee, J. 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 xml:space="preserve">It is also asked how the performance would be in non-CTC QP ranges, as the fixed sets were </w:t>
      </w:r>
      <w:proofErr w:type="spellStart"/>
      <w:r>
        <w:t>ptimized</w:t>
      </w:r>
      <w:proofErr w:type="spellEnd"/>
      <w:r>
        <w:t xml:space="preserve">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77777777" w:rsidR="00000F53" w:rsidRDefault="0084679A" w:rsidP="00D81A33">
      <w:pPr>
        <w:pStyle w:val="Heading9"/>
        <w:rPr>
          <w:rFonts w:eastAsia="Times New Roman"/>
          <w:szCs w:val="24"/>
          <w:lang w:val="en-CA" w:eastAsia="de-DE"/>
        </w:rPr>
      </w:pPr>
      <w:hyperlink r:id="rId900"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 xml:space="preserve">Alternate ALF filter shapes for luma [D. </w:t>
      </w:r>
      <w:proofErr w:type="spellStart"/>
      <w:r w:rsidR="00000F53" w:rsidRPr="007A28E0">
        <w:rPr>
          <w:rFonts w:eastAsia="Times New Roman"/>
          <w:szCs w:val="24"/>
          <w:lang w:val="en-CA" w:eastAsia="de-DE"/>
        </w:rPr>
        <w:t>Socek</w:t>
      </w:r>
      <w:proofErr w:type="spellEnd"/>
      <w:r w:rsidR="00000F53" w:rsidRPr="007A28E0">
        <w:rPr>
          <w:rFonts w:eastAsia="Times New Roman"/>
          <w:szCs w:val="24"/>
          <w:lang w:val="en-CA" w:eastAsia="de-DE"/>
        </w:rPr>
        <w:t xml:space="preserve">, A. </w:t>
      </w:r>
      <w:proofErr w:type="spellStart"/>
      <w:r w:rsidR="00000F53" w:rsidRPr="007A28E0">
        <w:rPr>
          <w:rFonts w:eastAsia="Times New Roman"/>
          <w:szCs w:val="24"/>
          <w:lang w:val="en-CA" w:eastAsia="de-DE"/>
        </w:rPr>
        <w:t>Puri</w:t>
      </w:r>
      <w:proofErr w:type="spellEnd"/>
      <w:r w:rsidR="00000F53" w:rsidRPr="007A28E0">
        <w:rPr>
          <w:rFonts w:eastAsia="Times New Roman"/>
          <w:szCs w:val="24"/>
          <w:lang w:val="en-CA" w:eastAsia="de-DE"/>
        </w:rPr>
        <w:t xml:space="preserve">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3971FA3E" w14:textId="77EFAA9E" w:rsidR="00575AAA" w:rsidRPr="007A28E0" w:rsidDel="00781D49" w:rsidRDefault="00575AAA" w:rsidP="00575AAA">
      <w:pPr>
        <w:rPr>
          <w:del w:id="442" w:author="Gary Sullivan" w:date="2019-01-19T13:57:00Z"/>
        </w:rPr>
      </w:pPr>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6499E175" w14:textId="77777777" w:rsidR="00000F53" w:rsidRPr="007A28E0" w:rsidRDefault="00000F53" w:rsidP="005B1640"/>
    <w:p w14:paraId="7E6B2389" w14:textId="77777777" w:rsidR="00000F53" w:rsidRDefault="0084679A" w:rsidP="00D81A33">
      <w:pPr>
        <w:pStyle w:val="Heading9"/>
        <w:rPr>
          <w:rFonts w:eastAsia="Times New Roman"/>
          <w:szCs w:val="24"/>
          <w:lang w:val="en-CA" w:eastAsia="de-DE"/>
        </w:rPr>
      </w:pPr>
      <w:hyperlink r:id="rId901"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 Ikonin, V. </w:t>
      </w:r>
      <w:proofErr w:type="spellStart"/>
      <w:r w:rsidR="00000F53" w:rsidRPr="007A28E0">
        <w:rPr>
          <w:rFonts w:eastAsia="Times New Roman"/>
          <w:szCs w:val="24"/>
          <w:lang w:val="en-CA" w:eastAsia="de-DE"/>
        </w:rPr>
        <w:t>Stepin</w:t>
      </w:r>
      <w:proofErr w:type="spellEnd"/>
      <w:r w:rsidR="00000F53" w:rsidRPr="007A28E0">
        <w:rPr>
          <w:rFonts w:eastAsia="Times New Roman"/>
          <w:szCs w:val="24"/>
          <w:lang w:val="en-CA" w:eastAsia="de-DE"/>
        </w:rPr>
        <w:t>, J. Chen (Huawei)]</w:t>
      </w:r>
    </w:p>
    <w:p w14:paraId="6F3F3D65" w14:textId="77777777"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 xml:space="preserve">.3b. Depending in filter appliance condition the simulations results over VTM-3.0 are: </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lastRenderedPageBreak/>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pPr>
        <w:rPr>
          <w:ins w:id="443" w:author="Gary Sullivan" w:date="2019-01-19T13:57:00Z"/>
        </w:rPr>
      </w:pPr>
      <w:r>
        <w:t xml:space="preserve">Test 3 is new, only using the filter for inter blocks, and always using it when coefficients are coded (CBF=1), has gain of approx. 0.4% for both RA and LB. It is an additional processing stage, with complexity as per subsequent table (from </w:t>
      </w:r>
      <w:proofErr w:type="spellStart"/>
      <w:r>
        <w:t>BoG</w:t>
      </w:r>
      <w:proofErr w:type="spellEnd"/>
      <w:r>
        <w:t xml:space="preserve"> of last meeting):</w:t>
      </w:r>
    </w:p>
    <w:p w14:paraId="5871D41C" w14:textId="0FED6173" w:rsidR="00781D49" w:rsidRDefault="00781D49" w:rsidP="00575AAA">
      <w:ins w:id="444" w:author="Gary Sullivan" w:date="2019-01-19T13:57:00Z">
        <w:r>
          <w:t>[</w:t>
        </w:r>
        <w:r w:rsidRPr="00781D49">
          <w:rPr>
            <w:highlight w:val="yellow"/>
            <w:rPrChange w:id="445" w:author="Gary Sullivan" w:date="2019-01-19T13:57:00Z">
              <w:rPr/>
            </w:rPrChange>
          </w:rPr>
          <w:t>This table is a picture!</w:t>
        </w:r>
        <w:r>
          <w:t>]</w:t>
        </w:r>
      </w:ins>
    </w:p>
    <w:p w14:paraId="0E411882" w14:textId="77777777" w:rsidR="00575AAA" w:rsidRPr="007A28E0" w:rsidRDefault="00575AAA" w:rsidP="00575AAA">
      <w:r>
        <w:rPr>
          <w:noProof/>
          <w:lang w:val="en-US"/>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02"/>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20C03D1E" w:rsidR="003A4C41" w:rsidRDefault="0084679A" w:rsidP="003A4C41">
      <w:pPr>
        <w:pStyle w:val="Heading9"/>
        <w:rPr>
          <w:rFonts w:eastAsia="Times New Roman"/>
          <w:szCs w:val="24"/>
          <w:lang w:eastAsia="de-DE"/>
        </w:rPr>
      </w:pPr>
      <w:hyperlink r:id="rId903"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 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del w:id="446" w:author="Gary Sullivan" w:date="2019-01-19T13:57:00Z">
        <w:r w:rsidR="003A4C41" w:rsidRPr="006367C3" w:rsidDel="00781D49">
          <w:rPr>
            <w:rFonts w:eastAsia="Times New Roman"/>
            <w:szCs w:val="24"/>
            <w:lang w:val="en-CA" w:eastAsia="de-DE"/>
          </w:rPr>
          <w:delText xml:space="preserve"> [miss]</w:delText>
        </w:r>
      </w:del>
    </w:p>
    <w:p w14:paraId="19253FED" w14:textId="77777777" w:rsidR="00096AFA" w:rsidRDefault="00096AFA" w:rsidP="00096AFA"/>
    <w:p w14:paraId="451234F3" w14:textId="77777777" w:rsidR="00096AFA" w:rsidRPr="008A5AFF" w:rsidRDefault="0084679A" w:rsidP="00502430">
      <w:pPr>
        <w:pStyle w:val="Heading9"/>
        <w:rPr>
          <w:lang w:eastAsia="de-DE"/>
        </w:rPr>
      </w:pPr>
      <w:hyperlink r:id="rId904"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 </w:t>
      </w:r>
      <w:proofErr w:type="spellStart"/>
      <w:r w:rsidR="00096AFA" w:rsidRPr="008A5AFF">
        <w:rPr>
          <w:lang w:eastAsia="de-DE"/>
        </w:rPr>
        <w:t>Salehifar</w:t>
      </w:r>
      <w:proofErr w:type="spellEnd"/>
      <w:r w:rsidR="00096AFA" w:rsidRPr="008A5AFF">
        <w:rPr>
          <w:lang w:eastAsia="de-DE"/>
        </w:rPr>
        <w:t xml:space="preserve"> (LGE)] [late]</w:t>
      </w:r>
    </w:p>
    <w:p w14:paraId="66861D8D" w14:textId="77777777" w:rsidR="00AB441F" w:rsidRDefault="00AB441F" w:rsidP="00AB441F"/>
    <w:p w14:paraId="42288ACE" w14:textId="77777777" w:rsidR="00AB441F" w:rsidRDefault="0084679A" w:rsidP="00AB441F">
      <w:pPr>
        <w:pStyle w:val="Heading9"/>
        <w:rPr>
          <w:rFonts w:eastAsia="Times New Roman"/>
          <w:szCs w:val="24"/>
          <w:lang w:eastAsia="de-DE"/>
        </w:rPr>
      </w:pPr>
      <w:hyperlink r:id="rId905"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 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38CF8D7A" w:rsidR="00DC3F26" w:rsidRDefault="00AB441F" w:rsidP="00DC3F26">
      <w:r w:rsidRPr="00781D49">
        <w:rPr>
          <w:highlight w:val="yellow"/>
        </w:rPr>
        <w:t>TBP</w:t>
      </w:r>
      <w:r w:rsidR="00A13F97" w:rsidRPr="00781D49">
        <w:rPr>
          <w:highlight w:val="yellow"/>
          <w:rPrChange w:id="447" w:author="Gary Sullivan" w:date="2019-01-19T13:58:00Z">
            <w:rPr/>
          </w:rPrChange>
        </w:rPr>
        <w:t xml:space="preserve"> (B)</w:t>
      </w:r>
      <w:r>
        <w:t xml:space="preserve"> – late contribution on bilateral filter when available.</w:t>
      </w:r>
    </w:p>
    <w:p w14:paraId="4DD54798" w14:textId="77777777" w:rsidR="00DC3F26" w:rsidRDefault="00DC3F26" w:rsidP="00DC3F26"/>
    <w:p w14:paraId="0A28822A" w14:textId="09F559B1" w:rsidR="00DC3F26" w:rsidRPr="00970B59" w:rsidRDefault="0084679A" w:rsidP="00DC3F26">
      <w:pPr>
        <w:pStyle w:val="Heading9"/>
        <w:rPr>
          <w:rFonts w:eastAsia="Times New Roman"/>
          <w:szCs w:val="24"/>
          <w:lang w:eastAsia="de-DE"/>
        </w:rPr>
      </w:pPr>
      <w:hyperlink r:id="rId906"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 Rasch (HHI)] [late]</w:t>
      </w:r>
      <w:del w:id="448" w:author="Gary Sullivan" w:date="2019-01-19T13:58:00Z">
        <w:r w:rsidR="00DC3F26" w:rsidRPr="00970B59" w:rsidDel="00781D49">
          <w:rPr>
            <w:rFonts w:eastAsia="Times New Roman"/>
            <w:szCs w:val="24"/>
            <w:lang w:val="en-CA" w:eastAsia="de-DE"/>
          </w:rPr>
          <w:delText xml:space="preserve"> [miss]</w:delText>
        </w:r>
      </w:del>
    </w:p>
    <w:p w14:paraId="4F1646F8" w14:textId="77777777" w:rsidR="00DC3F26" w:rsidRDefault="00DC3F26" w:rsidP="00DC3F26"/>
    <w:p w14:paraId="24AD7D66" w14:textId="77777777" w:rsidR="00DC3F26" w:rsidRPr="00970B59" w:rsidRDefault="0084679A" w:rsidP="00DC3F26">
      <w:pPr>
        <w:pStyle w:val="Heading9"/>
        <w:rPr>
          <w:rFonts w:eastAsia="Times New Roman"/>
          <w:szCs w:val="24"/>
          <w:lang w:eastAsia="de-DE"/>
        </w:rPr>
      </w:pPr>
      <w:hyperlink r:id="rId907"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 Karczewicz (Qualcomm)] [late]</w:t>
      </w:r>
    </w:p>
    <w:p w14:paraId="2EB07BB6" w14:textId="58336062" w:rsidR="003D1371" w:rsidRDefault="00A13F97" w:rsidP="003D1371">
      <w:r w:rsidRPr="004C113D">
        <w:rPr>
          <w:highlight w:val="yellow"/>
        </w:rPr>
        <w:t>TBP(B)</w:t>
      </w:r>
    </w:p>
    <w:p w14:paraId="4386BDCC" w14:textId="247E9675" w:rsidR="003D1371" w:rsidRDefault="0084679A" w:rsidP="003D1371">
      <w:pPr>
        <w:pStyle w:val="Heading9"/>
        <w:rPr>
          <w:rFonts w:eastAsia="Times New Roman"/>
          <w:szCs w:val="24"/>
          <w:lang w:eastAsia="de-DE"/>
        </w:rPr>
      </w:pPr>
      <w:hyperlink r:id="rId908"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 Lee, J. Lee, J. Kang (ETRI)] [late]</w:t>
      </w:r>
      <w:del w:id="449" w:author="Gary Sullivan" w:date="2019-01-19T13:58:00Z">
        <w:r w:rsidR="003D1371" w:rsidRPr="00BC5CD7" w:rsidDel="00781D49">
          <w:rPr>
            <w:rFonts w:eastAsia="Times New Roman"/>
            <w:szCs w:val="24"/>
            <w:lang w:val="en-CA" w:eastAsia="de-DE"/>
          </w:rPr>
          <w:delText xml:space="preserve"> [miss]</w:delText>
        </w:r>
      </w:del>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450" w:name="_Ref535230081"/>
      <w:bookmarkStart w:id="451" w:name="_Ref526750286"/>
      <w:bookmarkStart w:id="452" w:name="_Ref518893243"/>
      <w:bookmarkStart w:id="453"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450"/>
    </w:p>
    <w:p w14:paraId="1629EFF4"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454" w:name="_Ref534462171"/>
      <w:r w:rsidRPr="007A28E0">
        <w:rPr>
          <w:lang w:val="en-CA"/>
        </w:rPr>
        <w:t>Quantization (</w:t>
      </w:r>
      <w:r w:rsidR="003E3209">
        <w:rPr>
          <w:lang w:val="en-CA"/>
        </w:rPr>
        <w:t>8</w:t>
      </w:r>
      <w:r w:rsidRPr="007A28E0">
        <w:rPr>
          <w:lang w:val="en-CA"/>
        </w:rPr>
        <w:t>)</w:t>
      </w:r>
      <w:bookmarkEnd w:id="451"/>
      <w:bookmarkEnd w:id="454"/>
    </w:p>
    <w:p w14:paraId="6223D4B1" w14:textId="77777777" w:rsidR="005B1640" w:rsidRPr="007A28E0" w:rsidRDefault="005B1640" w:rsidP="005B1640">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3A36365" w14:textId="77777777" w:rsidR="005B1640" w:rsidRPr="007A28E0" w:rsidRDefault="0084679A" w:rsidP="00D81A33">
      <w:pPr>
        <w:pStyle w:val="Heading9"/>
        <w:rPr>
          <w:rFonts w:eastAsia="Times New Roman"/>
          <w:szCs w:val="24"/>
          <w:lang w:val="en-CA" w:eastAsia="de-DE"/>
        </w:rPr>
      </w:pPr>
      <w:hyperlink r:id="rId909"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 Toma, K. Abe (Panasonic)]</w:t>
      </w:r>
    </w:p>
    <w:p w14:paraId="7E28CC0A" w14:textId="77777777" w:rsidR="005B1640" w:rsidRPr="007A28E0" w:rsidRDefault="005B1640" w:rsidP="005B1640">
      <w:pPr>
        <w:pStyle w:val="BodyText"/>
      </w:pPr>
    </w:p>
    <w:p w14:paraId="7E289E3B" w14:textId="77777777" w:rsidR="005B1640" w:rsidRPr="007A28E0" w:rsidRDefault="0084679A" w:rsidP="00D81A33">
      <w:pPr>
        <w:pStyle w:val="Heading9"/>
        <w:rPr>
          <w:rFonts w:eastAsia="Times New Roman"/>
          <w:szCs w:val="24"/>
          <w:lang w:val="en-CA" w:eastAsia="de-DE"/>
        </w:rPr>
      </w:pPr>
      <w:hyperlink r:id="rId910"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 Ikeda (Sony)]</w:t>
      </w:r>
    </w:p>
    <w:p w14:paraId="774B2E59" w14:textId="77777777" w:rsidR="005B1640" w:rsidRPr="007A28E0" w:rsidRDefault="005B1640" w:rsidP="005B1640">
      <w:pPr>
        <w:pStyle w:val="BodyText"/>
      </w:pPr>
    </w:p>
    <w:p w14:paraId="1A3E0259" w14:textId="77777777" w:rsidR="005B1640" w:rsidRPr="007A28E0" w:rsidRDefault="0084679A" w:rsidP="00D81A33">
      <w:pPr>
        <w:pStyle w:val="Heading9"/>
        <w:rPr>
          <w:rFonts w:eastAsia="Times New Roman"/>
          <w:szCs w:val="24"/>
          <w:lang w:val="en-CA" w:eastAsia="de-DE"/>
        </w:rPr>
      </w:pPr>
      <w:hyperlink r:id="rId911"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 Chernyak, S. Ikonin, J. Chen (Huawei)]</w:t>
      </w:r>
    </w:p>
    <w:p w14:paraId="57ECC71A" w14:textId="77777777" w:rsidR="005B1640" w:rsidRPr="007A28E0" w:rsidRDefault="005B1640" w:rsidP="005B1640">
      <w:pPr>
        <w:pStyle w:val="BodyText"/>
      </w:pPr>
    </w:p>
    <w:p w14:paraId="319F282F" w14:textId="77777777" w:rsidR="005B1640" w:rsidRPr="007A28E0" w:rsidRDefault="0084679A" w:rsidP="00D81A33">
      <w:pPr>
        <w:pStyle w:val="Heading9"/>
        <w:rPr>
          <w:rFonts w:eastAsia="Times New Roman"/>
          <w:szCs w:val="24"/>
          <w:lang w:val="en-CA" w:eastAsia="de-DE"/>
        </w:rPr>
      </w:pPr>
      <w:hyperlink r:id="rId912"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 </w:t>
      </w:r>
      <w:proofErr w:type="spellStart"/>
      <w:r w:rsidR="005B1640" w:rsidRPr="007A28E0">
        <w:rPr>
          <w:rFonts w:eastAsia="Times New Roman"/>
          <w:szCs w:val="24"/>
          <w:lang w:val="en-CA" w:eastAsia="de-DE"/>
        </w:rPr>
        <w:t>Chubach</w:t>
      </w:r>
      <w:proofErr w:type="spellEnd"/>
      <w:r w:rsidR="005B1640" w:rsidRPr="007A28E0">
        <w:rPr>
          <w:rFonts w:eastAsia="Times New Roman"/>
          <w:szCs w:val="24"/>
          <w:lang w:val="en-CA" w:eastAsia="de-DE"/>
        </w:rPr>
        <w:t>, T.-D. Chuang, C.-W. Hsu, C.-Y. Chen, Y.-W. Huang, S.-M. Lei (MediaTek)]</w:t>
      </w:r>
    </w:p>
    <w:p w14:paraId="41D55097" w14:textId="77777777" w:rsidR="005B1640" w:rsidRDefault="005B1640" w:rsidP="005B1640">
      <w:pPr>
        <w:pStyle w:val="BodyText"/>
      </w:pPr>
    </w:p>
    <w:p w14:paraId="2F818F91" w14:textId="275EDCB6" w:rsidR="00EC32FF" w:rsidRDefault="0084679A" w:rsidP="00EC32FF">
      <w:pPr>
        <w:pStyle w:val="Heading9"/>
        <w:rPr>
          <w:rFonts w:eastAsia="Times New Roman"/>
          <w:szCs w:val="24"/>
          <w:lang w:val="en-CA" w:eastAsia="de-DE"/>
        </w:rPr>
      </w:pPr>
      <w:hyperlink r:id="rId913"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 Wang</w:t>
      </w:r>
      <w:r w:rsidR="00EC32FF" w:rsidRPr="006561E8">
        <w:rPr>
          <w:rFonts w:eastAsia="Times New Roman"/>
          <w:szCs w:val="24"/>
          <w:lang w:val="en-CA" w:eastAsia="de-DE"/>
        </w:rPr>
        <w:t xml:space="preserv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del w:id="455" w:author="Gary Sullivan" w:date="2019-01-19T13:58:00Z">
        <w:r w:rsidR="00EC32FF" w:rsidDel="00781D49">
          <w:rPr>
            <w:rFonts w:eastAsia="Times New Roman"/>
            <w:szCs w:val="24"/>
            <w:lang w:val="en-CA" w:eastAsia="de-DE"/>
          </w:rPr>
          <w:delText xml:space="preserve"> [miss]</w:delText>
        </w:r>
      </w:del>
    </w:p>
    <w:p w14:paraId="186D77EF" w14:textId="77777777" w:rsidR="00EC32FF" w:rsidRDefault="00EC32FF" w:rsidP="005B1640">
      <w:pPr>
        <w:pStyle w:val="BodyText"/>
      </w:pPr>
    </w:p>
    <w:p w14:paraId="3A9EBF87" w14:textId="77777777" w:rsidR="003E3209" w:rsidRPr="007A28E0" w:rsidRDefault="0084679A" w:rsidP="003E3209">
      <w:pPr>
        <w:pStyle w:val="Heading9"/>
        <w:rPr>
          <w:rFonts w:eastAsia="Times New Roman"/>
          <w:szCs w:val="24"/>
          <w:lang w:val="en-CA" w:eastAsia="de-DE"/>
        </w:rPr>
      </w:pPr>
      <w:hyperlink r:id="rId914"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 de Lagrange, E. François, P.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77265E41" w14:textId="77777777" w:rsidR="003E3209" w:rsidRPr="007A28E0" w:rsidRDefault="003E3209" w:rsidP="003E3209">
      <w:pPr>
        <w:rPr>
          <w:lang w:eastAsia="de-DE"/>
        </w:rPr>
      </w:pPr>
    </w:p>
    <w:p w14:paraId="15FAD701" w14:textId="77777777" w:rsidR="003E3209" w:rsidRPr="007A28E0" w:rsidRDefault="0084679A" w:rsidP="003E3209">
      <w:pPr>
        <w:pStyle w:val="Heading9"/>
        <w:rPr>
          <w:rFonts w:eastAsia="Times New Roman"/>
          <w:szCs w:val="24"/>
          <w:lang w:val="en-CA" w:eastAsia="de-DE"/>
        </w:rPr>
      </w:pPr>
      <w:hyperlink r:id="rId915"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 de Lagrange, E. François, F. Le </w:t>
      </w:r>
      <w:proofErr w:type="spellStart"/>
      <w:r w:rsidR="003E3209" w:rsidRPr="007A28E0">
        <w:rPr>
          <w:rFonts w:eastAsia="Times New Roman"/>
          <w:szCs w:val="24"/>
          <w:lang w:val="en-CA" w:eastAsia="de-DE"/>
        </w:rPr>
        <w:t>Léannec</w:t>
      </w:r>
      <w:proofErr w:type="spellEnd"/>
      <w:r w:rsidR="003E3209" w:rsidRPr="007A28E0">
        <w:rPr>
          <w:rFonts w:eastAsia="Times New Roman"/>
          <w:szCs w:val="24"/>
          <w:lang w:val="en-CA" w:eastAsia="de-DE"/>
        </w:rPr>
        <w:t xml:space="preserve"> (Technicolor)]</w:t>
      </w:r>
    </w:p>
    <w:p w14:paraId="531710B6" w14:textId="77777777" w:rsidR="003E3209" w:rsidRPr="007A28E0" w:rsidRDefault="003E3209" w:rsidP="003E3209">
      <w:pPr>
        <w:pStyle w:val="BodyText"/>
      </w:pPr>
    </w:p>
    <w:p w14:paraId="36E8FDAB" w14:textId="77777777" w:rsidR="003E3209" w:rsidRPr="007A28E0" w:rsidRDefault="0084679A" w:rsidP="003E3209">
      <w:pPr>
        <w:pStyle w:val="Heading9"/>
        <w:rPr>
          <w:rFonts w:eastAsia="Times New Roman"/>
          <w:szCs w:val="24"/>
          <w:lang w:val="en-CA" w:eastAsia="de-DE"/>
        </w:rPr>
      </w:pPr>
      <w:hyperlink r:id="rId916"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 Sharman, S. Keating (Sony)]</w:t>
      </w:r>
    </w:p>
    <w:p w14:paraId="23586403" w14:textId="77777777" w:rsidR="003E3209" w:rsidRPr="007A28E0" w:rsidRDefault="003E3209" w:rsidP="003E3209">
      <w:pPr>
        <w:pStyle w:val="BodyText"/>
      </w:pPr>
    </w:p>
    <w:p w14:paraId="1101873B" w14:textId="77777777" w:rsidR="003E3209" w:rsidRPr="007A28E0" w:rsidRDefault="0084679A" w:rsidP="003E3209">
      <w:pPr>
        <w:pStyle w:val="Heading9"/>
        <w:rPr>
          <w:rFonts w:eastAsia="Times New Roman"/>
          <w:szCs w:val="24"/>
          <w:lang w:val="en-CA" w:eastAsia="de-DE"/>
        </w:rPr>
      </w:pPr>
      <w:hyperlink r:id="rId917"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 de Lagrange, P.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02ADA87F" w14:textId="77777777" w:rsidR="003E3209" w:rsidRDefault="003E3209" w:rsidP="003E3209">
      <w:pPr>
        <w:pStyle w:val="BodyText"/>
      </w:pPr>
    </w:p>
    <w:p w14:paraId="5B25BD3E" w14:textId="77777777" w:rsidR="003E3209" w:rsidRPr="00E8660C" w:rsidRDefault="0084679A" w:rsidP="003E3209">
      <w:pPr>
        <w:pStyle w:val="Heading9"/>
        <w:rPr>
          <w:rFonts w:eastAsia="Times New Roman"/>
          <w:szCs w:val="24"/>
          <w:lang w:val="en-CA" w:eastAsia="de-DE"/>
        </w:rPr>
      </w:pPr>
      <w:hyperlink r:id="rId918"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 Misra, A. 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456" w:name="_Ref534462162"/>
      <w:bookmarkEnd w:id="452"/>
      <w:bookmarkEnd w:id="453"/>
      <w:r w:rsidRPr="007A28E0">
        <w:rPr>
          <w:lang w:val="en-CA"/>
        </w:rPr>
        <w:t>Entropy coding (</w:t>
      </w:r>
      <w:r w:rsidR="00CC0734">
        <w:rPr>
          <w:lang w:val="en-CA"/>
        </w:rPr>
        <w:t>1</w:t>
      </w:r>
      <w:r w:rsidRPr="007A28E0">
        <w:rPr>
          <w:lang w:val="en-CA"/>
        </w:rPr>
        <w:t>)</w:t>
      </w:r>
      <w:bookmarkEnd w:id="456"/>
    </w:p>
    <w:p w14:paraId="203F8CBB"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106A6F1" w14:textId="77777777" w:rsidR="005B1640" w:rsidRPr="007A28E0" w:rsidRDefault="0084679A" w:rsidP="00D81A33">
      <w:pPr>
        <w:pStyle w:val="Heading9"/>
        <w:rPr>
          <w:rFonts w:eastAsia="Times New Roman"/>
          <w:szCs w:val="24"/>
          <w:lang w:val="en-CA" w:eastAsia="de-DE"/>
        </w:rPr>
      </w:pPr>
      <w:hyperlink r:id="rId919"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 Said, V. Seregin, J. Dong, M. 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7D45F7E9" w:rsidR="002C3BAF" w:rsidRDefault="0084679A" w:rsidP="002C3BAF">
      <w:pPr>
        <w:pStyle w:val="Heading9"/>
        <w:rPr>
          <w:rFonts w:eastAsia="Times New Roman"/>
          <w:szCs w:val="24"/>
          <w:lang w:eastAsia="de-DE"/>
        </w:rPr>
      </w:pPr>
      <w:hyperlink r:id="rId920"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del w:id="457" w:author="Gary Sullivan" w:date="2019-01-19T13:59:00Z">
        <w:r w:rsidR="002C3BAF" w:rsidDel="00781D49">
          <w:rPr>
            <w:rFonts w:eastAsia="Times New Roman"/>
            <w:szCs w:val="24"/>
            <w:lang w:eastAsia="de-DE"/>
          </w:rPr>
          <w:delText xml:space="preserve"> [miss]</w:delText>
        </w:r>
      </w:del>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458"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160"/>
      <w:bookmarkEnd w:id="432"/>
      <w:bookmarkEnd w:id="458"/>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84679A" w:rsidP="00D81A33">
      <w:pPr>
        <w:pStyle w:val="Heading9"/>
        <w:rPr>
          <w:rFonts w:eastAsia="Times New Roman"/>
          <w:szCs w:val="24"/>
          <w:lang w:val="en-CA" w:eastAsia="de-DE"/>
        </w:rPr>
      </w:pPr>
      <w:hyperlink r:id="rId921"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w:t>
      </w:r>
      <w:proofErr w:type="spellStart"/>
      <w:r w:rsidRPr="00B76CF4">
        <w:t>Cb</w:t>
      </w:r>
      <w:proofErr w:type="spellEnd"/>
      <w:r w:rsidRPr="00B76CF4">
        <w:t>),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2.90% (</w:t>
      </w:r>
      <w:proofErr w:type="spellStart"/>
      <w:r w:rsidRPr="00C704CA">
        <w:t>Cb</w:t>
      </w:r>
      <w:proofErr w:type="spellEnd"/>
      <w:r w:rsidRPr="00C704CA">
        <w:t xml:space="preserve">),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 xml:space="preserve">It is reported that the gain becomes lower for low resolution sequences such as class C, due to the higher relative amount of network parameters (which is about 10 </w:t>
      </w:r>
      <w:proofErr w:type="spellStart"/>
      <w:r>
        <w:t>kbit</w:t>
      </w:r>
      <w:proofErr w:type="spellEnd"/>
      <w:r>
        <w:t>/s).</w:t>
      </w:r>
    </w:p>
    <w:p w14:paraId="14B77AD8" w14:textId="77777777" w:rsidR="00E95ACB" w:rsidRDefault="00AB441F" w:rsidP="00E95ACB">
      <w:pPr>
        <w:pStyle w:val="BodyText"/>
      </w:pPr>
      <w:r>
        <w:t>Software would be available.</w:t>
      </w:r>
    </w:p>
    <w:p w14:paraId="5DF07AF2" w14:textId="00449A46" w:rsidR="00E95ACB" w:rsidRDefault="0084679A" w:rsidP="00E95ACB">
      <w:pPr>
        <w:pStyle w:val="Heading9"/>
        <w:rPr>
          <w:rFonts w:eastAsia="Times New Roman"/>
          <w:szCs w:val="24"/>
          <w:lang w:eastAsia="de-DE"/>
        </w:rPr>
      </w:pPr>
      <w:hyperlink r:id="rId922"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 Dou, Z. Deng, J. Boyce (Intel)</w:t>
      </w:r>
      <w:r w:rsidR="00E95ACB">
        <w:rPr>
          <w:rFonts w:eastAsia="Times New Roman"/>
          <w:szCs w:val="24"/>
          <w:lang w:val="en-CA" w:eastAsia="de-DE"/>
        </w:rPr>
        <w:t>]</w:t>
      </w:r>
      <w:r w:rsidR="00E95ACB" w:rsidRPr="00F3740E">
        <w:rPr>
          <w:rFonts w:eastAsia="Times New Roman"/>
          <w:szCs w:val="24"/>
          <w:lang w:val="en-CA" w:eastAsia="de-DE"/>
        </w:rPr>
        <w:t xml:space="preserve"> [late]</w:t>
      </w:r>
      <w:del w:id="459" w:author="Gary Sullivan" w:date="2019-01-19T13:59:00Z">
        <w:r w:rsidR="00E95ACB" w:rsidRPr="00F3740E" w:rsidDel="00781D49">
          <w:rPr>
            <w:rFonts w:eastAsia="Times New Roman"/>
            <w:szCs w:val="24"/>
            <w:lang w:val="en-CA" w:eastAsia="de-DE"/>
          </w:rPr>
          <w:delText xml:space="preserve"> [miss]</w:delText>
        </w:r>
      </w:del>
    </w:p>
    <w:p w14:paraId="6DA984E1" w14:textId="77777777" w:rsidR="007513E3" w:rsidRPr="007A28E0" w:rsidRDefault="007513E3" w:rsidP="007513E3">
      <w:pPr>
        <w:pStyle w:val="BodyText"/>
      </w:pPr>
    </w:p>
    <w:p w14:paraId="1B5BAC51" w14:textId="77777777" w:rsidR="005B1640" w:rsidRPr="007A28E0" w:rsidRDefault="0084679A" w:rsidP="00D81A33">
      <w:pPr>
        <w:pStyle w:val="Heading9"/>
        <w:rPr>
          <w:rFonts w:eastAsia="Times New Roman"/>
          <w:szCs w:val="24"/>
          <w:lang w:val="en-CA" w:eastAsia="de-DE"/>
        </w:rPr>
      </w:pPr>
      <w:hyperlink r:id="rId923"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 Li, D. Liu, Z. Chen (USTC)]</w:t>
      </w:r>
    </w:p>
    <w:p w14:paraId="26EE6D94" w14:textId="77777777"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w:t>
      </w:r>
      <w:proofErr w:type="gramStart"/>
      <w:r>
        <w:t>beta</w:t>
      </w:r>
      <w:proofErr w:type="gramEnd"/>
      <w:r>
        <w:t xml:space="preserve"> respectively. Compared with the rate control method in VTM 3.0, the proposed method can achieve an average bd-rate reduction of 2% under All Intra configuration. When considering the mismatch between target bitrat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pPr>
        <w:rPr>
          <w:ins w:id="460" w:author="Gary Sullivan" w:date="2019-01-19T13:59:00Z"/>
        </w:rPr>
      </w:pPr>
      <w:r>
        <w:t>Very interesting to see that NN based rate control can outperform conventional approaches, but extension of its applicability to other frames (e.g. predicting rates for the different levels of B picture hierarchy) would be desirable.</w:t>
      </w:r>
    </w:p>
    <w:p w14:paraId="663C27EA" w14:textId="77777777" w:rsidR="00781D49" w:rsidRDefault="00781D49" w:rsidP="00781D49">
      <w:pPr>
        <w:pStyle w:val="Heading9"/>
        <w:rPr>
          <w:ins w:id="461" w:author="Gary Sullivan" w:date="2019-01-19T13:59:00Z"/>
          <w:rFonts w:eastAsia="Times New Roman"/>
          <w:szCs w:val="24"/>
          <w:lang w:eastAsia="de-DE"/>
        </w:rPr>
      </w:pPr>
      <w:ins w:id="462" w:author="Gary Sullivan" w:date="2019-01-19T13:59:00Z">
        <w:r>
          <w:fldChar w:fldCharType="begin"/>
        </w:r>
        <w:r>
          <w:instrText xml:space="preserve"> HYPERLINK "http://phenix.it-sudparis.eu/jvet/doc_end_user/current_document.php?id=5738" </w:instrText>
        </w:r>
        <w:r>
          <w:fldChar w:fldCharType="separate"/>
        </w:r>
        <w:r w:rsidRPr="00153B83">
          <w:rPr>
            <w:rFonts w:eastAsia="Times New Roman"/>
            <w:color w:val="0000FF"/>
            <w:szCs w:val="24"/>
            <w:u w:val="single"/>
            <w:lang w:eastAsia="de-DE"/>
          </w:rPr>
          <w:t>JVET-M0907</w:t>
        </w:r>
        <w:r>
          <w:rPr>
            <w:rFonts w:eastAsia="Times New Roman"/>
            <w:color w:val="0000FF"/>
            <w:szCs w:val="24"/>
            <w:u w:val="single"/>
            <w:lang w:eastAsia="de-DE"/>
          </w:rPr>
          <w:fldChar w:fldCharType="end"/>
        </w:r>
        <w:r>
          <w:rPr>
            <w:rFonts w:eastAsia="Times New Roman"/>
            <w:szCs w:val="24"/>
            <w:lang w:eastAsia="de-DE"/>
          </w:rPr>
          <w:t xml:space="preserve"> </w:t>
        </w:r>
        <w:r w:rsidRPr="00153B83">
          <w:rPr>
            <w:rFonts w:eastAsia="Times New Roman"/>
            <w:szCs w:val="24"/>
            <w:lang w:eastAsia="de-DE"/>
          </w:rPr>
          <w:t>Crosscheck of AHG9-</w:t>
        </w:r>
        <w:r w:rsidRPr="0010071C">
          <w:rPr>
            <w:rFonts w:eastAsia="Times New Roman"/>
            <w:szCs w:val="24"/>
            <w:lang w:val="en-CA" w:eastAsia="de-DE"/>
          </w:rPr>
          <w:t>related</w:t>
        </w:r>
        <w:r w:rsidRPr="00153B83">
          <w:rPr>
            <w:rFonts w:eastAsia="Times New Roman"/>
            <w:szCs w:val="24"/>
            <w:lang w:eastAsia="de-DE"/>
          </w:rPr>
          <w:t>: CNN-based lambda-domain rate control for intra frames</w:t>
        </w:r>
        <w:r>
          <w:rPr>
            <w:rFonts w:eastAsia="Times New Roman"/>
            <w:szCs w:val="24"/>
            <w:lang w:eastAsia="de-DE"/>
          </w:rPr>
          <w:t xml:space="preserve"> [</w:t>
        </w:r>
        <w:r w:rsidRPr="00153B83">
          <w:rPr>
            <w:rFonts w:eastAsia="Times New Roman"/>
            <w:szCs w:val="24"/>
            <w:lang w:eastAsia="de-DE"/>
          </w:rPr>
          <w:t>X. Zheng, Y. Wang (DJI)</w:t>
        </w:r>
        <w:r>
          <w:rPr>
            <w:rFonts w:eastAsia="Times New Roman"/>
            <w:szCs w:val="24"/>
            <w:lang w:eastAsia="de-DE"/>
          </w:rPr>
          <w:t>] [late]</w:t>
        </w:r>
      </w:ins>
    </w:p>
    <w:p w14:paraId="7C4C6DA6" w14:textId="77777777" w:rsidR="005B1640" w:rsidRPr="007A28E0" w:rsidRDefault="005B1640" w:rsidP="006A3AAF"/>
    <w:p w14:paraId="1B17638E" w14:textId="77777777" w:rsidR="005B1640" w:rsidRPr="007A28E0" w:rsidRDefault="0084679A" w:rsidP="00D81A33">
      <w:pPr>
        <w:pStyle w:val="Heading9"/>
        <w:rPr>
          <w:rFonts w:eastAsia="Times New Roman"/>
          <w:szCs w:val="24"/>
          <w:lang w:val="en-CA" w:eastAsia="de-DE"/>
        </w:rPr>
      </w:pPr>
      <w:hyperlink r:id="rId924"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 Lin, J. Yao, L. 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77777777"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artifac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531E7857" w:rsidR="00E95ACB" w:rsidRPr="00F3740E" w:rsidRDefault="0084679A" w:rsidP="00E95ACB">
      <w:pPr>
        <w:pStyle w:val="Heading9"/>
        <w:rPr>
          <w:rFonts w:eastAsia="Times New Roman"/>
          <w:szCs w:val="24"/>
          <w:lang w:eastAsia="de-DE"/>
        </w:rPr>
      </w:pPr>
      <w:hyperlink r:id="rId925"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 Dai, D. Liu, Y. Li, F. Wu] [late]</w:t>
      </w:r>
      <w:del w:id="463" w:author="Gary Sullivan" w:date="2019-01-19T13:59:00Z">
        <w:r w:rsidR="00E95ACB" w:rsidRPr="00F3740E" w:rsidDel="00781D49">
          <w:rPr>
            <w:rFonts w:eastAsia="Times New Roman"/>
            <w:szCs w:val="24"/>
            <w:lang w:val="en-CA" w:eastAsia="de-DE"/>
          </w:rPr>
          <w:delText xml:space="preserve"> [miss]</w:delText>
        </w:r>
      </w:del>
    </w:p>
    <w:p w14:paraId="434D28CB" w14:textId="77777777" w:rsidR="005B1640" w:rsidRPr="007A28E0" w:rsidRDefault="005B1640" w:rsidP="007513E3">
      <w:pPr>
        <w:pStyle w:val="BodyText"/>
      </w:pPr>
    </w:p>
    <w:p w14:paraId="0222D7DB" w14:textId="77777777" w:rsidR="00000F53" w:rsidRPr="007A28E0" w:rsidRDefault="0084679A" w:rsidP="00D81A33">
      <w:pPr>
        <w:pStyle w:val="Heading9"/>
        <w:rPr>
          <w:rFonts w:eastAsia="Times New Roman"/>
          <w:szCs w:val="24"/>
          <w:lang w:val="en-CA" w:eastAsia="de-DE"/>
        </w:rPr>
      </w:pPr>
      <w:hyperlink r:id="rId926"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 Wang, Z. Chen, Y. Li (Wuhan Univ.), L. Zhao, S. Liu, X. 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xml:space="preserve">, </w:t>
      </w:r>
      <w:r w:rsidRPr="00725F9B">
        <w:rPr>
          <w:szCs w:val="22"/>
        </w:rPr>
        <w:lastRenderedPageBreak/>
        <w:t>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15B88AB5" w:rsidR="00000F53" w:rsidRPr="007A28E0" w:rsidRDefault="0084679A" w:rsidP="00D81A33">
      <w:pPr>
        <w:pStyle w:val="Heading9"/>
        <w:rPr>
          <w:rFonts w:eastAsia="Times New Roman"/>
          <w:szCs w:val="24"/>
          <w:lang w:val="en-CA" w:eastAsia="de-DE"/>
        </w:rPr>
      </w:pPr>
      <w:hyperlink r:id="rId927"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 Dai, D. Liu, Y. Li, F. Wu (USTC)] [late]</w:t>
      </w:r>
      <w:del w:id="464" w:author="Gary Sullivan" w:date="2019-01-19T13:59:00Z">
        <w:r w:rsidR="00000F53" w:rsidRPr="007A28E0" w:rsidDel="00781D49">
          <w:rPr>
            <w:rFonts w:eastAsia="Times New Roman"/>
            <w:szCs w:val="24"/>
            <w:lang w:val="en-CA" w:eastAsia="de-DE"/>
          </w:rPr>
          <w:delText xml:space="preserve"> </w:delText>
        </w:r>
        <w:r w:rsidR="00000F53" w:rsidRPr="00D21C12" w:rsidDel="00781D49">
          <w:rPr>
            <w:rFonts w:eastAsia="Times New Roman"/>
            <w:szCs w:val="24"/>
            <w:lang w:val="en-CA" w:eastAsia="de-DE"/>
          </w:rPr>
          <w:delText>[miss]</w:delText>
        </w:r>
      </w:del>
    </w:p>
    <w:p w14:paraId="3387E533" w14:textId="77777777" w:rsidR="00AB441F" w:rsidRDefault="00AB441F" w:rsidP="00AB441F">
      <w:pPr>
        <w:rPr>
          <w:szCs w:val="22"/>
        </w:rPr>
      </w:pPr>
      <w:bookmarkStart w:id="465" w:name="OLE_LINK63"/>
      <w:bookmarkStart w:id="466" w:name="OLE_LINK64"/>
      <w:bookmarkStart w:id="467"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468" w:name="OLE_LINK71"/>
      <w:bookmarkStart w:id="469" w:name="OLE_LINK72"/>
      <w:bookmarkStart w:id="470" w:name="OLE_LINK73"/>
      <w:bookmarkEnd w:id="465"/>
      <w:bookmarkEnd w:id="466"/>
      <w:bookmarkEnd w:id="467"/>
      <w:r>
        <w:t>Simulation results report -</w:t>
      </w:r>
      <w:r>
        <w:rPr>
          <w:lang w:eastAsia="zh-CN"/>
        </w:rPr>
        <w:t>0.96%, -0.32%, -0.45%</w:t>
      </w:r>
      <w:bookmarkStart w:id="471" w:name="OLE_LINK69"/>
      <w:bookmarkStart w:id="472" w:name="OLE_LINK70"/>
      <w:r>
        <w:rPr>
          <w:lang w:eastAsia="zh-CN"/>
        </w:rPr>
        <w:t xml:space="preserve"> BD-rate savings for Y, </w:t>
      </w:r>
      <w:proofErr w:type="spellStart"/>
      <w:r>
        <w:rPr>
          <w:lang w:eastAsia="zh-CN"/>
        </w:rPr>
        <w:t>Cb</w:t>
      </w:r>
      <w:proofErr w:type="spellEnd"/>
      <w:r>
        <w:rPr>
          <w:lang w:eastAsia="zh-CN"/>
        </w:rPr>
        <w:t xml:space="preserve">, and Cr </w:t>
      </w:r>
      <w:r>
        <w:rPr>
          <w:szCs w:val="22"/>
          <w:lang w:eastAsia="zh-CN"/>
        </w:rPr>
        <w:t>components compared with VTM3.0 under AI configuration</w:t>
      </w:r>
      <w:bookmarkEnd w:id="468"/>
      <w:bookmarkEnd w:id="469"/>
      <w:bookmarkEnd w:id="470"/>
      <w:bookmarkEnd w:id="471"/>
      <w:bookmarkEnd w:id="472"/>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77777777" w:rsidR="00000F53" w:rsidRDefault="00AB441F" w:rsidP="00AB441F">
      <w:pPr>
        <w:pStyle w:val="BodyText"/>
      </w:pPr>
      <w:r>
        <w:t>Question: Does this produce visual artifacts?</w:t>
      </w:r>
    </w:p>
    <w:p w14:paraId="1CA7689D" w14:textId="63AE09C2" w:rsidR="00CE518E" w:rsidRPr="00E8660C" w:rsidRDefault="0084679A" w:rsidP="00CE518E">
      <w:pPr>
        <w:pStyle w:val="Heading9"/>
        <w:rPr>
          <w:rFonts w:eastAsia="Times New Roman"/>
          <w:szCs w:val="24"/>
          <w:lang w:val="en-CA" w:eastAsia="de-DE"/>
        </w:rPr>
      </w:pPr>
      <w:hyperlink r:id="rId928"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 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del w:id="473" w:author="Gary Sullivan" w:date="2019-01-19T14:00:00Z">
        <w:r w:rsidR="00CE518E" w:rsidRPr="00E8660C" w:rsidDel="00781D49">
          <w:rPr>
            <w:rFonts w:eastAsia="Times New Roman"/>
            <w:szCs w:val="24"/>
            <w:lang w:val="en-CA" w:eastAsia="de-DE"/>
          </w:rPr>
          <w:delText xml:space="preserve"> [miss]</w:delText>
        </w:r>
      </w:del>
    </w:p>
    <w:p w14:paraId="5D650B93" w14:textId="77777777" w:rsidR="00CE518E" w:rsidRPr="007A28E0" w:rsidRDefault="00CE518E" w:rsidP="007513E3">
      <w:pPr>
        <w:pStyle w:val="BodyText"/>
      </w:pPr>
    </w:p>
    <w:p w14:paraId="0879FD9E" w14:textId="77777777" w:rsidR="00000F53" w:rsidRPr="007A28E0" w:rsidRDefault="0084679A" w:rsidP="00D81A33">
      <w:pPr>
        <w:pStyle w:val="Heading9"/>
        <w:rPr>
          <w:rFonts w:eastAsia="Times New Roman"/>
          <w:szCs w:val="24"/>
          <w:lang w:val="en-CA" w:eastAsia="de-DE"/>
        </w:rPr>
      </w:pPr>
      <w:hyperlink r:id="rId929"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 Yin, R. Yang, X. Fang, S. Ma, Y. Yu (</w:t>
      </w:r>
      <w:r w:rsidR="00AD435A">
        <w:rPr>
          <w:rFonts w:eastAsia="Times New Roman"/>
          <w:szCs w:val="24"/>
          <w:lang w:val="en-CA" w:eastAsia="de-DE"/>
        </w:rPr>
        <w:t>Intel</w:t>
      </w:r>
      <w:r w:rsidR="000334F3">
        <w:rPr>
          <w:rFonts w:eastAsia="Times New Roman"/>
          <w:szCs w:val="24"/>
          <w:lang w:val="en-CA" w:eastAsia="de-DE"/>
        </w:rPr>
        <w:t>)] [late]</w:t>
      </w:r>
    </w:p>
    <w:p w14:paraId="4B034980" w14:textId="77777777"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signaled in the slice header of I frames </w:t>
      </w:r>
      <w:r w:rsidRPr="001A6E46">
        <w:t xml:space="preserve">and </w:t>
      </w:r>
      <w:r>
        <w:t xml:space="preserve">the </w:t>
      </w:r>
      <w:r w:rsidRPr="001A6E46">
        <w:t xml:space="preserve">index of selected ACNNLF </w:t>
      </w:r>
      <w:r>
        <w:t>is signaled for each CTB</w:t>
      </w:r>
      <w:r w:rsidRPr="001A6E46">
        <w:t xml:space="preserve">. </w:t>
      </w:r>
    </w:p>
    <w:p w14:paraId="582788B1" w14:textId="7777777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 xml:space="preserve">for Class C video sequences. </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71EC0579" w:rsidR="00000F53" w:rsidRDefault="00781D49" w:rsidP="00AB441F">
      <w:pPr>
        <w:pStyle w:val="BodyText"/>
      </w:pPr>
      <w:ins w:id="474" w:author="Gary Sullivan" w:date="2019-01-19T14:00:00Z">
        <w:r>
          <w:t>The g</w:t>
        </w:r>
      </w:ins>
      <w:del w:id="475" w:author="Gary Sullivan" w:date="2019-01-19T14:00:00Z">
        <w:r w:rsidR="00AB441F" w:rsidDel="00781D49">
          <w:delText>G</w:delText>
        </w:r>
      </w:del>
      <w:r w:rsidR="00AB441F">
        <w:t xml:space="preserve">ain comes mainly from </w:t>
      </w:r>
      <w:ins w:id="476" w:author="Gary Sullivan" w:date="2019-01-19T14:00:00Z">
        <w:r>
          <w:t xml:space="preserve">a </w:t>
        </w:r>
      </w:ins>
      <w:r w:rsidR="00AB441F">
        <w:t>few sequences</w:t>
      </w:r>
      <w:del w:id="477" w:author="Gary Sullivan" w:date="2019-01-19T14:00:00Z">
        <w:r w:rsidR="00AB441F" w:rsidDel="00781D49">
          <w:delText>,</w:delText>
        </w:r>
      </w:del>
      <w:r w:rsidR="00AB441F">
        <w:t xml:space="preserve"> </w:t>
      </w:r>
      <w:ins w:id="478" w:author="Gary Sullivan" w:date="2019-01-19T14:00:00Z">
        <w:r>
          <w:t>(C</w:t>
        </w:r>
      </w:ins>
      <w:del w:id="479" w:author="Gary Sullivan" w:date="2019-01-19T14:00:00Z">
        <w:r w:rsidR="00AB441F" w:rsidDel="00781D49">
          <w:delText>c</w:delText>
        </w:r>
      </w:del>
      <w:r w:rsidR="00AB441F">
        <w:t xml:space="preserve">ampfire has </w:t>
      </w:r>
      <w:ins w:id="480" w:author="Gary Sullivan" w:date="2019-01-19T14:00:00Z">
        <w:r>
          <w:t xml:space="preserve">the </w:t>
        </w:r>
      </w:ins>
      <w:r w:rsidR="00AB441F">
        <w:t>biggest gain</w:t>
      </w:r>
      <w:ins w:id="481" w:author="Gary Sullivan" w:date="2019-01-19T14:00:00Z">
        <w:r>
          <w:t>)</w:t>
        </w:r>
      </w:ins>
      <w:r w:rsidR="00AB441F">
        <w:t>.</w:t>
      </w:r>
    </w:p>
    <w:p w14:paraId="65EB6AB7" w14:textId="069AD9B0" w:rsidR="00AB761F" w:rsidRPr="00E8660C" w:rsidRDefault="0084679A" w:rsidP="00AB761F">
      <w:pPr>
        <w:pStyle w:val="Heading9"/>
        <w:rPr>
          <w:rFonts w:eastAsia="Times New Roman"/>
          <w:szCs w:val="24"/>
          <w:lang w:val="en-CA" w:eastAsia="de-DE"/>
        </w:rPr>
      </w:pPr>
      <w:hyperlink r:id="rId930"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 Li, Z. Chen (Wuhan Univ.), S. Liu (Tencent)] [late]</w:t>
      </w:r>
      <w:del w:id="482" w:author="Gary Sullivan" w:date="2019-01-19T14:00:00Z">
        <w:r w:rsidR="00AB761F" w:rsidRPr="00E8660C" w:rsidDel="00781D49">
          <w:rPr>
            <w:rFonts w:eastAsia="Times New Roman"/>
            <w:szCs w:val="24"/>
            <w:lang w:val="en-CA" w:eastAsia="de-DE"/>
          </w:rPr>
          <w:delText xml:space="preserve"> [miss]</w:delText>
        </w:r>
      </w:del>
    </w:p>
    <w:p w14:paraId="1369E83E" w14:textId="77777777" w:rsidR="000C4EF1" w:rsidRDefault="00AB441F" w:rsidP="000C4EF1">
      <w:pPr>
        <w:pStyle w:val="BodyText"/>
      </w:pPr>
      <w:r>
        <w:t xml:space="preserve">To be reviewed in </w:t>
      </w:r>
      <w:proofErr w:type="spellStart"/>
      <w:r w:rsidRPr="00852DC2">
        <w:rPr>
          <w:highlight w:val="yellow"/>
        </w:rPr>
        <w:t>BoG</w:t>
      </w:r>
      <w:proofErr w:type="spellEnd"/>
      <w:r>
        <w:t>.</w:t>
      </w:r>
    </w:p>
    <w:p w14:paraId="60FF4C5E" w14:textId="77777777" w:rsidR="000C4EF1" w:rsidRDefault="0084679A" w:rsidP="000C4EF1">
      <w:pPr>
        <w:pStyle w:val="Heading9"/>
        <w:rPr>
          <w:rFonts w:eastAsia="Times New Roman"/>
          <w:szCs w:val="24"/>
          <w:lang w:eastAsia="de-DE"/>
        </w:rPr>
      </w:pPr>
      <w:hyperlink r:id="rId931"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 Kawamura, S. 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77777777" w:rsidR="00AB761F" w:rsidRPr="007A28E0" w:rsidRDefault="00AB441F" w:rsidP="00AB441F">
      <w:pPr>
        <w:pStyle w:val="BodyText"/>
      </w:pPr>
      <w:proofErr w:type="spellStart"/>
      <w:r w:rsidRPr="00B92FD3">
        <w:rPr>
          <w:highlight w:val="yellow"/>
        </w:rPr>
        <w:t>BoG</w:t>
      </w:r>
      <w:proofErr w:type="spellEnd"/>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483" w:name="_Ref518893239"/>
      <w:bookmarkStart w:id="484" w:name="_Ref511637164"/>
      <w:bookmarkStart w:id="485" w:name="_Ref451632402"/>
      <w:bookmarkStart w:id="486" w:name="_Ref432590081"/>
      <w:bookmarkStart w:id="487" w:name="_Ref345950302"/>
      <w:bookmarkStart w:id="488" w:name="_Ref392897275"/>
      <w:bookmarkStart w:id="489" w:name="_Ref421891381"/>
      <w:r w:rsidRPr="007A28E0">
        <w:rPr>
          <w:lang w:val="en-CA"/>
        </w:rPr>
        <w:t>High-level syntax (</w:t>
      </w:r>
      <w:r w:rsidR="00E95ACB">
        <w:rPr>
          <w:lang w:val="en-CA"/>
        </w:rPr>
        <w:t>5</w:t>
      </w:r>
      <w:r w:rsidR="000C4EF1">
        <w:rPr>
          <w:lang w:val="en-CA"/>
        </w:rPr>
        <w:t>3</w:t>
      </w:r>
      <w:r w:rsidRPr="007A28E0">
        <w:rPr>
          <w:lang w:val="en-CA"/>
        </w:rPr>
        <w:t>)</w:t>
      </w:r>
      <w:bookmarkEnd w:id="483"/>
    </w:p>
    <w:p w14:paraId="3F0BFA0D" w14:textId="77777777" w:rsidR="00FC68EE" w:rsidRPr="007A28E0" w:rsidRDefault="00FC68EE" w:rsidP="00FC68EE">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84679A" w:rsidP="003A4C41">
      <w:pPr>
        <w:pStyle w:val="Heading9"/>
        <w:rPr>
          <w:rFonts w:eastAsia="Times New Roman"/>
          <w:szCs w:val="24"/>
          <w:lang w:val="en-CA" w:eastAsia="de-DE"/>
        </w:rPr>
      </w:pPr>
      <w:hyperlink r:id="rId932"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77777777" w:rsidR="00FC68EE" w:rsidRPr="007A28E0" w:rsidRDefault="0084679A" w:rsidP="00FC68EE">
      <w:pPr>
        <w:pStyle w:val="Heading9"/>
        <w:rPr>
          <w:rFonts w:eastAsia="Times New Roman"/>
          <w:szCs w:val="24"/>
          <w:lang w:val="en-CA" w:eastAsia="de-DE"/>
        </w:rPr>
      </w:pPr>
      <w:hyperlink r:id="rId933"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 Skupin, K. Sühring, Y. Sanchez (HHI), M. M. Hannuksela, K. </w:t>
      </w:r>
      <w:proofErr w:type="spellStart"/>
      <w:r w:rsidR="00FC68EE" w:rsidRPr="007A28E0">
        <w:rPr>
          <w:rFonts w:eastAsia="Times New Roman"/>
          <w:szCs w:val="24"/>
          <w:lang w:val="en-CA" w:eastAsia="de-DE"/>
        </w:rPr>
        <w:t>Kammachi</w:t>
      </w:r>
      <w:proofErr w:type="spellEnd"/>
      <w:r w:rsidR="00FC68EE" w:rsidRPr="007A28E0">
        <w:rPr>
          <w:rFonts w:eastAsia="Times New Roman"/>
          <w:szCs w:val="24"/>
          <w:lang w:val="en-CA" w:eastAsia="de-DE"/>
        </w:rPr>
        <w:t>-Sreedhar (Nokia), Y.-K. Wang, Hendry (Huawei), S. Wenger, B. Choi (Tencent), S. Deshpande (Sharp)]</w:t>
      </w:r>
    </w:p>
    <w:p w14:paraId="2BCD9B4F" w14:textId="77777777" w:rsidR="00FC68EE" w:rsidRPr="007A28E0" w:rsidRDefault="00FC68EE" w:rsidP="00FC68EE">
      <w:pPr>
        <w:rPr>
          <w:lang w:eastAsia="de-DE"/>
        </w:rPr>
      </w:pPr>
    </w:p>
    <w:p w14:paraId="09CBFC3F" w14:textId="77777777" w:rsidR="00FC68EE" w:rsidRPr="007A28E0" w:rsidRDefault="0084679A" w:rsidP="00FC68EE">
      <w:pPr>
        <w:pStyle w:val="Heading9"/>
        <w:rPr>
          <w:rFonts w:eastAsia="Times New Roman"/>
          <w:szCs w:val="24"/>
          <w:lang w:val="en-CA" w:eastAsia="de-DE"/>
        </w:rPr>
      </w:pPr>
      <w:hyperlink r:id="rId934"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 Wenger, B. Choi, S. Liu (Tencent)]</w:t>
      </w:r>
    </w:p>
    <w:p w14:paraId="7198A87E" w14:textId="77777777" w:rsidR="00FC68EE" w:rsidRPr="007A28E0" w:rsidRDefault="00FC68EE" w:rsidP="00FC68EE">
      <w:pPr>
        <w:rPr>
          <w:lang w:eastAsia="de-DE"/>
        </w:rPr>
      </w:pPr>
    </w:p>
    <w:p w14:paraId="0884DF0A" w14:textId="77777777" w:rsidR="00FC68EE" w:rsidRPr="007A28E0" w:rsidRDefault="0084679A" w:rsidP="00FC68EE">
      <w:pPr>
        <w:pStyle w:val="Heading9"/>
        <w:rPr>
          <w:rFonts w:eastAsia="Times New Roman"/>
          <w:szCs w:val="24"/>
          <w:lang w:val="en-CA" w:eastAsia="de-DE"/>
        </w:rPr>
      </w:pPr>
      <w:hyperlink r:id="rId935"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7777777" w:rsidR="00FC68EE" w:rsidRPr="007A28E0" w:rsidRDefault="0084679A" w:rsidP="00FC68EE">
      <w:pPr>
        <w:pStyle w:val="Heading9"/>
        <w:rPr>
          <w:rFonts w:eastAsia="Times New Roman"/>
          <w:szCs w:val="24"/>
          <w:lang w:val="en-CA" w:eastAsia="de-DE"/>
        </w:rPr>
      </w:pPr>
      <w:hyperlink r:id="rId936"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 Choi, S. Wenger, S. Liu (Tencent)]</w:t>
      </w:r>
    </w:p>
    <w:p w14:paraId="755FC9C4" w14:textId="77777777" w:rsidR="00FC68EE" w:rsidRPr="007A28E0" w:rsidRDefault="00FC68EE" w:rsidP="003B04F4">
      <w:pPr>
        <w:rPr>
          <w:lang w:eastAsia="de-DE"/>
        </w:rPr>
      </w:pPr>
    </w:p>
    <w:p w14:paraId="76CC6620" w14:textId="77777777" w:rsidR="00FC68EE" w:rsidRPr="007A28E0" w:rsidRDefault="0084679A" w:rsidP="00FC68EE">
      <w:pPr>
        <w:pStyle w:val="Heading9"/>
        <w:rPr>
          <w:rFonts w:eastAsia="Times New Roman"/>
          <w:szCs w:val="24"/>
          <w:lang w:val="en-CA" w:eastAsia="de-DE"/>
        </w:rPr>
      </w:pPr>
      <w:hyperlink r:id="rId937"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 Choi, S. Wenger, S. Liu (Tencent)]</w:t>
      </w:r>
    </w:p>
    <w:p w14:paraId="1A76D8A2" w14:textId="77777777" w:rsidR="00FC68EE" w:rsidRPr="007A28E0" w:rsidRDefault="00FC68EE" w:rsidP="003B04F4">
      <w:pPr>
        <w:rPr>
          <w:lang w:eastAsia="de-DE"/>
        </w:rPr>
      </w:pPr>
    </w:p>
    <w:p w14:paraId="5C616DD5" w14:textId="77777777" w:rsidR="00FC68EE" w:rsidRPr="007A28E0" w:rsidRDefault="0084679A" w:rsidP="00FC68EE">
      <w:pPr>
        <w:pStyle w:val="Heading9"/>
        <w:rPr>
          <w:rFonts w:eastAsia="Times New Roman"/>
          <w:szCs w:val="24"/>
          <w:lang w:val="en-CA" w:eastAsia="de-DE"/>
        </w:rPr>
      </w:pPr>
      <w:hyperlink r:id="rId938"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 Choi, S. W</w:t>
      </w:r>
      <w:r w:rsidR="000334F3">
        <w:rPr>
          <w:rFonts w:eastAsia="Times New Roman"/>
          <w:szCs w:val="24"/>
          <w:lang w:val="en-CA" w:eastAsia="de-DE"/>
        </w:rPr>
        <w:t>enger, S. Liu (Tencent)] [late]</w:t>
      </w:r>
    </w:p>
    <w:p w14:paraId="20BF59F3" w14:textId="77777777" w:rsidR="00FC68EE" w:rsidRPr="007A28E0" w:rsidRDefault="00FC68EE" w:rsidP="00FC68EE">
      <w:pPr>
        <w:rPr>
          <w:lang w:eastAsia="de-DE"/>
        </w:rPr>
      </w:pPr>
    </w:p>
    <w:p w14:paraId="67EA8363" w14:textId="77777777" w:rsidR="00FC68EE" w:rsidRPr="007A28E0" w:rsidRDefault="0084679A" w:rsidP="00FC68EE">
      <w:pPr>
        <w:pStyle w:val="Heading9"/>
        <w:rPr>
          <w:rFonts w:eastAsia="Times New Roman"/>
          <w:szCs w:val="24"/>
          <w:lang w:val="en-CA" w:eastAsia="de-DE"/>
        </w:rPr>
      </w:pPr>
      <w:hyperlink r:id="rId939"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 Choi, S. W</w:t>
      </w:r>
      <w:r w:rsidR="000334F3">
        <w:rPr>
          <w:rFonts w:eastAsia="Times New Roman"/>
          <w:szCs w:val="24"/>
          <w:lang w:val="en-CA" w:eastAsia="de-DE"/>
        </w:rPr>
        <w:t>enger, S. Liu (Tencent)] [late]</w:t>
      </w:r>
    </w:p>
    <w:p w14:paraId="2ABF4B14" w14:textId="77777777" w:rsidR="00FC68EE" w:rsidRPr="007A28E0" w:rsidRDefault="00FC68EE" w:rsidP="00FC68EE">
      <w:pPr>
        <w:rPr>
          <w:lang w:eastAsia="de-DE"/>
        </w:rPr>
      </w:pPr>
    </w:p>
    <w:p w14:paraId="07AFF724" w14:textId="77777777" w:rsidR="00FC68EE" w:rsidRPr="007A28E0" w:rsidRDefault="0084679A"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 Chen, C.-W. Hsu, Y.-W. Huang, S.-M. Lei (MediaTek)]</w:t>
      </w:r>
    </w:p>
    <w:p w14:paraId="04A8CE63" w14:textId="77777777" w:rsidR="00FC68EE" w:rsidRPr="007A28E0" w:rsidRDefault="00FC68EE" w:rsidP="00FC68EE">
      <w:pPr>
        <w:rPr>
          <w:lang w:eastAsia="de-DE"/>
        </w:rPr>
      </w:pPr>
    </w:p>
    <w:p w14:paraId="5B02692E" w14:textId="77777777" w:rsidR="00FC68EE" w:rsidRPr="007A28E0" w:rsidRDefault="0084679A"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 Wenger, B. Choi, S. Liu (Tencent)]</w:t>
      </w:r>
    </w:p>
    <w:p w14:paraId="0689F2EA" w14:textId="77777777" w:rsidR="00FC68EE" w:rsidRPr="007A28E0" w:rsidRDefault="00FC68EE" w:rsidP="00FC68EE">
      <w:pPr>
        <w:rPr>
          <w:lang w:eastAsia="de-DE"/>
        </w:rPr>
      </w:pPr>
    </w:p>
    <w:p w14:paraId="7538AF61" w14:textId="77777777" w:rsidR="00FC68EE" w:rsidRPr="007A28E0" w:rsidRDefault="0084679A" w:rsidP="00FC68EE">
      <w:pPr>
        <w:pStyle w:val="Heading9"/>
        <w:rPr>
          <w:rFonts w:eastAsia="Times New Roman"/>
          <w:szCs w:val="24"/>
          <w:lang w:val="en-CA" w:eastAsia="de-DE"/>
        </w:rPr>
      </w:pPr>
      <w:hyperlink r:id="rId942"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 </w:t>
      </w:r>
      <w:proofErr w:type="spellStart"/>
      <w:r w:rsidR="00FC68EE" w:rsidRPr="00D6683F">
        <w:rPr>
          <w:rFonts w:eastAsia="Times New Roman"/>
          <w:szCs w:val="24"/>
          <w:lang w:val="en-CA" w:eastAsia="de-DE"/>
        </w:rPr>
        <w:t>Pettersson</w:t>
      </w:r>
      <w:proofErr w:type="spellEnd"/>
      <w:r w:rsidR="00FC68EE" w:rsidRPr="00D6683F">
        <w:rPr>
          <w:rFonts w:eastAsia="Times New Roman"/>
          <w:szCs w:val="24"/>
          <w:lang w:val="en-CA" w:eastAsia="de-DE"/>
        </w:rPr>
        <w:t xml:space="preserve">, </w:t>
      </w:r>
      <w:proofErr w:type="spellStart"/>
      <w:proofErr w:type="gramStart"/>
      <w:r w:rsidR="00FC68EE" w:rsidRPr="00D6683F">
        <w:rPr>
          <w:rFonts w:eastAsia="Times New Roman"/>
          <w:szCs w:val="24"/>
          <w:lang w:val="en-CA" w:eastAsia="de-DE"/>
        </w:rPr>
        <w:t>R.Sjöberg</w:t>
      </w:r>
      <w:proofErr w:type="spellEnd"/>
      <w:proofErr w:type="gramEnd"/>
      <w:r w:rsidR="00FC68EE" w:rsidRPr="00D6683F">
        <w:rPr>
          <w:rFonts w:eastAsia="Times New Roman"/>
          <w:szCs w:val="24"/>
          <w:lang w:val="en-CA" w:eastAsia="de-DE"/>
        </w:rPr>
        <w:t xml:space="preserve">, M. </w:t>
      </w:r>
      <w:proofErr w:type="spellStart"/>
      <w:r w:rsidR="00FC68EE" w:rsidRPr="00D6683F">
        <w:rPr>
          <w:rFonts w:eastAsia="Times New Roman"/>
          <w:szCs w:val="24"/>
          <w:lang w:val="en-CA" w:eastAsia="de-DE"/>
        </w:rPr>
        <w:t>Damghanian</w:t>
      </w:r>
      <w:proofErr w:type="spellEnd"/>
      <w:r w:rsidR="00FC68EE" w:rsidRPr="00D6683F">
        <w:rPr>
          <w:rFonts w:eastAsia="Times New Roman"/>
          <w:szCs w:val="24"/>
          <w:lang w:val="en-CA" w:eastAsia="de-DE"/>
        </w:rPr>
        <w:t xml:space="preserve"> (Ericsson)]</w:t>
      </w:r>
    </w:p>
    <w:p w14:paraId="1AAD1B2B" w14:textId="77777777" w:rsidR="00FC68EE" w:rsidRPr="007A28E0" w:rsidRDefault="00FC68EE" w:rsidP="00FC68EE">
      <w:pPr>
        <w:rPr>
          <w:lang w:eastAsia="de-DE"/>
        </w:rPr>
      </w:pPr>
    </w:p>
    <w:p w14:paraId="7DF80F11" w14:textId="77777777" w:rsidR="00FC68EE" w:rsidRPr="007A28E0" w:rsidRDefault="0084679A"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tile group signaling in NAL unit header and as non-VCL NAL unit [E. T</w:t>
      </w:r>
      <w:r w:rsidR="000334F3">
        <w:rPr>
          <w:rFonts w:eastAsia="Times New Roman"/>
          <w:szCs w:val="24"/>
          <w:lang w:val="en-CA" w:eastAsia="de-DE"/>
        </w:rPr>
        <w:t>homas, A. 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77777777" w:rsidR="00FC68EE" w:rsidRPr="007A28E0" w:rsidRDefault="0084679A" w:rsidP="00FC68EE">
      <w:pPr>
        <w:pStyle w:val="Heading9"/>
        <w:rPr>
          <w:rFonts w:eastAsia="Times New Roman"/>
          <w:szCs w:val="24"/>
          <w:lang w:val="en-CA" w:eastAsia="de-DE"/>
        </w:rPr>
      </w:pPr>
      <w:hyperlink r:id="rId944"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 Deshpande (Sharp), M. M. </w:t>
      </w:r>
      <w:proofErr w:type="spellStart"/>
      <w:r w:rsidR="00FC68EE" w:rsidRPr="007A28E0">
        <w:rPr>
          <w:rFonts w:eastAsia="Times New Roman"/>
          <w:szCs w:val="24"/>
          <w:lang w:val="en-CA" w:eastAsia="de-DE"/>
        </w:rPr>
        <w:t>Hannusela</w:t>
      </w:r>
      <w:proofErr w:type="spellEnd"/>
      <w:r w:rsidR="00FC68EE" w:rsidRPr="007A28E0">
        <w:rPr>
          <w:rFonts w:eastAsia="Times New Roman"/>
          <w:szCs w:val="24"/>
          <w:lang w:val="en-CA" w:eastAsia="de-DE"/>
        </w:rPr>
        <w:t xml:space="preserve"> (Nokia), G. Ryu, W. Choi (Samsung), X. Wang, Y.-W. Chen (Kawi), L. Zhang (</w:t>
      </w:r>
      <w:proofErr w:type="spellStart"/>
      <w:r w:rsidR="00FC68EE" w:rsidRPr="007A28E0">
        <w:rPr>
          <w:rFonts w:eastAsia="Times New Roman"/>
          <w:szCs w:val="24"/>
          <w:lang w:val="en-CA" w:eastAsia="de-DE"/>
        </w:rPr>
        <w:t>Bytedance</w:t>
      </w:r>
      <w:proofErr w:type="spellEnd"/>
      <w:r w:rsidR="00FC68EE" w:rsidRPr="007A28E0">
        <w:rPr>
          <w:rFonts w:eastAsia="Times New Roman"/>
          <w:szCs w:val="24"/>
          <w:lang w:val="en-CA" w:eastAsia="de-DE"/>
        </w:rPr>
        <w:t>), P. Wu, M. Li (ZTE), S.-H. Kim (LG), J. Boyce (Intel), A. M. Tourapis, D. Singer (Apple), F. Edouard, P. Andrivon (Technicolor), Y.-W. Huang, C.-W. Hsu, C.-Y. Chen, T.-D. Chuang, L. Chen (MediaTek), K. Kawamura (KDDI), Y.-C. Sun, J. Lou (Alibaba)]</w:t>
      </w:r>
    </w:p>
    <w:p w14:paraId="515456E0" w14:textId="77777777" w:rsidR="00FC68EE" w:rsidRDefault="001C0782" w:rsidP="00FC68EE">
      <w:pPr>
        <w:rPr>
          <w:lang w:eastAsia="de-DE"/>
        </w:rPr>
      </w:pPr>
      <w:bookmarkStart w:id="490" w:name="_Hlk535191115"/>
      <w:r>
        <w:rPr>
          <w:lang w:eastAsia="de-DE"/>
        </w:rPr>
        <w:t xml:space="preserve">After </w:t>
      </w:r>
      <w:proofErr w:type="spellStart"/>
      <w:r>
        <w:rPr>
          <w:lang w:eastAsia="de-DE"/>
        </w:rPr>
        <w:t>BoG</w:t>
      </w:r>
      <w:proofErr w:type="spellEnd"/>
      <w:r>
        <w:rPr>
          <w:lang w:eastAsia="de-DE"/>
        </w:rPr>
        <w:t xml:space="preserve">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lastRenderedPageBreak/>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w:t>
      </w:r>
      <w:proofErr w:type="spellStart"/>
      <w:r w:rsidR="00F73D0F">
        <w:rPr>
          <w:lang w:eastAsia="de-DE"/>
        </w:rPr>
        <w:t>delta_poc_msb_present_flag</w:t>
      </w:r>
      <w:proofErr w:type="spellEnd"/>
      <w:r w:rsidR="00F73D0F">
        <w:rPr>
          <w:lang w:eastAsia="de-DE"/>
        </w:rPr>
        <w:t xml:space="preserve">[ i ] and </w:t>
      </w:r>
      <w:proofErr w:type="spellStart"/>
      <w:r w:rsidR="00F73D0F">
        <w:rPr>
          <w:lang w:eastAsia="de-DE"/>
        </w:rPr>
        <w:t>delta_poc_msb_cycle_lt</w:t>
      </w:r>
      <w:proofErr w:type="spellEnd"/>
      <w:r w:rsidR="00F73D0F">
        <w:rPr>
          <w:lang w:eastAsia="de-DE"/>
        </w:rPr>
        <w: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490"/>
    </w:p>
    <w:p w14:paraId="4F3E1120" w14:textId="77777777" w:rsidR="00FC68EE" w:rsidRPr="007A28E0" w:rsidRDefault="0084679A" w:rsidP="00FC68EE">
      <w:pPr>
        <w:pStyle w:val="Heading9"/>
        <w:rPr>
          <w:rFonts w:eastAsia="Times New Roman"/>
          <w:szCs w:val="24"/>
          <w:lang w:val="en-CA" w:eastAsia="de-DE"/>
        </w:rPr>
      </w:pPr>
      <w:hyperlink r:id="rId945"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 Choi, S. Wenger, S. Liu (Tencent)]</w:t>
      </w:r>
    </w:p>
    <w:p w14:paraId="1B23CC53" w14:textId="77777777" w:rsidR="00FC68EE" w:rsidRPr="007A28E0" w:rsidRDefault="00FC68EE" w:rsidP="00FC68EE">
      <w:pPr>
        <w:rPr>
          <w:lang w:eastAsia="de-DE"/>
        </w:rPr>
      </w:pPr>
    </w:p>
    <w:p w14:paraId="47623B82" w14:textId="77777777" w:rsidR="00FC68EE" w:rsidRPr="007A28E0" w:rsidRDefault="0084679A"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 xml:space="preserve">Sjöberg,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77777777" w:rsidR="00FC68EE" w:rsidRPr="007A28E0" w:rsidRDefault="0084679A"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 Chen (Huawei)]</w:t>
      </w:r>
    </w:p>
    <w:p w14:paraId="5F35C2D8" w14:textId="77777777" w:rsidR="00FC68EE" w:rsidRPr="007A28E0" w:rsidRDefault="00FC68EE" w:rsidP="003B04F4">
      <w:pPr>
        <w:rPr>
          <w:lang w:eastAsia="de-DE"/>
        </w:rPr>
      </w:pPr>
    </w:p>
    <w:p w14:paraId="2C80B934" w14:textId="77777777" w:rsidR="00FC68EE" w:rsidRPr="007A28E0" w:rsidRDefault="0084679A"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 M. Hannuksela (Nokia)]</w:t>
      </w:r>
    </w:p>
    <w:p w14:paraId="614DC679" w14:textId="77777777" w:rsidR="00FC68EE" w:rsidRPr="007A28E0" w:rsidRDefault="00FC68EE" w:rsidP="003B04F4">
      <w:pPr>
        <w:rPr>
          <w:lang w:eastAsia="de-DE"/>
        </w:rPr>
      </w:pPr>
    </w:p>
    <w:p w14:paraId="7FC3EDD7" w14:textId="77777777" w:rsidR="00FC68EE" w:rsidRPr="007A28E0" w:rsidRDefault="0084679A"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w:t>
      </w:r>
      <w:proofErr w:type="spellStart"/>
      <w:proofErr w:type="gramStart"/>
      <w:r w:rsidR="00FC68EE" w:rsidRPr="007A28E0">
        <w:rPr>
          <w:rFonts w:eastAsia="Times New Roman"/>
          <w:szCs w:val="24"/>
          <w:lang w:val="en-CA" w:eastAsia="de-DE"/>
        </w:rPr>
        <w:t>R.Sjöberg</w:t>
      </w:r>
      <w:proofErr w:type="spellEnd"/>
      <w:proofErr w:type="gram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1A8841CD" w14:textId="77777777" w:rsidR="00FC68EE" w:rsidRPr="007A28E0" w:rsidRDefault="00FC68EE" w:rsidP="00FC68EE">
      <w:pPr>
        <w:rPr>
          <w:lang w:eastAsia="de-DE"/>
        </w:rPr>
      </w:pPr>
    </w:p>
    <w:p w14:paraId="78511023" w14:textId="77777777" w:rsidR="00FC68EE" w:rsidRDefault="0084679A"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 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lastRenderedPageBreak/>
        <w:t>M</w:t>
      </w:r>
      <w:r w:rsidRPr="00A16DC3">
        <w:rPr>
          <w:lang w:val="en-US"/>
        </w:rPr>
        <w:t>iscellaneous</w:t>
      </w:r>
      <w:r>
        <w:rPr>
          <w:lang w:val="en-US"/>
        </w:rPr>
        <w:t xml:space="preserve"> </w:t>
      </w:r>
      <w:r w:rsidRPr="00535EBE">
        <w:t>general HLS topics (3)</w:t>
      </w:r>
    </w:p>
    <w:p w14:paraId="7FAD138D" w14:textId="77777777" w:rsidR="00FC68EE" w:rsidRPr="007A28E0" w:rsidRDefault="0084679A"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 Boyce (Intel)]</w:t>
      </w:r>
    </w:p>
    <w:p w14:paraId="2DD3F94A" w14:textId="77777777" w:rsidR="00FC68EE" w:rsidRPr="007A28E0" w:rsidRDefault="00FC68EE" w:rsidP="00FC68EE">
      <w:pPr>
        <w:rPr>
          <w:lang w:eastAsia="de-DE"/>
        </w:rPr>
      </w:pPr>
    </w:p>
    <w:p w14:paraId="380F6978" w14:textId="77777777" w:rsidR="00FC68EE" w:rsidRPr="007A28E0" w:rsidRDefault="0084679A"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w:t>
      </w:r>
      <w:proofErr w:type="spellStart"/>
      <w:r w:rsidR="00FC68EE" w:rsidRPr="007A28E0">
        <w:rPr>
          <w:rFonts w:eastAsia="Times New Roman"/>
          <w:szCs w:val="24"/>
          <w:lang w:val="en-CA" w:eastAsia="de-DE"/>
        </w:rPr>
        <w:t>slice_type</w:t>
      </w:r>
      <w:proofErr w:type="spellEnd"/>
      <w:r w:rsidR="00FC68EE" w:rsidRPr="007A28E0">
        <w:rPr>
          <w:rFonts w:eastAsia="Times New Roman"/>
          <w:szCs w:val="24"/>
          <w:lang w:val="en-CA" w:eastAsia="de-DE"/>
        </w:rPr>
        <w:t xml:space="preserve"> (</w:t>
      </w:r>
      <w:proofErr w:type="spellStart"/>
      <w:r w:rsidR="00FC68EE" w:rsidRPr="007A28E0">
        <w:rPr>
          <w:rFonts w:eastAsia="Times New Roman"/>
          <w:szCs w:val="24"/>
          <w:lang w:val="en-CA" w:eastAsia="de-DE"/>
        </w:rPr>
        <w:t>tile_group_type</w:t>
      </w:r>
      <w:proofErr w:type="spellEnd"/>
      <w:r w:rsidR="00FC68EE" w:rsidRPr="007A28E0">
        <w:rPr>
          <w:rFonts w:eastAsia="Times New Roman"/>
          <w:szCs w:val="24"/>
          <w:lang w:val="en-CA" w:eastAsia="de-DE"/>
        </w:rPr>
        <w:t>) [K. Sühring, Y. Sanchez, R. Skupin (HHI)]</w:t>
      </w:r>
    </w:p>
    <w:p w14:paraId="424DF56A" w14:textId="77777777" w:rsidR="00FC68EE" w:rsidRPr="007A28E0" w:rsidRDefault="00FC68EE" w:rsidP="00FC68EE">
      <w:pPr>
        <w:rPr>
          <w:lang w:eastAsia="de-DE"/>
        </w:rPr>
      </w:pPr>
    </w:p>
    <w:p w14:paraId="43CCAEA9" w14:textId="77777777" w:rsidR="00FC68EE" w:rsidRPr="007A28E0" w:rsidRDefault="0084679A"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 Segall, S. Deshpande (Sharp Labs of America), M. 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77777777" w:rsidR="00FC68EE" w:rsidRDefault="0084679A"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 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7777777" w:rsidR="00E95ACB" w:rsidRDefault="0084679A" w:rsidP="00E95ACB">
      <w:pPr>
        <w:pStyle w:val="Heading9"/>
        <w:rPr>
          <w:rFonts w:eastAsia="Times New Roman"/>
          <w:szCs w:val="24"/>
          <w:lang w:eastAsia="de-DE"/>
        </w:rPr>
      </w:pPr>
      <w:hyperlink r:id="rId955"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 M. 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77777777" w:rsidR="00FC68EE" w:rsidRPr="007A28E0" w:rsidRDefault="0084679A"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 </w:t>
      </w:r>
      <w:proofErr w:type="spellStart"/>
      <w:r w:rsidR="00FC68EE" w:rsidRPr="007A28E0">
        <w:rPr>
          <w:rFonts w:eastAsia="Times New Roman"/>
          <w:szCs w:val="24"/>
          <w:lang w:val="en-CA" w:eastAsia="de-DE"/>
        </w:rPr>
        <w:t>Yasugi</w:t>
      </w:r>
      <w:proofErr w:type="spellEnd"/>
      <w:r w:rsidR="00FC68EE" w:rsidRPr="007A28E0">
        <w:rPr>
          <w:rFonts w:eastAsia="Times New Roman"/>
          <w:szCs w:val="24"/>
          <w:lang w:val="en-CA" w:eastAsia="de-DE"/>
        </w:rPr>
        <w:t>, T. Ikai (Sharp)]</w:t>
      </w:r>
    </w:p>
    <w:p w14:paraId="1921F8E1" w14:textId="77777777" w:rsidR="00FC68EE" w:rsidRPr="007A28E0" w:rsidRDefault="00FC68EE" w:rsidP="00FC68EE">
      <w:pPr>
        <w:rPr>
          <w:lang w:eastAsia="de-DE"/>
        </w:rPr>
      </w:pPr>
    </w:p>
    <w:p w14:paraId="47557FD8" w14:textId="77777777" w:rsidR="00FC68EE" w:rsidRPr="007A28E0" w:rsidRDefault="0084679A"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 Wieckowski (HHI)]</w:t>
      </w:r>
    </w:p>
    <w:p w14:paraId="36164C79" w14:textId="77777777" w:rsidR="00FC68EE" w:rsidRPr="007A28E0" w:rsidRDefault="00FC68EE" w:rsidP="00FC68EE">
      <w:pPr>
        <w:rPr>
          <w:lang w:eastAsia="de-DE"/>
        </w:rPr>
      </w:pPr>
    </w:p>
    <w:p w14:paraId="108090FB" w14:textId="77777777" w:rsidR="00FC68EE" w:rsidRPr="007A28E0" w:rsidRDefault="0084679A" w:rsidP="00FC68EE">
      <w:pPr>
        <w:pStyle w:val="Heading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signaling of flexible tiles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w:t>
      </w:r>
      <w:proofErr w:type="spellStart"/>
      <w:proofErr w:type="gramStart"/>
      <w:r w:rsidR="00FC68EE" w:rsidRPr="007A28E0">
        <w:rPr>
          <w:rFonts w:eastAsia="Times New Roman"/>
          <w:szCs w:val="24"/>
          <w:lang w:val="en-CA" w:eastAsia="de-DE"/>
        </w:rPr>
        <w:t>R.Sjöberg</w:t>
      </w:r>
      <w:proofErr w:type="spellEnd"/>
      <w:proofErr w:type="gram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2F46AA8D" w14:textId="77777777" w:rsidR="00FC68EE" w:rsidRPr="007A28E0" w:rsidRDefault="00FC68EE" w:rsidP="00FC68EE">
      <w:pPr>
        <w:rPr>
          <w:lang w:eastAsia="de-DE"/>
        </w:rPr>
      </w:pPr>
    </w:p>
    <w:p w14:paraId="4509B3FF" w14:textId="77777777" w:rsidR="00FC68EE" w:rsidRPr="007A28E0" w:rsidRDefault="0084679A"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 Skupin, K. Sühring, Y. Sanchez, T. Schierl (HHI)]</w:t>
      </w:r>
    </w:p>
    <w:p w14:paraId="204B1023" w14:textId="77777777" w:rsidR="00FC68EE" w:rsidRPr="007A28E0" w:rsidRDefault="00FC68EE" w:rsidP="00FC68EE">
      <w:pPr>
        <w:rPr>
          <w:lang w:eastAsia="de-DE"/>
        </w:rPr>
      </w:pPr>
    </w:p>
    <w:p w14:paraId="7AB6C1AA" w14:textId="77777777" w:rsidR="00FC68EE" w:rsidRPr="007A28E0" w:rsidRDefault="0084679A"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 Wan, M. Zhou, T. Hellman, B. Heng, P. Chen (Broadcom)]</w:t>
      </w:r>
    </w:p>
    <w:p w14:paraId="50308461" w14:textId="77777777" w:rsidR="000C4EF1" w:rsidRDefault="000C4EF1" w:rsidP="000C4EF1">
      <w:pPr>
        <w:rPr>
          <w:lang w:eastAsia="de-DE"/>
        </w:rPr>
      </w:pPr>
    </w:p>
    <w:p w14:paraId="70534D2F" w14:textId="77777777" w:rsidR="000C4EF1" w:rsidRDefault="0084679A" w:rsidP="000C4EF1">
      <w:pPr>
        <w:pStyle w:val="Heading9"/>
        <w:rPr>
          <w:rFonts w:eastAsia="Times New Roman"/>
          <w:szCs w:val="24"/>
          <w:lang w:eastAsia="de-DE"/>
        </w:rPr>
      </w:pPr>
      <w:hyperlink r:id="rId961"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 xml:space="preserve">T. Ikai, Y. </w:t>
      </w:r>
      <w:proofErr w:type="spellStart"/>
      <w:r w:rsidR="000C4EF1" w:rsidRPr="000C17FD">
        <w:rPr>
          <w:rFonts w:eastAsia="Times New Roman"/>
          <w:szCs w:val="24"/>
          <w:lang w:val="en-CA" w:eastAsia="de-DE"/>
        </w:rPr>
        <w:t>Yasugi</w:t>
      </w:r>
      <w:proofErr w:type="spellEnd"/>
      <w:r w:rsidR="000C4EF1" w:rsidRPr="000C17FD">
        <w:rPr>
          <w:rFonts w:eastAsia="Times New Roman"/>
          <w:szCs w:val="24"/>
          <w:lang w:val="en-CA" w:eastAsia="de-DE"/>
        </w:rPr>
        <w:t xml:space="preserve"> (Sharp), G. Bang (ETRI), Y.-W. Chen, X. Wang (</w:t>
      </w:r>
      <w:proofErr w:type="spellStart"/>
      <w:r w:rsidR="000C4EF1" w:rsidRPr="000C17FD">
        <w:rPr>
          <w:rFonts w:eastAsia="Times New Roman"/>
          <w:szCs w:val="24"/>
          <w:lang w:val="en-CA" w:eastAsia="de-DE"/>
        </w:rPr>
        <w:t>Kwai</w:t>
      </w:r>
      <w:proofErr w:type="spellEnd"/>
      <w:r w:rsidR="000C4EF1" w:rsidRPr="000C17FD">
        <w:rPr>
          <w:rFonts w:eastAsia="Times New Roman"/>
          <w:szCs w:val="24"/>
          <w:lang w:val="en-CA" w:eastAsia="de-DE"/>
        </w:rPr>
        <w:t xml:space="preserve"> Inc.), </w:t>
      </w:r>
      <w:r w:rsidR="000C4EF1" w:rsidRPr="000C17FD">
        <w:rPr>
          <w:rFonts w:eastAsia="Times New Roman"/>
          <w:szCs w:val="24"/>
          <w:lang w:val="en-CA" w:eastAsia="de-DE"/>
        </w:rPr>
        <w:lastRenderedPageBreak/>
        <w:t>M. Coban (Qualcomm), C.-C. Lin (ITRI), P.-H. Lin (Foxconn), A. Ichigaya (NHK), K. Kawamura (KDDI), K. Kazui (Fujitsu), R. Sjöberg (Ericsson), R. Skupin, K. Sühring, Y. Sanchez, T. Schierl (HHI), L. Zhang (</w:t>
      </w:r>
      <w:proofErr w:type="spellStart"/>
      <w:r w:rsidR="000C4EF1" w:rsidRPr="000C17FD">
        <w:rPr>
          <w:rFonts w:eastAsia="Times New Roman"/>
          <w:szCs w:val="24"/>
          <w:lang w:val="en-CA" w:eastAsia="de-DE"/>
        </w:rPr>
        <w:t>Bytedance</w:t>
      </w:r>
      <w:proofErr w:type="spellEnd"/>
      <w:r w:rsidR="000C4EF1" w:rsidRPr="000C17FD">
        <w:rPr>
          <w:rFonts w:eastAsia="Times New Roman"/>
          <w:szCs w:val="24"/>
          <w:lang w:val="en-CA" w:eastAsia="de-DE"/>
        </w:rPr>
        <w:t>)</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w:t>
      </w:r>
      <w:proofErr w:type="spellStart"/>
      <w:r>
        <w:rPr>
          <w:lang w:eastAsia="de-DE"/>
        </w:rPr>
        <w:t>BoG</w:t>
      </w:r>
      <w:proofErr w:type="spellEnd"/>
      <w:r>
        <w:rPr>
          <w:lang w:eastAsia="de-DE"/>
        </w:rPr>
        <w:t xml:space="preserve">, the implementation difficulty for less than CTU size and loop filter control for 360 </w:t>
      </w:r>
      <w:proofErr w:type="gramStart"/>
      <w:r>
        <w:rPr>
          <w:lang w:eastAsia="de-DE"/>
        </w:rPr>
        <w:t>video</w:t>
      </w:r>
      <w:proofErr w:type="gramEnd"/>
      <w:r>
        <w:rPr>
          <w:lang w:eastAsia="de-DE"/>
        </w:rPr>
        <w:t xml:space="preserve">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w:t>
      </w:r>
      <w:proofErr w:type="spellStart"/>
      <w:r w:rsidRPr="00B32F19">
        <w:rPr>
          <w:lang w:eastAsia="de-DE"/>
        </w:rPr>
        <w:t>TileUnitSizeY</w:t>
      </w:r>
      <w:proofErr w:type="spellEnd"/>
      <w:r w:rsidRPr="00B32F19">
        <w:rPr>
          <w:lang w:eastAsia="de-DE"/>
        </w:rPr>
        <w:t xml:space="preserve">)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7777777" w:rsidR="007D759B" w:rsidRDefault="007D759B" w:rsidP="00B32F19">
      <w:pPr>
        <w:rPr>
          <w:lang w:eastAsia="de-DE"/>
        </w:rPr>
      </w:pPr>
      <w:r>
        <w:rPr>
          <w:lang w:eastAsia="de-DE"/>
        </w:rPr>
        <w:t xml:space="preserve">The proponent showed some test results that indicated that the penalty of using 32x32 CTUs was large. Other participants questioned whether that penalty could really be that large. The data had not been cross-checked. </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proofErr w:type="spellStart"/>
      <w:r w:rsidRPr="00A16DC3">
        <w:t>iling</w:t>
      </w:r>
      <w:proofErr w:type="spellEnd"/>
      <w:r w:rsidRPr="00A16DC3">
        <w:t xml:space="preserve">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77777777" w:rsidR="00FC68EE" w:rsidRPr="007A28E0" w:rsidRDefault="0084679A"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 He, A. 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7580F75A" w14:textId="77777777" w:rsidR="00FC68EE" w:rsidRPr="007A28E0" w:rsidRDefault="00FC68EE" w:rsidP="00FC68EE">
      <w:pPr>
        <w:rPr>
          <w:lang w:eastAsia="de-DE"/>
        </w:rPr>
      </w:pPr>
    </w:p>
    <w:p w14:paraId="6F9E3A71" w14:textId="77777777" w:rsidR="00FC68EE" w:rsidRPr="007A28E0" w:rsidRDefault="0084679A"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 Sychev (Huawei)]</w:t>
      </w:r>
    </w:p>
    <w:p w14:paraId="2434FFE8" w14:textId="77777777" w:rsidR="00FC68EE" w:rsidRPr="007A28E0" w:rsidRDefault="00FC68EE" w:rsidP="003B04F4">
      <w:pPr>
        <w:rPr>
          <w:lang w:eastAsia="de-DE"/>
        </w:rPr>
      </w:pPr>
    </w:p>
    <w:p w14:paraId="204A2EB1" w14:textId="77777777" w:rsidR="00FC68EE" w:rsidRPr="007A28E0" w:rsidRDefault="0084679A" w:rsidP="00FC68EE">
      <w:pPr>
        <w:pStyle w:val="Heading9"/>
        <w:rPr>
          <w:rFonts w:eastAsia="Times New Roman"/>
          <w:szCs w:val="24"/>
          <w:lang w:val="en-CA" w:eastAsia="de-DE"/>
        </w:rPr>
      </w:pPr>
      <w:hyperlink r:id="rId964"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w:t>
      </w:r>
      <w:proofErr w:type="spellStart"/>
      <w:proofErr w:type="gramStart"/>
      <w:r w:rsidR="00FC68EE" w:rsidRPr="007A28E0">
        <w:rPr>
          <w:rFonts w:eastAsia="Times New Roman"/>
          <w:szCs w:val="24"/>
          <w:lang w:val="en-CA" w:eastAsia="de-DE"/>
        </w:rPr>
        <w:t>R.Sjöberg</w:t>
      </w:r>
      <w:proofErr w:type="spellEnd"/>
      <w:proofErr w:type="gram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58EDF3BF" w14:textId="77777777" w:rsidR="00FC68EE" w:rsidRPr="007A28E0" w:rsidRDefault="00FC68EE" w:rsidP="003B04F4">
      <w:pPr>
        <w:rPr>
          <w:lang w:eastAsia="de-DE"/>
        </w:rPr>
      </w:pPr>
    </w:p>
    <w:p w14:paraId="3BACD01C" w14:textId="77777777" w:rsidR="00FC68EE" w:rsidRPr="007A28E0" w:rsidRDefault="0084679A"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 Coban, M. 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77777777" w:rsidR="00FC68EE" w:rsidRPr="007A28E0" w:rsidRDefault="0084679A"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 He, A. 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6B29CE25" w14:textId="77777777" w:rsidR="00FC68EE" w:rsidRPr="007A28E0" w:rsidRDefault="00FC68EE" w:rsidP="00FC68EE">
      <w:pPr>
        <w:rPr>
          <w:lang w:eastAsia="de-DE"/>
        </w:rPr>
      </w:pPr>
    </w:p>
    <w:p w14:paraId="3DD654C2" w14:textId="77777777" w:rsidR="00FC68EE" w:rsidRPr="007A28E0" w:rsidRDefault="0084679A"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 Chen, M. Sychev (Huawei)]</w:t>
      </w:r>
    </w:p>
    <w:p w14:paraId="627E5EEE" w14:textId="77777777" w:rsidR="00FC68EE" w:rsidRPr="007A28E0" w:rsidRDefault="00FC68EE" w:rsidP="00FC68EE">
      <w:pPr>
        <w:rPr>
          <w:lang w:eastAsia="de-DE"/>
        </w:rPr>
      </w:pPr>
    </w:p>
    <w:p w14:paraId="250CC31A" w14:textId="77777777" w:rsidR="00FC68EE" w:rsidRPr="007A28E0" w:rsidRDefault="0084679A"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 Chen, T.-D. Chuang, Y.-W. Huang, S.-M. Lei (MediaTek)]</w:t>
      </w:r>
    </w:p>
    <w:p w14:paraId="75A592D6" w14:textId="77777777" w:rsidR="00FC68EE" w:rsidRPr="007A28E0" w:rsidRDefault="00FC68EE" w:rsidP="00FC68EE">
      <w:pPr>
        <w:rPr>
          <w:lang w:eastAsia="de-DE"/>
        </w:rPr>
      </w:pPr>
    </w:p>
    <w:p w14:paraId="6BFF0623" w14:textId="77777777" w:rsidR="00FC68EE" w:rsidRPr="007A28E0" w:rsidRDefault="0084679A"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 Choi, K. Choi, K. Choi (Samsung)]</w:t>
      </w:r>
    </w:p>
    <w:p w14:paraId="319B6A39" w14:textId="77777777" w:rsidR="00FC68EE" w:rsidRPr="007A28E0" w:rsidRDefault="00FC68EE" w:rsidP="00FC68EE">
      <w:pPr>
        <w:rPr>
          <w:lang w:eastAsia="de-DE"/>
        </w:rPr>
      </w:pPr>
    </w:p>
    <w:p w14:paraId="3246C9C6" w14:textId="77777777" w:rsidR="00FC68EE" w:rsidRPr="007A28E0" w:rsidRDefault="0084679A"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 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77777777" w:rsidR="00FC68EE" w:rsidRPr="007A28E0" w:rsidRDefault="0084679A"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 Chen, M. Sychev (Huawei)]</w:t>
      </w:r>
    </w:p>
    <w:p w14:paraId="7935CD4C" w14:textId="77777777" w:rsidR="00FC68EE" w:rsidRPr="007A28E0" w:rsidRDefault="00FC68EE" w:rsidP="00FC68EE">
      <w:pPr>
        <w:rPr>
          <w:lang w:eastAsia="de-DE"/>
        </w:rPr>
      </w:pPr>
    </w:p>
    <w:p w14:paraId="2011D88B" w14:textId="77777777" w:rsidR="00FC68EE" w:rsidRPr="007A28E0" w:rsidRDefault="0084679A"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 Choi, S. W</w:t>
      </w:r>
      <w:r w:rsidR="000334F3">
        <w:rPr>
          <w:rFonts w:eastAsia="Times New Roman"/>
          <w:szCs w:val="24"/>
          <w:lang w:val="en-CA" w:eastAsia="de-DE"/>
        </w:rPr>
        <w:t>enger, S. Liu (Tencent)] [late]</w:t>
      </w:r>
    </w:p>
    <w:p w14:paraId="67AD10C1" w14:textId="77777777" w:rsidR="00FC68EE" w:rsidRPr="007A28E0" w:rsidRDefault="00FC68EE" w:rsidP="00FC68EE">
      <w:pPr>
        <w:rPr>
          <w:lang w:eastAsia="de-DE"/>
        </w:rPr>
      </w:pPr>
    </w:p>
    <w:p w14:paraId="7568A828" w14:textId="77777777" w:rsidR="00FC68EE" w:rsidRPr="007A28E0" w:rsidRDefault="0084679A"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w:t>
      </w:r>
      <w:proofErr w:type="spellStart"/>
      <w:proofErr w:type="gramStart"/>
      <w:r w:rsidR="00FC68EE" w:rsidRPr="007A28E0">
        <w:rPr>
          <w:rFonts w:eastAsia="Times New Roman"/>
          <w:szCs w:val="24"/>
          <w:lang w:val="en-CA" w:eastAsia="de-DE"/>
        </w:rPr>
        <w:t>R.Sjöberg</w:t>
      </w:r>
      <w:proofErr w:type="spellEnd"/>
      <w:proofErr w:type="gram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4B0803E3" w14:textId="77777777" w:rsidR="00FC68EE" w:rsidRPr="007A28E0" w:rsidRDefault="00FC68EE" w:rsidP="003B04F4">
      <w:pPr>
        <w:rPr>
          <w:lang w:eastAsia="de-DE"/>
        </w:rPr>
      </w:pPr>
    </w:p>
    <w:p w14:paraId="0D89F0F6" w14:textId="77777777" w:rsidR="00FC68EE" w:rsidRPr="007A28E0" w:rsidRDefault="0084679A"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 Skupin, K. Sühring, Y. Sanchez, T. Schierl (HHI)]</w:t>
      </w:r>
    </w:p>
    <w:p w14:paraId="7FEDCA81" w14:textId="77777777" w:rsidR="00E60356" w:rsidRDefault="00E60356" w:rsidP="00E60356">
      <w:pPr>
        <w:rPr>
          <w:lang w:eastAsia="de-DE"/>
        </w:rPr>
      </w:pPr>
    </w:p>
    <w:p w14:paraId="607EBF75" w14:textId="77777777" w:rsidR="00E60356" w:rsidRDefault="0084679A" w:rsidP="00E60356">
      <w:pPr>
        <w:pStyle w:val="Heading9"/>
        <w:rPr>
          <w:rFonts w:eastAsia="Times New Roman"/>
          <w:szCs w:val="24"/>
          <w:lang w:eastAsia="de-DE"/>
        </w:rPr>
      </w:pPr>
      <w:hyperlink r:id="rId975"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 M. Hannuksela (Nokia), Y. He (Interdigital), L. Chen (MediaTek), W. I. Choi (Samsung), B. D. Choi (Tencent), R. Sjöberg (Ericsson), R. 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77777777" w:rsidR="00FC68EE" w:rsidRPr="007A28E0" w:rsidRDefault="0084679A"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 M. Hannuksela, A. Aminlou (Nokia)]</w:t>
      </w:r>
    </w:p>
    <w:p w14:paraId="0F94DC6B" w14:textId="77777777" w:rsidR="00FC68EE" w:rsidRPr="007A28E0" w:rsidRDefault="00FC68EE" w:rsidP="00FC68EE">
      <w:pPr>
        <w:rPr>
          <w:lang w:eastAsia="de-DE"/>
        </w:rPr>
      </w:pPr>
    </w:p>
    <w:p w14:paraId="5CD8AD84" w14:textId="77777777" w:rsidR="00FC68EE" w:rsidRPr="007A28E0" w:rsidRDefault="0084679A"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 M. Hannuksela (Nokia)]</w:t>
      </w:r>
    </w:p>
    <w:p w14:paraId="7F858714" w14:textId="77777777" w:rsidR="00FC68EE" w:rsidRPr="007A28E0" w:rsidRDefault="00FC68EE" w:rsidP="00FC68EE">
      <w:pPr>
        <w:rPr>
          <w:lang w:eastAsia="de-DE"/>
        </w:rPr>
      </w:pPr>
    </w:p>
    <w:p w14:paraId="409BFA35" w14:textId="77777777" w:rsidR="00FC68EE" w:rsidRPr="007A28E0" w:rsidRDefault="0084679A" w:rsidP="00FC68EE">
      <w:pPr>
        <w:pStyle w:val="Heading9"/>
        <w:rPr>
          <w:rFonts w:eastAsia="Times New Roman"/>
          <w:szCs w:val="24"/>
          <w:lang w:val="en-CA" w:eastAsia="de-DE"/>
        </w:rPr>
      </w:pPr>
      <w:hyperlink r:id="rId978"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 Skupin, V. George, K. Sühring, Y. Sanchez, T. Schierl (HHI)]</w:t>
      </w:r>
    </w:p>
    <w:p w14:paraId="3ADAAB7B" w14:textId="77777777" w:rsidR="00FC68EE" w:rsidRPr="007A28E0" w:rsidRDefault="00FC68EE" w:rsidP="00FC68EE">
      <w:pPr>
        <w:rPr>
          <w:lang w:eastAsia="de-DE"/>
        </w:rPr>
      </w:pPr>
    </w:p>
    <w:p w14:paraId="71F15A8F" w14:textId="77777777" w:rsidR="00FC68EE" w:rsidRPr="007A28E0" w:rsidRDefault="0084679A"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 T</w:t>
      </w:r>
      <w:r w:rsidR="000334F3">
        <w:rPr>
          <w:rFonts w:eastAsia="Times New Roman"/>
          <w:szCs w:val="24"/>
          <w:lang w:val="en-CA" w:eastAsia="de-DE"/>
        </w:rPr>
        <w:t>homas, A. Gabriel (TNO)] [late]</w:t>
      </w:r>
    </w:p>
    <w:p w14:paraId="532C07B9" w14:textId="77777777" w:rsidR="000C4EF1" w:rsidRDefault="000C4EF1" w:rsidP="000C4EF1">
      <w:pPr>
        <w:rPr>
          <w:lang w:eastAsia="de-DE"/>
        </w:rPr>
      </w:pPr>
    </w:p>
    <w:p w14:paraId="5B313413" w14:textId="77777777" w:rsidR="000C4EF1" w:rsidRDefault="0084679A" w:rsidP="000C4EF1">
      <w:pPr>
        <w:pStyle w:val="Heading9"/>
        <w:rPr>
          <w:rFonts w:eastAsia="Times New Roman"/>
          <w:szCs w:val="24"/>
          <w:lang w:eastAsia="de-DE"/>
        </w:rPr>
      </w:pPr>
      <w:hyperlink r:id="rId980"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 Coban (Qualcomm), R. 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w:t>
      </w:r>
      <w:proofErr w:type="spellStart"/>
      <w:r>
        <w:rPr>
          <w:lang w:eastAsia="de-DE"/>
        </w:rPr>
        <w:t>substract</w:t>
      </w:r>
      <w:proofErr w:type="spellEnd"/>
      <w:r>
        <w:rPr>
          <w:lang w:eastAsia="de-DE"/>
        </w:rPr>
        <w:t xml:space="preserve"> the duplicate header overhead data quantity to measure results. Software decoder runtimes might not be properly measured that way, since that is not likely to match how the feature would be implemented. The tested use case is a </w:t>
      </w:r>
      <w:proofErr w:type="spellStart"/>
      <w:r w:rsidR="00A261A9">
        <w:rPr>
          <w:lang w:eastAsia="de-DE"/>
        </w:rPr>
        <w:t>cubemap</w:t>
      </w:r>
      <w:proofErr w:type="spellEnd"/>
      <w:r w:rsidR="00A261A9">
        <w:rPr>
          <w:lang w:eastAsia="de-DE"/>
        </w:rPr>
        <w:t xml:space="preserve"> projection 360° video source.</w:t>
      </w:r>
    </w:p>
    <w:p w14:paraId="5ABC0121" w14:textId="77777777" w:rsidR="00D07D15" w:rsidRDefault="00A261A9" w:rsidP="003B04F4">
      <w:pPr>
        <w:rPr>
          <w:lang w:eastAsia="de-DE"/>
        </w:rPr>
      </w:pPr>
      <w:r w:rsidRPr="006A3AAF">
        <w:rPr>
          <w:highlight w:val="yellow"/>
          <w:lang w:eastAsia="de-DE"/>
        </w:rPr>
        <w:t xml:space="preserve">In Track A, it was suggested to make this a CE, since it is a plan for one specific test of a </w:t>
      </w:r>
      <w:proofErr w:type="gramStart"/>
      <w:r w:rsidRPr="006A3AAF">
        <w:rPr>
          <w:highlight w:val="yellow"/>
          <w:lang w:eastAsia="de-DE"/>
        </w:rPr>
        <w:t>particular technology</w:t>
      </w:r>
      <w:proofErr w:type="gramEnd"/>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7777777" w:rsidR="00FC68EE" w:rsidRPr="007A28E0" w:rsidRDefault="0084679A"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 Chen, Y.-K. Wang, Hendry, M. Sychev (Huawei)]</w:t>
      </w:r>
    </w:p>
    <w:p w14:paraId="27694125" w14:textId="77777777" w:rsidR="00FC68EE" w:rsidRDefault="00FC68EE" w:rsidP="003B04F4">
      <w:pPr>
        <w:rPr>
          <w:lang w:eastAsia="de-DE"/>
        </w:rPr>
      </w:pPr>
    </w:p>
    <w:p w14:paraId="0BF4E403" w14:textId="77777777" w:rsidR="00FC68EE" w:rsidRPr="007A28E0" w:rsidRDefault="0084679A" w:rsidP="00FC68EE">
      <w:pPr>
        <w:pStyle w:val="Heading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 Sychev, Hendry, Y.-K. Wang (Huawei)]</w:t>
      </w:r>
    </w:p>
    <w:p w14:paraId="4CDC0A13" w14:textId="77777777" w:rsidR="00FC68EE" w:rsidRPr="007A28E0" w:rsidRDefault="00FC68EE" w:rsidP="00FC68EE">
      <w:pPr>
        <w:rPr>
          <w:lang w:eastAsia="de-DE"/>
        </w:rPr>
      </w:pPr>
    </w:p>
    <w:p w14:paraId="307B6394" w14:textId="77777777" w:rsidR="00FC68EE" w:rsidRPr="007A28E0" w:rsidRDefault="0084679A" w:rsidP="00FC68EE">
      <w:pPr>
        <w:pStyle w:val="Heading9"/>
        <w:rPr>
          <w:rFonts w:eastAsia="Times New Roman"/>
          <w:szCs w:val="24"/>
          <w:lang w:val="en-CA" w:eastAsia="de-DE"/>
        </w:rPr>
      </w:pPr>
      <w:hyperlink r:id="rId983"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xml:space="preserve">, </w:t>
      </w:r>
      <w:proofErr w:type="spellStart"/>
      <w:proofErr w:type="gramStart"/>
      <w:r w:rsidR="00FC68EE" w:rsidRPr="007A28E0">
        <w:rPr>
          <w:rFonts w:eastAsia="Times New Roman"/>
          <w:szCs w:val="24"/>
          <w:lang w:val="en-CA" w:eastAsia="de-DE"/>
        </w:rPr>
        <w:t>R.Sjöberg</w:t>
      </w:r>
      <w:proofErr w:type="spellEnd"/>
      <w:proofErr w:type="gramEnd"/>
      <w:r w:rsidR="00FC68EE" w:rsidRPr="007A28E0">
        <w:rPr>
          <w:rFonts w:eastAsia="Times New Roman"/>
          <w:szCs w:val="24"/>
          <w:lang w:val="en-CA" w:eastAsia="de-DE"/>
        </w:rPr>
        <w:t xml:space="preserve">, M.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proofErr w:type="spellStart"/>
      <w:r w:rsidRPr="007A28E0">
        <w:t>Wavefront</w:t>
      </w:r>
      <w:proofErr w:type="spellEnd"/>
      <w:r w:rsidRPr="007A28E0">
        <w:t xml:space="preserve"> parallel processing (</w:t>
      </w:r>
      <w:r>
        <w:t>2</w:t>
      </w:r>
      <w:r w:rsidRPr="007A28E0">
        <w:t>)</w:t>
      </w:r>
    </w:p>
    <w:p w14:paraId="706A5B75" w14:textId="77777777" w:rsidR="00FC68EE" w:rsidRPr="007A28E0" w:rsidRDefault="0084679A"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t>
      </w:r>
      <w:proofErr w:type="spellStart"/>
      <w:r w:rsidR="00FC68EE" w:rsidRPr="007A28E0">
        <w:rPr>
          <w:rFonts w:eastAsia="Times New Roman"/>
          <w:szCs w:val="24"/>
          <w:lang w:val="en-CA" w:eastAsia="de-DE"/>
        </w:rPr>
        <w:t>Wavefront</w:t>
      </w:r>
      <w:proofErr w:type="spellEnd"/>
      <w:r w:rsidR="00FC68EE" w:rsidRPr="007A28E0">
        <w:rPr>
          <w:rFonts w:eastAsia="Times New Roman"/>
          <w:szCs w:val="24"/>
          <w:lang w:val="en-CA" w:eastAsia="de-DE"/>
        </w:rPr>
        <w:t xml:space="preserve"> processing in a tile group [T. Ikai, S. Deshpande, T. </w:t>
      </w:r>
      <w:proofErr w:type="spellStart"/>
      <w:r w:rsidR="00FC68EE" w:rsidRPr="007A28E0">
        <w:rPr>
          <w:rFonts w:eastAsia="Times New Roman"/>
          <w:szCs w:val="24"/>
          <w:lang w:val="en-CA" w:eastAsia="de-DE"/>
        </w:rPr>
        <w:t>Chujoh</w:t>
      </w:r>
      <w:proofErr w:type="spellEnd"/>
      <w:r w:rsidR="00FC68EE" w:rsidRPr="007A28E0">
        <w:rPr>
          <w:rFonts w:eastAsia="Times New Roman"/>
          <w:szCs w:val="24"/>
          <w:lang w:val="en-CA" w:eastAsia="de-DE"/>
        </w:rPr>
        <w:t xml:space="preserve">, E. Sasaki, T. </w:t>
      </w:r>
      <w:proofErr w:type="spellStart"/>
      <w:r w:rsidR="00FC68EE" w:rsidRPr="007A28E0">
        <w:rPr>
          <w:rFonts w:eastAsia="Times New Roman"/>
          <w:szCs w:val="24"/>
          <w:lang w:val="en-CA" w:eastAsia="de-DE"/>
        </w:rPr>
        <w:t>Aono</w:t>
      </w:r>
      <w:proofErr w:type="spellEnd"/>
      <w:r w:rsidR="00FC68EE" w:rsidRPr="007A28E0">
        <w:rPr>
          <w:rFonts w:eastAsia="Times New Roman"/>
          <w:szCs w:val="24"/>
          <w:lang w:val="en-CA" w:eastAsia="de-DE"/>
        </w:rPr>
        <w:t xml:space="preserve"> (Sharp)]</w:t>
      </w:r>
    </w:p>
    <w:p w14:paraId="3B4382E0" w14:textId="77777777" w:rsidR="00FC68EE" w:rsidRPr="007A28E0" w:rsidRDefault="00FC68EE" w:rsidP="003B04F4">
      <w:pPr>
        <w:rPr>
          <w:lang w:eastAsia="de-DE"/>
        </w:rPr>
      </w:pPr>
    </w:p>
    <w:p w14:paraId="2800B074" w14:textId="77777777" w:rsidR="00FC68EE" w:rsidRPr="007A28E0" w:rsidRDefault="0084679A"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 Fujimoto, M. Ikeda, T. Suzuki (Sony)]</w:t>
      </w:r>
    </w:p>
    <w:p w14:paraId="3D7E2D41" w14:textId="77777777" w:rsidR="00FC68EE" w:rsidRDefault="00FC68EE" w:rsidP="00FC68EE">
      <w:pPr>
        <w:rPr>
          <w:lang w:eastAsia="de-DE"/>
        </w:rPr>
      </w:pPr>
    </w:p>
    <w:p w14:paraId="2C9AEBA9" w14:textId="2E17FA1D" w:rsidR="00AD435A" w:rsidRPr="002F48F0" w:rsidRDefault="0084679A" w:rsidP="00AD435A">
      <w:pPr>
        <w:pStyle w:val="Heading9"/>
        <w:rPr>
          <w:rFonts w:eastAsia="Times New Roman"/>
          <w:szCs w:val="24"/>
          <w:lang w:val="en-CA" w:eastAsia="de-DE"/>
        </w:rPr>
      </w:pPr>
      <w:hyperlink r:id="rId986"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 Ikai (Sharp)] [late]</w:t>
      </w:r>
      <w:del w:id="491" w:author="Gary Sullivan" w:date="2019-01-19T14:01:00Z">
        <w:r w:rsidR="00AD435A" w:rsidRPr="002F48F0" w:rsidDel="00781D49">
          <w:rPr>
            <w:rFonts w:eastAsia="Times New Roman"/>
            <w:szCs w:val="24"/>
            <w:lang w:val="en-CA" w:eastAsia="de-DE"/>
          </w:rPr>
          <w:delText xml:space="preserve"> </w:delText>
        </w:r>
        <w:r w:rsidR="00AD435A" w:rsidRPr="00D21C12" w:rsidDel="00781D49">
          <w:rPr>
            <w:rFonts w:eastAsia="Times New Roman"/>
            <w:szCs w:val="24"/>
            <w:lang w:val="en-CA" w:eastAsia="de-DE"/>
          </w:rPr>
          <w:delText>[miss]</w:delText>
        </w:r>
      </w:del>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492"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484"/>
      <w:bookmarkEnd w:id="492"/>
    </w:p>
    <w:p w14:paraId="0D9680E4" w14:textId="77777777" w:rsidR="00660353" w:rsidRPr="007A28E0" w:rsidRDefault="00660353" w:rsidP="00660353">
      <w:pPr>
        <w:pStyle w:val="BodyText"/>
      </w:pPr>
      <w:bookmarkStart w:id="493" w:name="_Ref487322369"/>
      <w:r w:rsidRPr="007A28E0">
        <w:t xml:space="preserve">Contributions in this category were discussed </w:t>
      </w:r>
      <w:proofErr w:type="spellStart"/>
      <w:r w:rsidRPr="007A28E0">
        <w:t>XXday</w:t>
      </w:r>
      <w:proofErr w:type="spellEnd"/>
      <w:r w:rsidRPr="007A28E0">
        <w:t xml:space="preserve"> X Jan. XXXX–XXXX (chaired by XXX).</w:t>
      </w:r>
    </w:p>
    <w:p w14:paraId="61DB71C9" w14:textId="77777777" w:rsidR="005B1640" w:rsidRPr="007A28E0" w:rsidRDefault="0084679A" w:rsidP="00D81A33">
      <w:pPr>
        <w:pStyle w:val="Heading9"/>
        <w:rPr>
          <w:rFonts w:eastAsia="Times New Roman"/>
          <w:szCs w:val="24"/>
          <w:lang w:val="en-CA" w:eastAsia="de-DE"/>
        </w:rPr>
      </w:pPr>
      <w:hyperlink r:id="rId987"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 Rosewarne, A. 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77777777" w:rsidR="00096AFA" w:rsidRPr="008A5AFF" w:rsidRDefault="0084679A" w:rsidP="00096AFA">
      <w:pPr>
        <w:pStyle w:val="Heading9"/>
        <w:rPr>
          <w:rFonts w:eastAsia="Times New Roman"/>
          <w:szCs w:val="24"/>
          <w:lang w:eastAsia="de-DE"/>
        </w:rPr>
      </w:pPr>
      <w:hyperlink r:id="rId988"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 Y. Zhou, T.</w:t>
      </w:r>
      <w:r w:rsidR="00096AFA" w:rsidRPr="008A5AFF">
        <w:rPr>
          <w:rFonts w:eastAsia="Times New Roman"/>
          <w:szCs w:val="24"/>
          <w:lang w:val="en-CA" w:eastAsia="de-DE"/>
        </w:rPr>
        <w:t xml:space="preserve"> Ikai (Sharp)] [late]</w:t>
      </w:r>
    </w:p>
    <w:p w14:paraId="5CEE77D7" w14:textId="77777777" w:rsidR="00660353" w:rsidRDefault="00660353" w:rsidP="00660353">
      <w:pPr>
        <w:pStyle w:val="BodyText"/>
      </w:pPr>
    </w:p>
    <w:p w14:paraId="43786A51" w14:textId="77777777" w:rsidR="005D6866" w:rsidRPr="007A28E0" w:rsidRDefault="0084679A" w:rsidP="005D6866">
      <w:pPr>
        <w:pStyle w:val="Heading9"/>
        <w:rPr>
          <w:rFonts w:eastAsia="Times New Roman"/>
          <w:szCs w:val="24"/>
          <w:lang w:val="en-CA" w:eastAsia="de-DE"/>
        </w:rPr>
      </w:pPr>
      <w:hyperlink r:id="rId989"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 Zhou, T. Ikai (Sharp)]</w:t>
      </w:r>
    </w:p>
    <w:p w14:paraId="7D938A5A" w14:textId="77777777" w:rsidR="005D6866" w:rsidRPr="007A28E0" w:rsidRDefault="005D6866" w:rsidP="005D6866">
      <w:pPr>
        <w:pStyle w:val="BodyText"/>
      </w:pPr>
    </w:p>
    <w:p w14:paraId="202F923D" w14:textId="77777777" w:rsidR="005D6866" w:rsidRPr="007A28E0" w:rsidRDefault="0084679A" w:rsidP="005D6866">
      <w:pPr>
        <w:pStyle w:val="Heading9"/>
        <w:rPr>
          <w:rFonts w:eastAsia="Times New Roman"/>
          <w:szCs w:val="24"/>
          <w:lang w:val="en-CA" w:eastAsia="de-DE"/>
        </w:rPr>
      </w:pPr>
      <w:hyperlink r:id="rId990"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 Zhang (</w:t>
      </w:r>
      <w:proofErr w:type="spellStart"/>
      <w:r w:rsidR="005D6866" w:rsidRPr="007A28E0">
        <w:rPr>
          <w:rFonts w:eastAsia="Times New Roman"/>
          <w:szCs w:val="24"/>
          <w:lang w:val="en-CA" w:eastAsia="de-DE"/>
        </w:rPr>
        <w:t>Bytedance</w:t>
      </w:r>
      <w:proofErr w:type="spellEnd"/>
      <w:r w:rsidR="005D6866" w:rsidRPr="007A28E0">
        <w:rPr>
          <w:rFonts w:eastAsia="Times New Roman"/>
          <w:szCs w:val="24"/>
          <w:lang w:val="en-CA" w:eastAsia="de-DE"/>
        </w:rPr>
        <w:t>)] [late]</w:t>
      </w:r>
    </w:p>
    <w:p w14:paraId="5C09E53B" w14:textId="77777777" w:rsidR="005D6866" w:rsidRDefault="005D6866" w:rsidP="005D6866">
      <w:pPr>
        <w:pStyle w:val="BodyText"/>
      </w:pPr>
    </w:p>
    <w:p w14:paraId="02ABF5AF" w14:textId="77777777" w:rsidR="005D6866" w:rsidRPr="007A28E0" w:rsidRDefault="0084679A" w:rsidP="005D6866">
      <w:pPr>
        <w:pStyle w:val="Heading9"/>
        <w:rPr>
          <w:rFonts w:eastAsia="Times New Roman"/>
          <w:szCs w:val="24"/>
          <w:lang w:val="en-CA" w:eastAsia="de-DE"/>
        </w:rPr>
      </w:pPr>
      <w:hyperlink r:id="rId991"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68E2E880" w:rsidR="005D6866" w:rsidRPr="00144451" w:rsidRDefault="0084679A" w:rsidP="005D6866">
      <w:pPr>
        <w:pStyle w:val="Heading9"/>
        <w:rPr>
          <w:rFonts w:eastAsia="Times New Roman"/>
          <w:szCs w:val="24"/>
          <w:lang w:val="en-CA" w:eastAsia="de-DE"/>
        </w:rPr>
      </w:pPr>
      <w:hyperlink r:id="rId992"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 Ma (Huawei)] [late]</w:t>
      </w:r>
      <w:del w:id="494" w:author="Gary Sullivan" w:date="2019-01-19T14:01:00Z">
        <w:r w:rsidR="005D6866" w:rsidRPr="00144451" w:rsidDel="00781D49">
          <w:rPr>
            <w:rFonts w:eastAsia="Times New Roman"/>
            <w:szCs w:val="24"/>
            <w:lang w:val="en-CA" w:eastAsia="de-DE"/>
          </w:rPr>
          <w:delText xml:space="preserve"> [miss]</w:delText>
        </w:r>
      </w:del>
    </w:p>
    <w:p w14:paraId="4A36927D" w14:textId="77777777" w:rsidR="005D6866" w:rsidRPr="007A28E0" w:rsidRDefault="005D6866" w:rsidP="00660353">
      <w:pPr>
        <w:pStyle w:val="BodyText"/>
      </w:pPr>
    </w:p>
    <w:p w14:paraId="2A9E90B7" w14:textId="77777777" w:rsidR="005B1640" w:rsidRPr="007A28E0" w:rsidRDefault="0084679A" w:rsidP="00D81A33">
      <w:pPr>
        <w:pStyle w:val="Heading9"/>
        <w:rPr>
          <w:rFonts w:eastAsia="Times New Roman"/>
          <w:szCs w:val="24"/>
          <w:lang w:val="en-CA" w:eastAsia="de-DE"/>
        </w:rPr>
      </w:pPr>
      <w:hyperlink r:id="rId993"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 Liu, J. Chon, H.-C. Chuang, L. Zhang, K. Zhang, J. Xu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20228503" w14:textId="77777777" w:rsidR="005B1640" w:rsidRDefault="005B1640" w:rsidP="00660353">
      <w:pPr>
        <w:pStyle w:val="BodyText"/>
      </w:pPr>
    </w:p>
    <w:p w14:paraId="67559755" w14:textId="09F850DC" w:rsidR="0089739E" w:rsidRDefault="0084679A" w:rsidP="0089739E">
      <w:pPr>
        <w:pStyle w:val="Heading9"/>
        <w:rPr>
          <w:rFonts w:eastAsia="Times New Roman"/>
          <w:szCs w:val="24"/>
          <w:lang w:val="en-CA" w:eastAsia="de-DE"/>
        </w:rPr>
      </w:pPr>
      <w:hyperlink r:id="rId994" w:history="1">
        <w:r w:rsidR="0089739E" w:rsidRPr="000154C7">
          <w:rPr>
            <w:rFonts w:eastAsia="Times New Roman"/>
            <w:color w:val="0000FF"/>
            <w:szCs w:val="24"/>
            <w:u w:val="single"/>
            <w:lang w:val="en-CA" w:eastAsia="de-DE"/>
          </w:rPr>
          <w:t>JVET-M0607</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48 (AHG16: Motion compensation with padded samples for small coding units)</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ins w:id="495" w:author="Gary Sullivan" w:date="2019-01-19T14:01:00Z">
        <w:r w:rsidR="00781D49">
          <w:rPr>
            <w:rFonts w:eastAsia="Times New Roman"/>
            <w:szCs w:val="24"/>
            <w:lang w:val="en-CA" w:eastAsia="de-DE"/>
          </w:rPr>
          <w:t>ing at end of meeting</w:t>
        </w:r>
      </w:ins>
      <w:r w:rsidR="0089739E" w:rsidRPr="000154C7">
        <w:rPr>
          <w:rFonts w:eastAsia="Times New Roman"/>
          <w:szCs w:val="24"/>
          <w:lang w:val="en-CA" w:eastAsia="de-DE"/>
        </w:rPr>
        <w:t>]</w:t>
      </w:r>
    </w:p>
    <w:p w14:paraId="599B9083" w14:textId="77777777" w:rsidR="0089739E" w:rsidRPr="007A28E0" w:rsidRDefault="0089739E" w:rsidP="00660353">
      <w:pPr>
        <w:pStyle w:val="BodyText"/>
      </w:pPr>
    </w:p>
    <w:p w14:paraId="4003DC5D" w14:textId="77777777" w:rsidR="005B1640" w:rsidRPr="007A28E0" w:rsidRDefault="0084679A" w:rsidP="00D81A33">
      <w:pPr>
        <w:pStyle w:val="Heading9"/>
        <w:rPr>
          <w:rFonts w:eastAsia="Times New Roman"/>
          <w:szCs w:val="24"/>
          <w:lang w:val="en-CA" w:eastAsia="de-DE"/>
        </w:rPr>
      </w:pPr>
      <w:hyperlink r:id="rId995"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 Zhang, L. Zhang, H. Liu, J. Xu, Y. Wang, P. Zhao, D. 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6F29AF67" w14:textId="77777777" w:rsidR="005B1640" w:rsidRDefault="0007602D" w:rsidP="00660353">
      <w:pPr>
        <w:pStyle w:val="BodyText"/>
      </w:pPr>
      <w:bookmarkStart w:id="496" w:name="_Hlk535430166"/>
      <w:r>
        <w:t xml:space="preserve">This was discussed in Track </w:t>
      </w:r>
      <w:proofErr w:type="gramStart"/>
      <w:r>
        <w:t>A</w:t>
      </w:r>
      <w:proofErr w:type="gramEnd"/>
      <w:r>
        <w:t xml:space="preserve">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496"/>
    <w:p w14:paraId="221B3CFC" w14:textId="77777777" w:rsidR="006A13C7" w:rsidRPr="007A28E0" w:rsidRDefault="006A13C7" w:rsidP="00660353">
      <w:pPr>
        <w:pStyle w:val="BodyText"/>
      </w:pPr>
    </w:p>
    <w:p w14:paraId="09FF6545" w14:textId="3B7E5444" w:rsidR="00000F53" w:rsidRPr="007A28E0" w:rsidRDefault="0084679A" w:rsidP="00D81A33">
      <w:pPr>
        <w:pStyle w:val="Heading9"/>
        <w:rPr>
          <w:rFonts w:eastAsia="Times New Roman"/>
          <w:szCs w:val="24"/>
          <w:lang w:val="en-CA" w:eastAsia="de-DE"/>
        </w:rPr>
      </w:pPr>
      <w:hyperlink r:id="rId996"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 Chen (</w:t>
      </w:r>
      <w:proofErr w:type="spellStart"/>
      <w:r w:rsidR="00000F53" w:rsidRPr="007A28E0">
        <w:rPr>
          <w:rFonts w:eastAsia="Times New Roman"/>
          <w:szCs w:val="24"/>
          <w:lang w:val="en-CA" w:eastAsia="de-DE"/>
        </w:rPr>
        <w:t>HiSilicon</w:t>
      </w:r>
      <w:proofErr w:type="spellEnd"/>
      <w:r w:rsidR="00000F53" w:rsidRPr="007A28E0">
        <w:rPr>
          <w:rFonts w:eastAsia="Times New Roman"/>
          <w:szCs w:val="24"/>
          <w:lang w:val="en-CA" w:eastAsia="de-DE"/>
        </w:rPr>
        <w:t>)] [late]</w:t>
      </w:r>
      <w:del w:id="497" w:author="Gary Sullivan" w:date="2019-01-19T14:02:00Z">
        <w:r w:rsidR="00000F53" w:rsidRPr="007A28E0" w:rsidDel="00AF07BB">
          <w:rPr>
            <w:rFonts w:eastAsia="Times New Roman"/>
            <w:szCs w:val="24"/>
            <w:lang w:val="en-CA" w:eastAsia="de-DE"/>
          </w:rPr>
          <w:delText xml:space="preserve"> </w:delText>
        </w:r>
        <w:r w:rsidR="00000F53" w:rsidRPr="00D21C12" w:rsidDel="00AF07BB">
          <w:rPr>
            <w:rFonts w:eastAsia="Times New Roman"/>
            <w:szCs w:val="24"/>
            <w:lang w:val="en-CA" w:eastAsia="de-DE"/>
          </w:rPr>
          <w:delText>[miss]</w:delText>
        </w:r>
      </w:del>
    </w:p>
    <w:p w14:paraId="25DCB3C0" w14:textId="77777777" w:rsidR="000C4EF1" w:rsidRDefault="000C4EF1" w:rsidP="000C4EF1">
      <w:pPr>
        <w:pStyle w:val="BodyText"/>
      </w:pPr>
    </w:p>
    <w:p w14:paraId="1EE8A29F" w14:textId="77777777" w:rsidR="000C4EF1" w:rsidRDefault="0084679A" w:rsidP="000C4EF1">
      <w:pPr>
        <w:pStyle w:val="Heading9"/>
        <w:rPr>
          <w:rFonts w:eastAsia="Times New Roman"/>
          <w:szCs w:val="24"/>
          <w:lang w:eastAsia="de-DE"/>
        </w:rPr>
      </w:pPr>
      <w:hyperlink r:id="rId997"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0C4EF1">
        <w:rPr>
          <w:rFonts w:eastAsia="Times New Roman"/>
          <w:szCs w:val="24"/>
          <w:lang w:val="en-CA" w:eastAsia="de-DE"/>
        </w:rPr>
        <w:t>.</w:t>
      </w:r>
      <w:r w:rsidR="000C4EF1" w:rsidRPr="000C17FD">
        <w:rPr>
          <w:rFonts w:eastAsia="Times New Roman"/>
          <w:szCs w:val="24"/>
          <w:lang w:val="en-CA" w:eastAsia="de-DE"/>
        </w:rPr>
        <w:t xml:space="preserve"> H</w:t>
      </w:r>
      <w:r w:rsidR="000C4EF1">
        <w:rPr>
          <w:rFonts w:eastAsia="Times New Roman"/>
          <w:szCs w:val="24"/>
          <w:lang w:val="en-CA" w:eastAsia="de-DE"/>
        </w:rPr>
        <w:t>ashimoto</w:t>
      </w:r>
      <w:r w:rsidR="000C4EF1" w:rsidRPr="000C17FD">
        <w:rPr>
          <w:rFonts w:eastAsia="Times New Roman"/>
          <w:szCs w:val="24"/>
          <w:lang w:val="en-CA" w:eastAsia="de-DE"/>
        </w:rPr>
        <w:t>, S</w:t>
      </w:r>
      <w:r w:rsidR="000C4EF1">
        <w:rPr>
          <w:rFonts w:eastAsia="Times New Roman"/>
          <w:szCs w:val="24"/>
          <w:lang w:val="en-CA" w:eastAsia="de-DE"/>
        </w:rPr>
        <w:t>.</w:t>
      </w:r>
      <w:r w:rsidR="000C4EF1" w:rsidRPr="000C17FD">
        <w:rPr>
          <w:rFonts w:eastAsia="Times New Roman"/>
          <w:szCs w:val="24"/>
          <w:lang w:val="en-CA" w:eastAsia="de-DE"/>
        </w:rPr>
        <w:t xml:space="preserve"> 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78738BD7" w:rsidR="00AB441F" w:rsidRDefault="0084679A" w:rsidP="00AB441F">
      <w:pPr>
        <w:pStyle w:val="Heading9"/>
        <w:rPr>
          <w:rFonts w:eastAsia="Times New Roman"/>
          <w:szCs w:val="24"/>
          <w:lang w:eastAsia="de-DE"/>
        </w:rPr>
      </w:pPr>
      <w:hyperlink r:id="rId998"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 Zhou, Y. </w:t>
      </w:r>
      <w:proofErr w:type="spellStart"/>
      <w:r w:rsidR="00AB441F" w:rsidRPr="00702455">
        <w:rPr>
          <w:rFonts w:eastAsia="Times New Roman"/>
          <w:szCs w:val="24"/>
          <w:lang w:val="en-CA" w:eastAsia="de-DE"/>
        </w:rPr>
        <w:t>Yasugi</w:t>
      </w:r>
      <w:proofErr w:type="spellEnd"/>
      <w:r w:rsidR="00AB441F" w:rsidRPr="00702455">
        <w:rPr>
          <w:rFonts w:eastAsia="Times New Roman"/>
          <w:szCs w:val="24"/>
          <w:lang w:val="en-CA" w:eastAsia="de-DE"/>
        </w:rPr>
        <w:t>, T. Ikai (Sharp)] [late]</w:t>
      </w:r>
      <w:del w:id="498" w:author="Gary Sullivan" w:date="2019-01-19T14:02:00Z">
        <w:r w:rsidR="00AB441F" w:rsidRPr="00702455" w:rsidDel="00AF07BB">
          <w:rPr>
            <w:rFonts w:eastAsia="Times New Roman"/>
            <w:szCs w:val="24"/>
            <w:lang w:val="en-CA" w:eastAsia="de-DE"/>
          </w:rPr>
          <w:delText xml:space="preserve"> [miss]</w:delText>
        </w:r>
      </w:del>
    </w:p>
    <w:p w14:paraId="6686D9CD" w14:textId="77777777" w:rsidR="005D6866" w:rsidRDefault="005D6866" w:rsidP="00660353">
      <w:pPr>
        <w:pStyle w:val="BodyText"/>
      </w:pPr>
    </w:p>
    <w:p w14:paraId="5E5E7A6B" w14:textId="77777777" w:rsidR="00B52D13" w:rsidRPr="007A28E0" w:rsidRDefault="0084679A" w:rsidP="00B52D13">
      <w:pPr>
        <w:pStyle w:val="Heading9"/>
        <w:rPr>
          <w:rFonts w:eastAsia="Times New Roman"/>
          <w:szCs w:val="24"/>
          <w:lang w:val="en-CA" w:eastAsia="de-DE"/>
        </w:rPr>
      </w:pPr>
      <w:hyperlink r:id="rId999"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 Keating, K. Sharman (Sony)]</w:t>
      </w:r>
    </w:p>
    <w:p w14:paraId="698B38C1" w14:textId="77777777" w:rsidR="00B52D13" w:rsidRPr="007A28E0" w:rsidRDefault="00B52D13" w:rsidP="00B52D13">
      <w:pPr>
        <w:pStyle w:val="BodyText"/>
      </w:pPr>
    </w:p>
    <w:p w14:paraId="1D0D34CF" w14:textId="77777777" w:rsidR="00B52D13" w:rsidRPr="007A28E0" w:rsidRDefault="0084679A" w:rsidP="00B52D13">
      <w:pPr>
        <w:pStyle w:val="Heading9"/>
        <w:rPr>
          <w:rFonts w:eastAsia="Times New Roman"/>
          <w:szCs w:val="24"/>
          <w:lang w:val="en-CA" w:eastAsia="de-DE"/>
        </w:rPr>
      </w:pPr>
      <w:hyperlink r:id="rId1000"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 Lee, H. Lee, S.-C. Lim, J.</w:t>
      </w:r>
      <w:r w:rsidR="00B52D13">
        <w:rPr>
          <w:rFonts w:eastAsia="Times New Roman"/>
          <w:szCs w:val="24"/>
          <w:lang w:val="en-CA" w:eastAsia="de-DE"/>
        </w:rPr>
        <w:t xml:space="preserve"> Kang (ETRI)] [late]</w:t>
      </w:r>
    </w:p>
    <w:p w14:paraId="1EAFA3DF" w14:textId="77777777" w:rsidR="00B52D13" w:rsidRPr="007A28E0" w:rsidRDefault="00B52D13" w:rsidP="00B52D13">
      <w:pPr>
        <w:pStyle w:val="BodyText"/>
      </w:pPr>
    </w:p>
    <w:p w14:paraId="532E5E1A" w14:textId="77777777" w:rsidR="00B52D13" w:rsidRPr="007A28E0" w:rsidRDefault="0084679A" w:rsidP="00B52D13">
      <w:pPr>
        <w:pStyle w:val="Heading9"/>
        <w:rPr>
          <w:rFonts w:eastAsia="Times New Roman"/>
          <w:szCs w:val="24"/>
          <w:lang w:val="en-CA" w:eastAsia="de-DE"/>
        </w:rPr>
      </w:pPr>
      <w:hyperlink r:id="rId1001"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 Filippov, V. Rufitskiy, J. Chen (Huawei)]</w:t>
      </w:r>
    </w:p>
    <w:p w14:paraId="34DCFF36" w14:textId="77777777" w:rsidR="00B52D13" w:rsidRDefault="00B52D13" w:rsidP="00B52D13">
      <w:pPr>
        <w:pStyle w:val="BodyText"/>
      </w:pPr>
    </w:p>
    <w:p w14:paraId="1D378672" w14:textId="03C8C0D4" w:rsidR="00B52D13" w:rsidRDefault="0084679A" w:rsidP="00B52D13">
      <w:pPr>
        <w:pStyle w:val="Heading9"/>
        <w:rPr>
          <w:rFonts w:eastAsia="Times New Roman"/>
          <w:szCs w:val="24"/>
          <w:lang w:eastAsia="de-DE"/>
        </w:rPr>
      </w:pPr>
      <w:hyperlink r:id="rId1002"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 xml:space="preserve">F. </w:t>
      </w:r>
      <w:proofErr w:type="spellStart"/>
      <w:r w:rsidR="00B52D13" w:rsidRPr="00702455">
        <w:rPr>
          <w:rFonts w:eastAsia="Times New Roman"/>
          <w:szCs w:val="24"/>
          <w:lang w:val="en-CA" w:eastAsia="de-DE"/>
        </w:rPr>
        <w:t>Racapé</w:t>
      </w:r>
      <w:proofErr w:type="spellEnd"/>
      <w:r w:rsidR="00B52D13" w:rsidRPr="00702455">
        <w:rPr>
          <w:rFonts w:eastAsia="Times New Roman"/>
          <w:szCs w:val="24"/>
          <w:lang w:val="en-CA" w:eastAsia="de-DE"/>
        </w:rPr>
        <w:t xml:space="preserve">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del w:id="499" w:author="Gary Sullivan" w:date="2019-01-19T14:03:00Z">
        <w:r w:rsidR="00B52D13" w:rsidRPr="00702455" w:rsidDel="00AF07BB">
          <w:rPr>
            <w:rFonts w:eastAsia="Times New Roman"/>
            <w:szCs w:val="24"/>
            <w:lang w:val="en-CA" w:eastAsia="de-DE"/>
          </w:rPr>
          <w:delText xml:space="preserve"> [miss]</w:delText>
        </w:r>
      </w:del>
    </w:p>
    <w:p w14:paraId="762D965B" w14:textId="77777777" w:rsidR="00B52D13" w:rsidRDefault="00B52D13" w:rsidP="00B52D13">
      <w:pPr>
        <w:pStyle w:val="BodyText"/>
      </w:pPr>
    </w:p>
    <w:p w14:paraId="4DEE242F" w14:textId="77777777" w:rsidR="00B52D13" w:rsidRDefault="0084679A" w:rsidP="00B52D13">
      <w:pPr>
        <w:pStyle w:val="Heading9"/>
        <w:rPr>
          <w:rFonts w:eastAsia="Times New Roman"/>
          <w:szCs w:val="24"/>
          <w:lang w:eastAsia="de-DE"/>
        </w:rPr>
      </w:pPr>
      <w:hyperlink r:id="rId1003"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 Schäfer, J. 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77777777" w:rsidR="00B52D13" w:rsidRPr="007A28E0" w:rsidRDefault="0084679A" w:rsidP="00B52D13">
      <w:pPr>
        <w:pStyle w:val="Heading9"/>
        <w:rPr>
          <w:rFonts w:eastAsia="Times New Roman"/>
          <w:szCs w:val="24"/>
          <w:lang w:val="en-CA" w:eastAsia="de-DE"/>
        </w:rPr>
      </w:pPr>
      <w:hyperlink r:id="rId1004"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 Lee, H. Lee, S.-C. Lim, J. Kang, H. Y. Kim (ETRI)]</w:t>
      </w:r>
    </w:p>
    <w:p w14:paraId="2A18DB32" w14:textId="77777777" w:rsidR="00B52D13" w:rsidRDefault="00B52D13" w:rsidP="00B52D13">
      <w:pPr>
        <w:rPr>
          <w:lang w:eastAsia="de-DE"/>
        </w:rPr>
      </w:pPr>
    </w:p>
    <w:p w14:paraId="169DD420" w14:textId="77777777" w:rsidR="00B52D13" w:rsidRPr="00E8660C" w:rsidRDefault="0084679A" w:rsidP="00B52D13">
      <w:pPr>
        <w:pStyle w:val="Heading9"/>
        <w:rPr>
          <w:rFonts w:eastAsia="Times New Roman"/>
          <w:szCs w:val="24"/>
          <w:lang w:val="en-CA" w:eastAsia="de-DE"/>
        </w:rPr>
      </w:pPr>
      <w:hyperlink r:id="rId1005"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 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479A3319" w:rsidR="00B52D13" w:rsidRDefault="0084679A" w:rsidP="00B52D13">
      <w:pPr>
        <w:pStyle w:val="Heading9"/>
        <w:rPr>
          <w:rFonts w:eastAsia="Times New Roman"/>
          <w:szCs w:val="24"/>
          <w:lang w:eastAsia="de-DE"/>
        </w:rPr>
      </w:pPr>
      <w:hyperlink r:id="rId1006"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B52D13">
        <w:rPr>
          <w:rFonts w:eastAsia="Times New Roman"/>
          <w:szCs w:val="24"/>
          <w:lang w:val="en-CA" w:eastAsia="de-DE"/>
        </w:rPr>
        <w:t>.</w:t>
      </w:r>
      <w:r w:rsidR="00B52D13" w:rsidRPr="00AF5315">
        <w:rPr>
          <w:rFonts w:eastAsia="Times New Roman"/>
          <w:szCs w:val="24"/>
          <w:lang w:val="en-CA" w:eastAsia="de-DE"/>
        </w:rPr>
        <w:t xml:space="preserve"> Li, J</w:t>
      </w:r>
      <w:r w:rsidR="00B52D13">
        <w:rPr>
          <w:rFonts w:eastAsia="Times New Roman"/>
          <w:szCs w:val="24"/>
          <w:lang w:val="en-CA" w:eastAsia="de-DE"/>
        </w:rPr>
        <w:t>.</w:t>
      </w:r>
      <w:r w:rsidR="00B52D13" w:rsidRPr="00AF5315">
        <w:rPr>
          <w:rFonts w:eastAsia="Times New Roman"/>
          <w:szCs w:val="24"/>
          <w:lang w:val="en-CA" w:eastAsia="de-DE"/>
        </w:rPr>
        <w:t xml:space="preserve"> </w:t>
      </w:r>
      <w:proofErr w:type="spellStart"/>
      <w:r w:rsidR="00B52D13" w:rsidRPr="00AF5315">
        <w:rPr>
          <w:rFonts w:eastAsia="Times New Roman"/>
          <w:szCs w:val="24"/>
          <w:lang w:val="en-CA" w:eastAsia="de-DE"/>
        </w:rPr>
        <w:t>Heo</w:t>
      </w:r>
      <w:proofErr w:type="spellEnd"/>
      <w:r w:rsidR="00B52D13" w:rsidRPr="00AF5315">
        <w:rPr>
          <w:rFonts w:eastAsia="Times New Roman"/>
          <w:szCs w:val="24"/>
          <w:lang w:val="en-CA" w:eastAsia="de-DE"/>
        </w:rPr>
        <w:t>, J</w:t>
      </w:r>
      <w:r w:rsidR="00B52D13">
        <w:rPr>
          <w:rFonts w:eastAsia="Times New Roman"/>
          <w:szCs w:val="24"/>
          <w:lang w:val="en-CA" w:eastAsia="de-DE"/>
        </w:rPr>
        <w:t>.</w:t>
      </w:r>
      <w:r w:rsidR="00B52D13" w:rsidRPr="00AF5315">
        <w:rPr>
          <w:rFonts w:eastAsia="Times New Roman"/>
          <w:szCs w:val="24"/>
          <w:lang w:val="en-CA" w:eastAsia="de-DE"/>
        </w:rPr>
        <w:t xml:space="preserve"> Choi, S</w:t>
      </w:r>
      <w:r w:rsidR="00B52D13">
        <w:rPr>
          <w:rFonts w:eastAsia="Times New Roman"/>
          <w:szCs w:val="24"/>
          <w:lang w:val="en-CA" w:eastAsia="de-DE"/>
        </w:rPr>
        <w:t>.</w:t>
      </w:r>
      <w:r w:rsidR="00B52D13" w:rsidRPr="00AF5315">
        <w:rPr>
          <w:rFonts w:eastAsia="Times New Roman"/>
          <w:szCs w:val="24"/>
          <w:lang w:val="en-CA" w:eastAsia="de-DE"/>
        </w:rPr>
        <w:t xml:space="preserve"> </w:t>
      </w:r>
      <w:proofErr w:type="spellStart"/>
      <w:r w:rsidR="00B52D13" w:rsidRPr="00AF5315">
        <w:rPr>
          <w:rFonts w:eastAsia="Times New Roman"/>
          <w:szCs w:val="24"/>
          <w:lang w:val="en-CA" w:eastAsia="de-DE"/>
        </w:rPr>
        <w:t>Yoo</w:t>
      </w:r>
      <w:proofErr w:type="spellEnd"/>
      <w:r w:rsidR="00B52D13" w:rsidRPr="00AF5315">
        <w:rPr>
          <w:rFonts w:eastAsia="Times New Roman"/>
          <w:szCs w:val="24"/>
          <w:lang w:val="en-CA" w:eastAsia="de-DE"/>
        </w:rPr>
        <w:t>, J</w:t>
      </w:r>
      <w:r w:rsidR="00B52D13">
        <w:rPr>
          <w:rFonts w:eastAsia="Times New Roman"/>
          <w:szCs w:val="24"/>
          <w:lang w:val="en-CA" w:eastAsia="de-DE"/>
        </w:rPr>
        <w:t>.</w:t>
      </w:r>
      <w:r w:rsidR="00B52D13" w:rsidRPr="00AF5315">
        <w:rPr>
          <w:rFonts w:eastAsia="Times New Roman"/>
          <w:szCs w:val="24"/>
          <w:lang w:val="en-CA" w:eastAsia="de-DE"/>
        </w:rPr>
        <w:t xml:space="preserve"> Choi, J</w:t>
      </w:r>
      <w:r w:rsidR="00B52D13">
        <w:rPr>
          <w:rFonts w:eastAsia="Times New Roman"/>
          <w:szCs w:val="24"/>
          <w:lang w:val="en-CA" w:eastAsia="de-DE"/>
        </w:rPr>
        <w:t>.</w:t>
      </w:r>
      <w:r w:rsidR="00B52D13" w:rsidRPr="00AF5315">
        <w:rPr>
          <w:rFonts w:eastAsia="Times New Roman"/>
          <w:szCs w:val="24"/>
          <w:lang w:val="en-CA" w:eastAsia="de-DE"/>
        </w:rPr>
        <w:t xml:space="preserve"> 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del w:id="500" w:author="Gary Sullivan" w:date="2019-01-19T14:03:00Z">
        <w:r w:rsidR="00B52D13" w:rsidDel="00AF07BB">
          <w:rPr>
            <w:rFonts w:eastAsia="Times New Roman"/>
            <w:szCs w:val="24"/>
            <w:lang w:val="en-CA" w:eastAsia="de-DE"/>
          </w:rPr>
          <w:delText xml:space="preserve"> [miss]</w:delText>
        </w:r>
      </w:del>
    </w:p>
    <w:p w14:paraId="117B4C88" w14:textId="77777777" w:rsidR="00B52D13" w:rsidRDefault="00B52D13" w:rsidP="00B52D13"/>
    <w:p w14:paraId="4233B082" w14:textId="01A714C3" w:rsidR="00B52D13" w:rsidRDefault="0084679A" w:rsidP="00B52D13">
      <w:pPr>
        <w:pStyle w:val="Heading9"/>
        <w:rPr>
          <w:rFonts w:eastAsia="Times New Roman"/>
          <w:szCs w:val="24"/>
          <w:lang w:eastAsia="de-DE"/>
        </w:rPr>
      </w:pPr>
      <w:hyperlink r:id="rId1007"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 Filippov, V. 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del w:id="501" w:author="Gary Sullivan" w:date="2019-01-19T14:03:00Z">
        <w:r w:rsidR="00B52D13" w:rsidRPr="00702455" w:rsidDel="00AF07BB">
          <w:rPr>
            <w:rFonts w:eastAsia="Times New Roman"/>
            <w:szCs w:val="24"/>
            <w:lang w:val="en-CA" w:eastAsia="de-DE"/>
          </w:rPr>
          <w:delText xml:space="preserve"> [miss]</w:delText>
        </w:r>
      </w:del>
    </w:p>
    <w:p w14:paraId="5407406B" w14:textId="01D425AE" w:rsidR="00B52D13" w:rsidRPr="00D6530D" w:rsidDel="00AF07BB" w:rsidRDefault="00B52D13" w:rsidP="00B52D13">
      <w:pPr>
        <w:rPr>
          <w:del w:id="502" w:author="Gary Sullivan" w:date="2019-01-19T14:03:00Z"/>
        </w:rPr>
      </w:pP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503"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493"/>
      <w:bookmarkEnd w:id="503"/>
    </w:p>
    <w:p w14:paraId="14CE705D" w14:textId="77777777" w:rsidR="00660353" w:rsidRPr="007A28E0" w:rsidRDefault="00660353" w:rsidP="00660353">
      <w:pPr>
        <w:pStyle w:val="BodyText"/>
      </w:pPr>
      <w:bookmarkStart w:id="504" w:name="_Ref464029002"/>
      <w:r w:rsidRPr="007A28E0">
        <w:t xml:space="preserve">Contributions in this category were discussed </w:t>
      </w:r>
      <w:proofErr w:type="spellStart"/>
      <w:r w:rsidRPr="007A28E0">
        <w:t>XXday</w:t>
      </w:r>
      <w:proofErr w:type="spellEnd"/>
      <w:r w:rsidRPr="007A28E0">
        <w:t xml:space="preserve"> X Jan. XXXX–XXXX (chaired by XXX).</w:t>
      </w:r>
    </w:p>
    <w:p w14:paraId="4EB95FB3" w14:textId="77777777" w:rsidR="005B1640" w:rsidRPr="007A28E0" w:rsidRDefault="0084679A" w:rsidP="00D81A33">
      <w:pPr>
        <w:pStyle w:val="Heading9"/>
        <w:rPr>
          <w:rFonts w:eastAsia="Times New Roman"/>
          <w:szCs w:val="24"/>
          <w:lang w:val="en-CA" w:eastAsia="de-DE"/>
        </w:rPr>
      </w:pPr>
      <w:hyperlink r:id="rId1008"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 Helmrich (HHI)]</w:t>
      </w:r>
    </w:p>
    <w:p w14:paraId="38992D8B" w14:textId="3D41945D" w:rsidR="00660353" w:rsidRDefault="0016462F" w:rsidP="00660353">
      <w:pPr>
        <w:pStyle w:val="BodyText"/>
      </w:pPr>
      <w:r>
        <w:t>Presented Thu 8:20pm. Chaired by FJB</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lastRenderedPageBreak/>
        <w:t>some remaining obsolete QPA related is code removed and some DC offset calculations are unified.</w:t>
      </w:r>
    </w:p>
    <w:p w14:paraId="59325EE2" w14:textId="77777777"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w:t>
      </w:r>
      <w:r>
        <w:rPr>
          <w:kern w:val="22"/>
          <w:szCs w:val="22"/>
          <w:lang w:val="en-US"/>
        </w:rPr>
        <w:softHyphen/>
        <w:t>vid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6C435CD3" w:rsidR="0016462F" w:rsidRPr="007A28E0" w:rsidRDefault="00791010" w:rsidP="00660353">
      <w:pPr>
        <w:pStyle w:val="BodyText"/>
      </w:pPr>
      <w:r w:rsidRPr="00966072">
        <w:rPr>
          <w:highlight w:val="yellow"/>
        </w:rPr>
        <w:t>Decision (SW): adopt</w:t>
      </w:r>
    </w:p>
    <w:p w14:paraId="67750D54" w14:textId="77777777" w:rsidR="00000F53" w:rsidRPr="007A28E0" w:rsidRDefault="0084679A" w:rsidP="00D81A33">
      <w:pPr>
        <w:pStyle w:val="Heading9"/>
        <w:rPr>
          <w:rFonts w:eastAsia="Times New Roman"/>
          <w:szCs w:val="24"/>
          <w:lang w:val="en-CA" w:eastAsia="de-DE"/>
        </w:rPr>
      </w:pPr>
      <w:hyperlink r:id="rId1009"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D81A33">
        <w:rPr>
          <w:rFonts w:eastAsia="Times New Roman"/>
          <w:szCs w:val="24"/>
          <w:lang w:val="en-CA" w:eastAsia="de-DE"/>
        </w:rPr>
        <w:t>.</w:t>
      </w:r>
      <w:r w:rsidR="00000F53" w:rsidRPr="007A28E0">
        <w:rPr>
          <w:rFonts w:eastAsia="Times New Roman"/>
          <w:szCs w:val="24"/>
          <w:lang w:val="en-CA" w:eastAsia="de-DE"/>
        </w:rPr>
        <w:t xml:space="preserve"> Li, D</w:t>
      </w:r>
      <w:r w:rsidR="00D81A33">
        <w:rPr>
          <w:rFonts w:eastAsia="Times New Roman"/>
          <w:szCs w:val="24"/>
          <w:lang w:val="en-CA" w:eastAsia="de-DE"/>
        </w:rPr>
        <w:t>.</w:t>
      </w:r>
      <w:r w:rsidR="00000F53" w:rsidRPr="007A28E0">
        <w:rPr>
          <w:rFonts w:eastAsia="Times New Roman"/>
          <w:szCs w:val="24"/>
          <w:lang w:val="en-CA" w:eastAsia="de-DE"/>
        </w:rPr>
        <w:t xml:space="preserve"> Liu, Z</w:t>
      </w:r>
      <w:r w:rsidR="00D81A33">
        <w:rPr>
          <w:rFonts w:eastAsia="Times New Roman"/>
          <w:szCs w:val="24"/>
          <w:lang w:val="en-CA" w:eastAsia="de-DE"/>
        </w:rPr>
        <w:t>.</w:t>
      </w:r>
      <w:r w:rsidR="00000F53" w:rsidRPr="007A28E0">
        <w:rPr>
          <w:rFonts w:eastAsia="Times New Roman"/>
          <w:szCs w:val="24"/>
          <w:lang w:val="en-CA" w:eastAsia="de-DE"/>
        </w:rPr>
        <w:t xml:space="preserve"> 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w:t>
      </w:r>
      <w:proofErr w:type="spellStart"/>
      <w:r>
        <w:rPr>
          <w:lang w:eastAsia="zh-CN"/>
        </w:rPr>
        <w:t>TemporalSubsampleRatio</w:t>
      </w:r>
      <w:proofErr w:type="spellEnd"/>
      <w:r>
        <w:rPr>
          <w:lang w:eastAsia="zh-CN"/>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zh-CN"/>
        </w:rPr>
        <w:t>the</w:t>
      </w:r>
      <w:proofErr w:type="spellEnd"/>
      <w:r>
        <w:rPr>
          <w:lang w:eastAsia="zh-CN"/>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w:t>
      </w:r>
      <w:proofErr w:type="spellStart"/>
      <w:r>
        <w:rPr>
          <w:lang w:eastAsia="zh-CN"/>
        </w:rPr>
        <w:t>TemporalSubsampleRatio</w:t>
      </w:r>
      <w:proofErr w:type="spellEnd"/>
      <w:r>
        <w:rPr>
          <w:lang w:eastAsia="zh-CN"/>
        </w:rPr>
        <w:t xml:space="preserve"> is enabled.</w:t>
      </w:r>
    </w:p>
    <w:p w14:paraId="12611905" w14:textId="77777777" w:rsidR="00F270A6" w:rsidRDefault="00F270A6" w:rsidP="003F795A">
      <w:pPr>
        <w:pStyle w:val="BodyText"/>
      </w:pPr>
    </w:p>
    <w:p w14:paraId="3E633479" w14:textId="7EE0D53A" w:rsidR="00F270A6" w:rsidRDefault="00F270A6" w:rsidP="003F795A">
      <w:pPr>
        <w:pStyle w:val="BodyText"/>
      </w:pPr>
      <w:r>
        <w:t>Simple bug fix.</w:t>
      </w:r>
    </w:p>
    <w:p w14:paraId="2706792B" w14:textId="42B63777" w:rsidR="00F270A6" w:rsidRPr="007A28E0" w:rsidRDefault="00F270A6" w:rsidP="00F270A6">
      <w:pPr>
        <w:pStyle w:val="BodyText"/>
      </w:pPr>
      <w:r w:rsidRPr="001E03E8">
        <w:rPr>
          <w:highlight w:val="yellow"/>
        </w:rPr>
        <w:t>Decision (SW): adopt</w:t>
      </w:r>
      <w:ins w:id="505" w:author="Gary Sullivan" w:date="2019-01-19T14:03:00Z">
        <w:r w:rsidR="00AF07BB">
          <w:t>.</w:t>
        </w:r>
      </w:ins>
    </w:p>
    <w:p w14:paraId="108D3592" w14:textId="77777777" w:rsidR="00000F53" w:rsidRDefault="00000F53" w:rsidP="00660353">
      <w:pPr>
        <w:pStyle w:val="BodyText"/>
      </w:pPr>
    </w:p>
    <w:p w14:paraId="144CE4A7" w14:textId="77777777" w:rsidR="00AD435A" w:rsidRPr="002F48F0" w:rsidRDefault="0084679A" w:rsidP="00AD435A">
      <w:pPr>
        <w:pStyle w:val="Heading9"/>
        <w:rPr>
          <w:rFonts w:eastAsia="Times New Roman"/>
          <w:szCs w:val="24"/>
          <w:lang w:val="en-CA" w:eastAsia="de-DE"/>
        </w:rPr>
      </w:pPr>
      <w:hyperlink r:id="rId1010"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 Liu, Z. Chen, Y. Li (Wuhan Univ.), Y. Wu, S. Liu (Tencent)] [late]</w:t>
      </w:r>
    </w:p>
    <w:p w14:paraId="03866B43" w14:textId="77777777" w:rsidR="00F270A6" w:rsidRDefault="00F270A6" w:rsidP="00F270A6">
      <w:pPr>
        <w:pStyle w:val="BodyText"/>
      </w:pPr>
      <w:r>
        <w:t>Presented Thu 8:30pm. Chaired by FJB</w:t>
      </w:r>
    </w:p>
    <w:p w14:paraId="43C01789" w14:textId="77777777" w:rsidR="00AD1B29" w:rsidRDefault="00AD1B29" w:rsidP="00AD1B29">
      <w:bookmarkStart w:id="506"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506"/>
    </w:p>
    <w:p w14:paraId="6C56A3EC" w14:textId="637A987F" w:rsidR="00D82DF1" w:rsidRPr="007A28E0" w:rsidRDefault="00D82DF1" w:rsidP="00D82DF1">
      <w:pPr>
        <w:pStyle w:val="BodyText"/>
      </w:pPr>
      <w:r w:rsidRPr="001E03E8">
        <w:rPr>
          <w:highlight w:val="yellow"/>
        </w:rPr>
        <w:t>Decision (SW): adopt</w:t>
      </w:r>
      <w:ins w:id="507" w:author="Gary Sullivan" w:date="2019-01-19T14:03:00Z">
        <w:r w:rsidR="00AF07BB">
          <w:t>.</w:t>
        </w:r>
      </w:ins>
    </w:p>
    <w:p w14:paraId="64ECA080" w14:textId="77777777" w:rsidR="00096AFA" w:rsidRDefault="00096AFA" w:rsidP="00096AFA">
      <w:pPr>
        <w:pStyle w:val="BodyText"/>
      </w:pPr>
    </w:p>
    <w:p w14:paraId="64D6336D" w14:textId="71391D92" w:rsidR="00096AFA" w:rsidRPr="008A5AFF" w:rsidRDefault="0084679A" w:rsidP="00096AFA">
      <w:pPr>
        <w:pStyle w:val="Heading9"/>
        <w:rPr>
          <w:rFonts w:eastAsia="Times New Roman"/>
          <w:szCs w:val="24"/>
          <w:lang w:eastAsia="de-DE"/>
        </w:rPr>
      </w:pPr>
      <w:hyperlink r:id="rId1011"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 Wang (</w:t>
      </w:r>
      <w:proofErr w:type="spellStart"/>
      <w:r w:rsidR="00096AFA" w:rsidRPr="008A5AFF">
        <w:rPr>
          <w:rFonts w:eastAsia="Times New Roman"/>
          <w:szCs w:val="24"/>
          <w:lang w:val="en-CA" w:eastAsia="de-DE"/>
        </w:rPr>
        <w:t>Kwai</w:t>
      </w:r>
      <w:proofErr w:type="spellEnd"/>
      <w:r w:rsidR="00096AFA" w:rsidRPr="008A5AFF">
        <w:rPr>
          <w:rFonts w:eastAsia="Times New Roman"/>
          <w:szCs w:val="24"/>
          <w:lang w:val="en-CA" w:eastAsia="de-DE"/>
        </w:rPr>
        <w:t xml:space="preserve"> Inc.)] [late]</w:t>
      </w:r>
      <w:del w:id="508" w:author="Gary Sullivan" w:date="2019-01-19T14:03:00Z">
        <w:r w:rsidR="00096AFA" w:rsidRPr="008A5AFF" w:rsidDel="00AF07BB">
          <w:rPr>
            <w:rFonts w:eastAsia="Times New Roman"/>
            <w:szCs w:val="24"/>
            <w:lang w:val="en-CA" w:eastAsia="de-DE"/>
          </w:rPr>
          <w:delText xml:space="preserve"> [miss]</w:delText>
        </w:r>
      </w:del>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509"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485"/>
      <w:bookmarkEnd w:id="504"/>
      <w:bookmarkEnd w:id="509"/>
    </w:p>
    <w:p w14:paraId="59B35B4F" w14:textId="77777777" w:rsidR="00660353" w:rsidRPr="007A28E0" w:rsidRDefault="00660353" w:rsidP="00660353">
      <w:pPr>
        <w:pStyle w:val="BodyText"/>
      </w:pPr>
      <w:bookmarkStart w:id="510" w:name="_Ref432847868"/>
      <w:bookmarkStart w:id="511" w:name="_Ref503621255"/>
      <w:bookmarkEnd w:id="486"/>
      <w:r w:rsidRPr="007A28E0">
        <w:t xml:space="preserve">Contributions in this category were discussed </w:t>
      </w:r>
      <w:proofErr w:type="spellStart"/>
      <w:r w:rsidRPr="007A28E0">
        <w:t>XXday</w:t>
      </w:r>
      <w:proofErr w:type="spellEnd"/>
      <w:r w:rsidRPr="007A28E0">
        <w:t xml:space="preserve"> X Jan. XXXX–XXXX (chaired by XXX).</w:t>
      </w:r>
    </w:p>
    <w:p w14:paraId="50C2C156" w14:textId="77777777" w:rsidR="00660353" w:rsidRPr="007A28E0" w:rsidRDefault="00660353" w:rsidP="00660353">
      <w:pPr>
        <w:pStyle w:val="BodyText"/>
      </w:pPr>
    </w:p>
    <w:p w14:paraId="5A7FDFB3" w14:textId="7E6DE93C" w:rsidR="00AD435A" w:rsidRDefault="00AD435A" w:rsidP="00EF61CF">
      <w:pPr>
        <w:pStyle w:val="Heading1"/>
        <w:rPr>
          <w:lang w:val="en-CA"/>
        </w:rPr>
      </w:pPr>
      <w:bookmarkStart w:id="512" w:name="_Ref534462085"/>
      <w:bookmarkStart w:id="513" w:name="_Ref518893023"/>
      <w:bookmarkStart w:id="514" w:name="_Ref526759020"/>
      <w:r>
        <w:rPr>
          <w:lang w:val="en-CA"/>
        </w:rPr>
        <w:lastRenderedPageBreak/>
        <w:t>Withdrawn</w:t>
      </w:r>
      <w:bookmarkEnd w:id="512"/>
      <w:r w:rsidR="004E54CB">
        <w:rPr>
          <w:lang w:val="en-CA"/>
        </w:rPr>
        <w:t xml:space="preserve"> </w:t>
      </w:r>
      <w:ins w:id="515" w:author="Gary Sullivan" w:date="2019-01-19T14:05:00Z">
        <w:r w:rsidR="00AF07BB">
          <w:rPr>
            <w:lang w:val="en-CA"/>
          </w:rPr>
          <w:t xml:space="preserve">and </w:t>
        </w:r>
        <w:r w:rsidR="00090B0B">
          <w:rPr>
            <w:lang w:val="en-CA"/>
          </w:rPr>
          <w:t xml:space="preserve">missing contributions </w:t>
        </w:r>
      </w:ins>
      <w:r w:rsidR="004E54CB">
        <w:rPr>
          <w:lang w:val="en-CA"/>
        </w:rPr>
        <w:t>(</w:t>
      </w:r>
      <w:del w:id="516" w:author="Gary Sullivan" w:date="2019-01-19T14:05:00Z">
        <w:r w:rsidR="003A4C41" w:rsidDel="00AF07BB">
          <w:rPr>
            <w:lang w:val="en-CA"/>
          </w:rPr>
          <w:delText>1</w:delText>
        </w:r>
      </w:del>
      <w:ins w:id="517" w:author="Gary Sullivan" w:date="2019-01-19T14:05:00Z">
        <w:r w:rsidR="00AF07BB">
          <w:rPr>
            <w:lang w:val="en-CA"/>
          </w:rPr>
          <w:t>23</w:t>
        </w:r>
      </w:ins>
      <w:del w:id="518" w:author="Gary Sullivan" w:date="2019-01-19T14:04:00Z">
        <w:r w:rsidR="00096AFA" w:rsidDel="00AF07BB">
          <w:rPr>
            <w:lang w:val="en-CA"/>
          </w:rPr>
          <w:delText>3</w:delText>
        </w:r>
      </w:del>
      <w:r w:rsidR="004E54CB">
        <w:rPr>
          <w:lang w:val="en-CA"/>
        </w:rPr>
        <w:t>)</w:t>
      </w:r>
    </w:p>
    <w:p w14:paraId="76B5BF99"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041 Withdrawn</w:t>
      </w:r>
    </w:p>
    <w:p w14:paraId="35844E2A" w14:textId="77777777" w:rsidR="00AD435A" w:rsidRDefault="00AD435A" w:rsidP="00AD435A"/>
    <w:p w14:paraId="2FB76538" w14:textId="77777777" w:rsidR="00AD435A" w:rsidRDefault="00AD435A" w:rsidP="00AD435A">
      <w:pPr>
        <w:pStyle w:val="Heading9"/>
        <w:rPr>
          <w:rFonts w:eastAsia="Times New Roman"/>
          <w:szCs w:val="24"/>
          <w:lang w:val="en-CA" w:eastAsia="de-DE"/>
        </w:rPr>
      </w:pPr>
      <w:r w:rsidRPr="002F48F0">
        <w:rPr>
          <w:rFonts w:eastAsia="Times New Roman"/>
          <w:szCs w:val="24"/>
          <w:lang w:val="en-CA" w:eastAsia="de-DE"/>
        </w:rPr>
        <w:t>JVET-M0074 Withdrawn</w:t>
      </w:r>
    </w:p>
    <w:p w14:paraId="29B2E585" w14:textId="77777777" w:rsidR="00784AD1" w:rsidRDefault="00784AD1" w:rsidP="00784AD1">
      <w:pPr>
        <w:rPr>
          <w:lang w:eastAsia="de-DE"/>
        </w:rPr>
      </w:pPr>
    </w:p>
    <w:p w14:paraId="4F1BE06E" w14:textId="77777777" w:rsidR="00784AD1" w:rsidRDefault="00784AD1" w:rsidP="00784AD1">
      <w:pPr>
        <w:pStyle w:val="Heading9"/>
        <w:rPr>
          <w:rFonts w:eastAsia="Times New Roman"/>
          <w:szCs w:val="24"/>
          <w:lang w:val="en-CA" w:eastAsia="de-DE"/>
        </w:rPr>
      </w:pPr>
      <w:r w:rsidRPr="002F48F0">
        <w:rPr>
          <w:rFonts w:eastAsia="Times New Roman"/>
          <w:szCs w:val="24"/>
          <w:lang w:val="en-CA" w:eastAsia="de-DE"/>
        </w:rPr>
        <w:t>JVET-M0</w:t>
      </w:r>
      <w:r>
        <w:rPr>
          <w:rFonts w:eastAsia="Times New Roman"/>
          <w:szCs w:val="24"/>
          <w:lang w:val="en-CA" w:eastAsia="de-DE"/>
        </w:rPr>
        <w:t>205</w:t>
      </w:r>
      <w:r w:rsidRPr="002F48F0">
        <w:rPr>
          <w:rFonts w:eastAsia="Times New Roman"/>
          <w:szCs w:val="24"/>
          <w:lang w:val="en-CA" w:eastAsia="de-DE"/>
        </w:rPr>
        <w:t xml:space="preserve"> Withdrawn</w:t>
      </w:r>
    </w:p>
    <w:p w14:paraId="7B7DAFE1" w14:textId="77777777" w:rsidR="00784AD1" w:rsidRDefault="00784AD1" w:rsidP="00784AD1">
      <w:pPr>
        <w:rPr>
          <w:lang w:eastAsia="de-DE"/>
        </w:rPr>
      </w:pPr>
    </w:p>
    <w:p w14:paraId="1FD1355D" w14:textId="77777777" w:rsidR="00DC0515" w:rsidRDefault="00DC0515" w:rsidP="00F41E93">
      <w:pPr>
        <w:pStyle w:val="Heading9"/>
        <w:rPr>
          <w:lang w:eastAsia="de-DE"/>
        </w:rPr>
      </w:pPr>
      <w:r>
        <w:rPr>
          <w:lang w:eastAsia="de-DE"/>
        </w:rPr>
        <w:t>JVET-M0325 Withdrawn</w:t>
      </w:r>
    </w:p>
    <w:p w14:paraId="37F8F68B" w14:textId="77777777" w:rsidR="00DC0515" w:rsidRDefault="00DC0515" w:rsidP="00784AD1">
      <w:pPr>
        <w:rPr>
          <w:lang w:eastAsia="de-DE"/>
        </w:rPr>
      </w:pPr>
    </w:p>
    <w:p w14:paraId="65171074" w14:textId="77777777" w:rsidR="00AD435A" w:rsidRDefault="00AD435A" w:rsidP="00AD435A">
      <w:pPr>
        <w:pStyle w:val="Heading9"/>
        <w:rPr>
          <w:rFonts w:eastAsia="Times New Roman"/>
          <w:szCs w:val="24"/>
          <w:lang w:eastAsia="de-DE"/>
        </w:rPr>
      </w:pPr>
      <w:r w:rsidRPr="002F48F0">
        <w:rPr>
          <w:rFonts w:eastAsia="Times New Roman"/>
          <w:szCs w:val="24"/>
          <w:lang w:val="en-CA" w:eastAsia="de-DE"/>
        </w:rPr>
        <w:t>JVET-M0370 Withdrawn</w:t>
      </w:r>
    </w:p>
    <w:p w14:paraId="40DF29CD" w14:textId="77777777" w:rsidR="00AD435A" w:rsidRPr="002F48F0" w:rsidRDefault="00AD435A" w:rsidP="003B04F4">
      <w:pPr>
        <w:rPr>
          <w:lang w:eastAsia="de-DE"/>
        </w:rPr>
      </w:pPr>
    </w:p>
    <w:p w14:paraId="4C537A62"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414 Withdrawn</w:t>
      </w:r>
    </w:p>
    <w:p w14:paraId="398AE46F" w14:textId="77777777" w:rsidR="00AD435A" w:rsidRDefault="00AD435A" w:rsidP="00AD435A"/>
    <w:p w14:paraId="206A4035"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505 Withdrawn</w:t>
      </w:r>
    </w:p>
    <w:p w14:paraId="272DE87A" w14:textId="77777777" w:rsidR="00AD435A" w:rsidRPr="00AD435A" w:rsidRDefault="00AD435A" w:rsidP="00AD435A"/>
    <w:p w14:paraId="273C6524" w14:textId="77777777" w:rsidR="00AD435A" w:rsidRPr="007A28E0" w:rsidRDefault="00AD435A" w:rsidP="00AD435A">
      <w:pPr>
        <w:pStyle w:val="Heading9"/>
        <w:rPr>
          <w:rFonts w:eastAsia="Times New Roman"/>
          <w:szCs w:val="24"/>
          <w:lang w:val="en-CA" w:eastAsia="de-DE"/>
        </w:rPr>
      </w:pPr>
      <w:r w:rsidRPr="00AD435A">
        <w:rPr>
          <w:rFonts w:eastAsia="Times New Roman"/>
          <w:szCs w:val="24"/>
          <w:lang w:val="en-CA" w:eastAsia="de-DE"/>
        </w:rPr>
        <w:t>JVET-M0565</w:t>
      </w:r>
      <w:r w:rsidRPr="007A28E0">
        <w:rPr>
          <w:rFonts w:eastAsia="Times New Roman"/>
          <w:szCs w:val="24"/>
          <w:lang w:val="en-CA" w:eastAsia="de-DE"/>
        </w:rPr>
        <w:t xml:space="preserve"> </w:t>
      </w:r>
      <w:r>
        <w:rPr>
          <w:rFonts w:eastAsia="Times New Roman"/>
          <w:szCs w:val="24"/>
          <w:lang w:val="en-CA" w:eastAsia="de-DE"/>
        </w:rPr>
        <w:t>Withdrawn</w:t>
      </w:r>
    </w:p>
    <w:p w14:paraId="5300E13B" w14:textId="77777777" w:rsidR="00AD435A" w:rsidRDefault="00AD435A" w:rsidP="00AD435A"/>
    <w:p w14:paraId="63CD7564" w14:textId="77777777" w:rsidR="0089739E" w:rsidRDefault="0089739E" w:rsidP="0089739E">
      <w:pPr>
        <w:pStyle w:val="Heading9"/>
        <w:rPr>
          <w:rFonts w:eastAsia="Times New Roman"/>
          <w:szCs w:val="24"/>
          <w:lang w:val="en-CA" w:eastAsia="de-DE"/>
        </w:rPr>
      </w:pPr>
      <w:r>
        <w:rPr>
          <w:rFonts w:eastAsia="Times New Roman"/>
          <w:szCs w:val="24"/>
          <w:lang w:val="en-CA" w:eastAsia="de-DE"/>
        </w:rPr>
        <w:t>JVET-M0608 Withdrawn</w:t>
      </w:r>
    </w:p>
    <w:p w14:paraId="5C1D58D0" w14:textId="77777777" w:rsidR="003A4C41" w:rsidRDefault="003A4C41" w:rsidP="003A4C41"/>
    <w:p w14:paraId="6FD204FB" w14:textId="0A9AA075" w:rsidR="00781D49" w:rsidRDefault="00781D49" w:rsidP="00781D49">
      <w:pPr>
        <w:pStyle w:val="Heading9"/>
        <w:rPr>
          <w:ins w:id="519" w:author="Gary Sullivan" w:date="2019-01-19T14:01:00Z"/>
          <w:rFonts w:eastAsia="Times New Roman"/>
          <w:szCs w:val="24"/>
          <w:lang w:val="en-CA" w:eastAsia="de-DE"/>
        </w:rPr>
      </w:pPr>
      <w:ins w:id="520" w:author="Gary Sullivan" w:date="2019-01-19T14:01:00Z">
        <w:r>
          <w:rPr>
            <w:rFonts w:eastAsia="Times New Roman"/>
            <w:szCs w:val="24"/>
            <w:lang w:val="en-CA" w:eastAsia="de-DE"/>
          </w:rPr>
          <w:t>JVET-M060</w:t>
        </w:r>
        <w:r>
          <w:rPr>
            <w:rFonts w:eastAsia="Times New Roman"/>
            <w:szCs w:val="24"/>
            <w:lang w:val="en-CA" w:eastAsia="de-DE"/>
          </w:rPr>
          <w:t>7</w:t>
        </w:r>
        <w:r>
          <w:rPr>
            <w:rFonts w:eastAsia="Times New Roman"/>
            <w:szCs w:val="24"/>
            <w:lang w:val="en-CA" w:eastAsia="de-DE"/>
          </w:rPr>
          <w:t xml:space="preserve"> Missing at end of meeting</w:t>
        </w:r>
      </w:ins>
    </w:p>
    <w:p w14:paraId="6716114F" w14:textId="77777777" w:rsidR="00781D49" w:rsidRDefault="00781D49" w:rsidP="00781D49">
      <w:pPr>
        <w:rPr>
          <w:ins w:id="521" w:author="Gary Sullivan" w:date="2019-01-19T14:01:00Z"/>
        </w:rPr>
      </w:pPr>
    </w:p>
    <w:p w14:paraId="21F5BFE5" w14:textId="37381938" w:rsidR="002303DA" w:rsidRDefault="002303DA" w:rsidP="002303DA">
      <w:pPr>
        <w:pStyle w:val="Heading9"/>
        <w:rPr>
          <w:ins w:id="522" w:author="Gary Sullivan" w:date="2019-01-19T13:05:00Z"/>
          <w:rFonts w:eastAsia="Times New Roman"/>
          <w:szCs w:val="24"/>
          <w:lang w:val="en-CA" w:eastAsia="de-DE"/>
        </w:rPr>
      </w:pPr>
      <w:ins w:id="523" w:author="Gary Sullivan" w:date="2019-01-19T13:05:00Z">
        <w:r>
          <w:rPr>
            <w:rFonts w:eastAsia="Times New Roman"/>
            <w:szCs w:val="24"/>
            <w:lang w:val="en-CA" w:eastAsia="de-DE"/>
          </w:rPr>
          <w:t>JVET-M060</w:t>
        </w:r>
        <w:r>
          <w:rPr>
            <w:rFonts w:eastAsia="Times New Roman"/>
            <w:szCs w:val="24"/>
            <w:lang w:val="en-CA" w:eastAsia="de-DE"/>
          </w:rPr>
          <w:t>9</w:t>
        </w:r>
        <w:r>
          <w:rPr>
            <w:rFonts w:eastAsia="Times New Roman"/>
            <w:szCs w:val="24"/>
            <w:lang w:val="en-CA" w:eastAsia="de-DE"/>
          </w:rPr>
          <w:t xml:space="preserve"> </w:t>
        </w:r>
        <w:r>
          <w:rPr>
            <w:rFonts w:eastAsia="Times New Roman"/>
            <w:szCs w:val="24"/>
            <w:lang w:val="en-CA" w:eastAsia="de-DE"/>
          </w:rPr>
          <w:t>Missing at end of meeting</w:t>
        </w:r>
      </w:ins>
    </w:p>
    <w:p w14:paraId="6BCF851D" w14:textId="77777777" w:rsidR="002303DA" w:rsidRDefault="002303DA" w:rsidP="002303DA">
      <w:pPr>
        <w:rPr>
          <w:ins w:id="524" w:author="Gary Sullivan" w:date="2019-01-19T13:05:00Z"/>
        </w:rPr>
      </w:pPr>
    </w:p>
    <w:p w14:paraId="465F7889" w14:textId="06FB046F" w:rsidR="00F7277A" w:rsidRDefault="00F7277A" w:rsidP="00F7277A">
      <w:pPr>
        <w:pStyle w:val="Heading9"/>
        <w:rPr>
          <w:ins w:id="525" w:author="Gary Sullivan" w:date="2019-01-19T13:11:00Z"/>
          <w:rFonts w:eastAsia="Times New Roman"/>
          <w:szCs w:val="24"/>
          <w:lang w:val="en-CA" w:eastAsia="de-DE"/>
        </w:rPr>
      </w:pPr>
      <w:ins w:id="526" w:author="Gary Sullivan" w:date="2019-01-19T13:11:00Z">
        <w:r>
          <w:rPr>
            <w:rFonts w:eastAsia="Times New Roman"/>
            <w:szCs w:val="24"/>
            <w:lang w:val="en-CA" w:eastAsia="de-DE"/>
          </w:rPr>
          <w:t>JVET-M06</w:t>
        </w:r>
        <w:r>
          <w:rPr>
            <w:rFonts w:eastAsia="Times New Roman"/>
            <w:szCs w:val="24"/>
            <w:lang w:val="en-CA" w:eastAsia="de-DE"/>
          </w:rPr>
          <w:t>42</w:t>
        </w:r>
        <w:r>
          <w:rPr>
            <w:rFonts w:eastAsia="Times New Roman"/>
            <w:szCs w:val="24"/>
            <w:lang w:val="en-CA" w:eastAsia="de-DE"/>
          </w:rPr>
          <w:t xml:space="preserve"> Missing at end of meeting</w:t>
        </w:r>
      </w:ins>
    </w:p>
    <w:p w14:paraId="57A007B2" w14:textId="77777777" w:rsidR="00F7277A" w:rsidRDefault="00F7277A" w:rsidP="00F7277A">
      <w:pPr>
        <w:rPr>
          <w:ins w:id="527" w:author="Gary Sullivan" w:date="2019-01-19T13:11:00Z"/>
        </w:rPr>
      </w:pPr>
    </w:p>
    <w:p w14:paraId="71D570D8" w14:textId="229610E4" w:rsidR="001933BB" w:rsidRDefault="001933BB" w:rsidP="001933BB">
      <w:pPr>
        <w:pStyle w:val="Heading9"/>
        <w:rPr>
          <w:ins w:id="528" w:author="Gary Sullivan" w:date="2019-01-19T13:39:00Z"/>
          <w:rFonts w:eastAsia="Times New Roman"/>
          <w:szCs w:val="24"/>
          <w:lang w:val="en-CA" w:eastAsia="de-DE"/>
        </w:rPr>
      </w:pPr>
      <w:ins w:id="529" w:author="Gary Sullivan" w:date="2019-01-19T13:39:00Z">
        <w:r>
          <w:rPr>
            <w:rFonts w:eastAsia="Times New Roman"/>
            <w:szCs w:val="24"/>
            <w:lang w:val="en-CA" w:eastAsia="de-DE"/>
          </w:rPr>
          <w:t>JVET-M06</w:t>
        </w:r>
        <w:r>
          <w:rPr>
            <w:rFonts w:eastAsia="Times New Roman"/>
            <w:szCs w:val="24"/>
            <w:lang w:val="en-CA" w:eastAsia="de-DE"/>
          </w:rPr>
          <w:t>95</w:t>
        </w:r>
        <w:r>
          <w:rPr>
            <w:rFonts w:eastAsia="Times New Roman"/>
            <w:szCs w:val="24"/>
            <w:lang w:val="en-CA" w:eastAsia="de-DE"/>
          </w:rPr>
          <w:t xml:space="preserve"> Missing at end of meeting</w:t>
        </w:r>
      </w:ins>
    </w:p>
    <w:p w14:paraId="2456F1C0" w14:textId="77777777" w:rsidR="001933BB" w:rsidRDefault="001933BB" w:rsidP="001933BB">
      <w:pPr>
        <w:rPr>
          <w:ins w:id="530" w:author="Gary Sullivan" w:date="2019-01-19T13:39:00Z"/>
        </w:rPr>
      </w:pPr>
    </w:p>
    <w:p w14:paraId="6CE51B72" w14:textId="77777777" w:rsidR="003A4C41" w:rsidRDefault="003A4C41" w:rsidP="003A4C41">
      <w:pPr>
        <w:pStyle w:val="Heading9"/>
        <w:rPr>
          <w:rFonts w:eastAsia="Times New Roman"/>
          <w:szCs w:val="24"/>
          <w:lang w:eastAsia="de-DE"/>
        </w:rPr>
      </w:pPr>
      <w:r>
        <w:rPr>
          <w:rFonts w:eastAsia="Times New Roman"/>
          <w:szCs w:val="24"/>
          <w:lang w:val="en-CA" w:eastAsia="de-DE"/>
        </w:rPr>
        <w:t>JVET-M0784 Withdrawn</w:t>
      </w:r>
    </w:p>
    <w:p w14:paraId="2C5AD63B" w14:textId="77777777" w:rsidR="00096AFA" w:rsidRDefault="00096AFA" w:rsidP="00096AFA"/>
    <w:p w14:paraId="3544E971" w14:textId="023B2263" w:rsidR="00A84C2D" w:rsidRDefault="00A84C2D" w:rsidP="00A84C2D">
      <w:pPr>
        <w:pStyle w:val="Heading9"/>
        <w:rPr>
          <w:ins w:id="531" w:author="Gary Sullivan" w:date="2019-01-19T13:19:00Z"/>
          <w:rFonts w:eastAsia="Times New Roman"/>
          <w:szCs w:val="24"/>
          <w:lang w:eastAsia="de-DE"/>
        </w:rPr>
      </w:pPr>
      <w:ins w:id="532" w:author="Gary Sullivan" w:date="2019-01-19T13:19:00Z">
        <w:r>
          <w:rPr>
            <w:rFonts w:eastAsia="Times New Roman"/>
            <w:szCs w:val="24"/>
            <w:lang w:val="en-CA" w:eastAsia="de-DE"/>
          </w:rPr>
          <w:t>JVET-M078</w:t>
        </w:r>
        <w:r>
          <w:rPr>
            <w:rFonts w:eastAsia="Times New Roman"/>
            <w:szCs w:val="24"/>
            <w:lang w:val="en-CA" w:eastAsia="de-DE"/>
          </w:rPr>
          <w:t>8</w:t>
        </w:r>
        <w:r>
          <w:rPr>
            <w:rFonts w:eastAsia="Times New Roman"/>
            <w:szCs w:val="24"/>
            <w:lang w:val="en-CA" w:eastAsia="de-DE"/>
          </w:rPr>
          <w:t xml:space="preserve"> Withdrawn</w:t>
        </w:r>
      </w:ins>
    </w:p>
    <w:p w14:paraId="2FBC637A" w14:textId="77777777" w:rsidR="00A84C2D" w:rsidRDefault="00A84C2D" w:rsidP="00A84C2D">
      <w:pPr>
        <w:rPr>
          <w:ins w:id="533" w:author="Gary Sullivan" w:date="2019-01-19T13:19:00Z"/>
        </w:rPr>
      </w:pPr>
    </w:p>
    <w:p w14:paraId="33D96BFA" w14:textId="77777777" w:rsidR="00096AFA" w:rsidRDefault="00096AFA" w:rsidP="00096AFA">
      <w:pPr>
        <w:pStyle w:val="Heading9"/>
        <w:rPr>
          <w:rFonts w:eastAsia="Times New Roman"/>
          <w:szCs w:val="24"/>
          <w:lang w:eastAsia="de-DE"/>
        </w:rPr>
      </w:pPr>
      <w:r w:rsidRPr="008A5AFF">
        <w:rPr>
          <w:rFonts w:eastAsia="Times New Roman"/>
          <w:szCs w:val="24"/>
          <w:lang w:val="en-CA" w:eastAsia="de-DE"/>
        </w:rPr>
        <w:lastRenderedPageBreak/>
        <w:t xml:space="preserve">JVET-M0824 </w:t>
      </w:r>
      <w:r>
        <w:rPr>
          <w:rFonts w:eastAsia="Times New Roman"/>
          <w:szCs w:val="24"/>
          <w:lang w:eastAsia="de-DE"/>
        </w:rPr>
        <w:t>Withdrawn</w:t>
      </w:r>
    </w:p>
    <w:p w14:paraId="371027CB" w14:textId="77777777" w:rsidR="00096AFA" w:rsidRPr="008A5AFF" w:rsidRDefault="00096AFA" w:rsidP="00096AFA">
      <w:pPr>
        <w:rPr>
          <w:rFonts w:eastAsia="Times New Roman"/>
          <w:sz w:val="24"/>
          <w:szCs w:val="24"/>
          <w:lang w:eastAsia="de-DE"/>
        </w:rPr>
      </w:pPr>
    </w:p>
    <w:p w14:paraId="01D365A6" w14:textId="77777777" w:rsidR="00096AFA" w:rsidRPr="008A5AFF" w:rsidRDefault="00096AFA" w:rsidP="00096AFA">
      <w:pPr>
        <w:pStyle w:val="Heading9"/>
        <w:rPr>
          <w:rFonts w:eastAsia="Times New Roman"/>
          <w:szCs w:val="24"/>
          <w:lang w:eastAsia="de-DE"/>
        </w:rPr>
      </w:pPr>
      <w:r w:rsidRPr="008A5AFF">
        <w:rPr>
          <w:rFonts w:eastAsia="Times New Roman"/>
          <w:szCs w:val="24"/>
          <w:lang w:val="en-CA" w:eastAsia="de-DE"/>
        </w:rPr>
        <w:t>JVET-M0825 Withdrawn</w:t>
      </w:r>
    </w:p>
    <w:p w14:paraId="25EF4F0C" w14:textId="77777777" w:rsidR="00096AFA" w:rsidRPr="00AD435A" w:rsidRDefault="00096AFA" w:rsidP="00096AFA"/>
    <w:p w14:paraId="68B84C9C" w14:textId="77777777" w:rsidR="00096AFA" w:rsidRPr="008A5AFF" w:rsidRDefault="00096AFA" w:rsidP="00096AFA">
      <w:pPr>
        <w:pStyle w:val="Heading9"/>
        <w:rPr>
          <w:rFonts w:eastAsia="Times New Roman"/>
          <w:szCs w:val="24"/>
          <w:lang w:val="en-CA" w:eastAsia="de-DE"/>
        </w:rPr>
      </w:pPr>
      <w:r w:rsidRPr="008A5AFF">
        <w:rPr>
          <w:rFonts w:eastAsia="Times New Roman"/>
          <w:szCs w:val="24"/>
          <w:lang w:val="en-CA" w:eastAsia="de-DE"/>
        </w:rPr>
        <w:t>JVET-M08</w:t>
      </w:r>
      <w:r>
        <w:rPr>
          <w:rFonts w:eastAsia="Times New Roman"/>
          <w:szCs w:val="24"/>
          <w:lang w:val="en-CA" w:eastAsia="de-DE"/>
        </w:rPr>
        <w:t>41</w:t>
      </w:r>
      <w:r w:rsidRPr="008A5AFF">
        <w:rPr>
          <w:rFonts w:eastAsia="Times New Roman"/>
          <w:szCs w:val="24"/>
          <w:lang w:val="en-CA" w:eastAsia="de-DE"/>
        </w:rPr>
        <w:t xml:space="preserve"> Withdrawn</w:t>
      </w:r>
    </w:p>
    <w:p w14:paraId="015FF7EF" w14:textId="16B1DAA1" w:rsidR="0089739E" w:rsidRDefault="0089739E" w:rsidP="00AD435A">
      <w:pPr>
        <w:rPr>
          <w:ins w:id="534" w:author="Gary Sullivan" w:date="2019-01-19T12:40:00Z"/>
        </w:rPr>
      </w:pPr>
    </w:p>
    <w:p w14:paraId="73750477" w14:textId="5CC410EA" w:rsidR="00F428FA" w:rsidRPr="008A5AFF" w:rsidRDefault="00F428FA" w:rsidP="00F428FA">
      <w:pPr>
        <w:pStyle w:val="Heading9"/>
        <w:rPr>
          <w:ins w:id="535" w:author="Gary Sullivan" w:date="2019-01-19T12:40:00Z"/>
          <w:rFonts w:eastAsia="Times New Roman"/>
          <w:szCs w:val="24"/>
          <w:lang w:val="en-CA" w:eastAsia="de-DE"/>
        </w:rPr>
      </w:pPr>
      <w:ins w:id="536" w:author="Gary Sullivan" w:date="2019-01-19T12:40:00Z">
        <w:r w:rsidRPr="008A5AFF">
          <w:rPr>
            <w:rFonts w:eastAsia="Times New Roman"/>
            <w:szCs w:val="24"/>
            <w:lang w:val="en-CA" w:eastAsia="de-DE"/>
          </w:rPr>
          <w:t>JVET-M0</w:t>
        </w:r>
        <w:r>
          <w:rPr>
            <w:rFonts w:eastAsia="Times New Roman"/>
            <w:szCs w:val="24"/>
            <w:lang w:val="en-CA" w:eastAsia="de-DE"/>
          </w:rPr>
          <w:t>903</w:t>
        </w:r>
        <w:r w:rsidRPr="008A5AFF">
          <w:rPr>
            <w:rFonts w:eastAsia="Times New Roman"/>
            <w:szCs w:val="24"/>
            <w:lang w:val="en-CA" w:eastAsia="de-DE"/>
          </w:rPr>
          <w:t xml:space="preserve"> </w:t>
        </w:r>
        <w:r>
          <w:rPr>
            <w:rFonts w:eastAsia="Times New Roman"/>
            <w:szCs w:val="24"/>
            <w:lang w:val="en-CA" w:eastAsia="de-DE"/>
          </w:rPr>
          <w:t>Missing at end of meeting</w:t>
        </w:r>
      </w:ins>
    </w:p>
    <w:p w14:paraId="6B392CE2" w14:textId="77777777" w:rsidR="00F428FA" w:rsidRPr="00AD435A" w:rsidRDefault="00F428FA" w:rsidP="00F428FA">
      <w:pPr>
        <w:rPr>
          <w:ins w:id="537" w:author="Gary Sullivan" w:date="2019-01-19T12:40:00Z"/>
        </w:rPr>
      </w:pPr>
    </w:p>
    <w:p w14:paraId="05D0B58D" w14:textId="3E6A20A5" w:rsidR="002303DA" w:rsidRPr="008A5AFF" w:rsidRDefault="002303DA" w:rsidP="002303DA">
      <w:pPr>
        <w:pStyle w:val="Heading9"/>
        <w:rPr>
          <w:ins w:id="538" w:author="Gary Sullivan" w:date="2019-01-19T13:01:00Z"/>
          <w:rFonts w:eastAsia="Times New Roman"/>
          <w:szCs w:val="24"/>
          <w:lang w:val="en-CA" w:eastAsia="de-DE"/>
        </w:rPr>
      </w:pPr>
      <w:ins w:id="539" w:author="Gary Sullivan" w:date="2019-01-19T13:01:00Z">
        <w:r w:rsidRPr="008A5AFF">
          <w:rPr>
            <w:rFonts w:eastAsia="Times New Roman"/>
            <w:szCs w:val="24"/>
            <w:lang w:val="en-CA" w:eastAsia="de-DE"/>
          </w:rPr>
          <w:t>JVET-M0</w:t>
        </w:r>
        <w:r>
          <w:rPr>
            <w:rFonts w:eastAsia="Times New Roman"/>
            <w:szCs w:val="24"/>
            <w:lang w:val="en-CA" w:eastAsia="de-DE"/>
          </w:rPr>
          <w:t>639</w:t>
        </w:r>
        <w:r w:rsidRPr="008A5AFF">
          <w:rPr>
            <w:rFonts w:eastAsia="Times New Roman"/>
            <w:szCs w:val="24"/>
            <w:lang w:val="en-CA" w:eastAsia="de-DE"/>
          </w:rPr>
          <w:t xml:space="preserve"> </w:t>
        </w:r>
        <w:r>
          <w:rPr>
            <w:rFonts w:eastAsia="Times New Roman"/>
            <w:szCs w:val="24"/>
            <w:lang w:val="en-CA" w:eastAsia="de-DE"/>
          </w:rPr>
          <w:t>Missing at end of meeting</w:t>
        </w:r>
      </w:ins>
    </w:p>
    <w:p w14:paraId="783F4289" w14:textId="77777777" w:rsidR="000D1788" w:rsidRPr="00AD435A" w:rsidRDefault="000D1788" w:rsidP="000D1788">
      <w:pPr>
        <w:rPr>
          <w:ins w:id="540" w:author="Gary Sullivan" w:date="2019-01-19T13:31:00Z"/>
        </w:rPr>
      </w:pPr>
    </w:p>
    <w:p w14:paraId="2DE880B3" w14:textId="50FBED1D" w:rsidR="000D1788" w:rsidRPr="008A5AFF" w:rsidRDefault="000D1788" w:rsidP="000D1788">
      <w:pPr>
        <w:pStyle w:val="Heading9"/>
        <w:rPr>
          <w:ins w:id="541" w:author="Gary Sullivan" w:date="2019-01-19T13:31:00Z"/>
          <w:rFonts w:eastAsia="Times New Roman"/>
          <w:szCs w:val="24"/>
          <w:lang w:val="en-CA" w:eastAsia="de-DE"/>
        </w:rPr>
      </w:pPr>
      <w:ins w:id="542" w:author="Gary Sullivan" w:date="2019-01-19T13:31:00Z">
        <w:r w:rsidRPr="008A5AFF">
          <w:rPr>
            <w:rFonts w:eastAsia="Times New Roman"/>
            <w:szCs w:val="24"/>
            <w:lang w:val="en-CA" w:eastAsia="de-DE"/>
          </w:rPr>
          <w:t>JVET-M0</w:t>
        </w:r>
        <w:r>
          <w:rPr>
            <w:rFonts w:eastAsia="Times New Roman"/>
            <w:szCs w:val="24"/>
            <w:lang w:val="en-CA" w:eastAsia="de-DE"/>
          </w:rPr>
          <w:t>7</w:t>
        </w:r>
        <w:r>
          <w:rPr>
            <w:rFonts w:eastAsia="Times New Roman"/>
            <w:szCs w:val="24"/>
            <w:lang w:val="en-CA" w:eastAsia="de-DE"/>
          </w:rPr>
          <w:t>51</w:t>
        </w:r>
        <w:r w:rsidRPr="008A5AFF">
          <w:rPr>
            <w:rFonts w:eastAsia="Times New Roman"/>
            <w:szCs w:val="24"/>
            <w:lang w:val="en-CA" w:eastAsia="de-DE"/>
          </w:rPr>
          <w:t xml:space="preserve"> </w:t>
        </w:r>
        <w:r>
          <w:rPr>
            <w:rFonts w:eastAsia="Times New Roman"/>
            <w:szCs w:val="24"/>
            <w:lang w:val="en-CA" w:eastAsia="de-DE"/>
          </w:rPr>
          <w:t>Missing at end of meeting</w:t>
        </w:r>
      </w:ins>
    </w:p>
    <w:p w14:paraId="27A349C2" w14:textId="77777777" w:rsidR="001E3DD2" w:rsidRPr="00AD435A" w:rsidRDefault="001E3DD2" w:rsidP="001E3DD2">
      <w:pPr>
        <w:rPr>
          <w:ins w:id="543" w:author="Gary Sullivan" w:date="2019-01-19T13:28:00Z"/>
        </w:rPr>
      </w:pPr>
    </w:p>
    <w:p w14:paraId="3E51663A" w14:textId="30F1B22B" w:rsidR="001E3DD2" w:rsidRPr="008A5AFF" w:rsidRDefault="001E3DD2" w:rsidP="001E3DD2">
      <w:pPr>
        <w:pStyle w:val="Heading9"/>
        <w:rPr>
          <w:ins w:id="544" w:author="Gary Sullivan" w:date="2019-01-19T13:28:00Z"/>
          <w:rFonts w:eastAsia="Times New Roman"/>
          <w:szCs w:val="24"/>
          <w:lang w:val="en-CA" w:eastAsia="de-DE"/>
        </w:rPr>
      </w:pPr>
      <w:ins w:id="545" w:author="Gary Sullivan" w:date="2019-01-19T13:28:00Z">
        <w:r w:rsidRPr="008A5AFF">
          <w:rPr>
            <w:rFonts w:eastAsia="Times New Roman"/>
            <w:szCs w:val="24"/>
            <w:lang w:val="en-CA" w:eastAsia="de-DE"/>
          </w:rPr>
          <w:t>JVET-M0</w:t>
        </w:r>
        <w:r>
          <w:rPr>
            <w:rFonts w:eastAsia="Times New Roman"/>
            <w:szCs w:val="24"/>
            <w:lang w:val="en-CA" w:eastAsia="de-DE"/>
          </w:rPr>
          <w:t>770</w:t>
        </w:r>
        <w:r w:rsidRPr="008A5AFF">
          <w:rPr>
            <w:rFonts w:eastAsia="Times New Roman"/>
            <w:szCs w:val="24"/>
            <w:lang w:val="en-CA" w:eastAsia="de-DE"/>
          </w:rPr>
          <w:t xml:space="preserve"> </w:t>
        </w:r>
        <w:r>
          <w:rPr>
            <w:rFonts w:eastAsia="Times New Roman"/>
            <w:szCs w:val="24"/>
            <w:lang w:val="en-CA" w:eastAsia="de-DE"/>
          </w:rPr>
          <w:t>Missing at end of meeting</w:t>
        </w:r>
      </w:ins>
    </w:p>
    <w:p w14:paraId="505B4F4B" w14:textId="77777777" w:rsidR="00AF07BB" w:rsidRPr="00AD435A" w:rsidRDefault="00AF07BB" w:rsidP="00AF07BB">
      <w:pPr>
        <w:rPr>
          <w:ins w:id="546" w:author="Gary Sullivan" w:date="2019-01-19T14:04:00Z"/>
        </w:rPr>
      </w:pPr>
    </w:p>
    <w:p w14:paraId="59FDC55D" w14:textId="59FF651C" w:rsidR="00AF07BB" w:rsidRPr="008A5AFF" w:rsidRDefault="00AF07BB" w:rsidP="00AF07BB">
      <w:pPr>
        <w:pStyle w:val="Heading9"/>
        <w:rPr>
          <w:ins w:id="547" w:author="Gary Sullivan" w:date="2019-01-19T14:04:00Z"/>
          <w:rFonts w:eastAsia="Times New Roman"/>
          <w:szCs w:val="24"/>
          <w:lang w:val="en-CA" w:eastAsia="de-DE"/>
        </w:rPr>
      </w:pPr>
      <w:ins w:id="548" w:author="Gary Sullivan" w:date="2019-01-19T14:04:00Z">
        <w:r w:rsidRPr="008A5AFF">
          <w:rPr>
            <w:rFonts w:eastAsia="Times New Roman"/>
            <w:szCs w:val="24"/>
            <w:lang w:val="en-CA" w:eastAsia="de-DE"/>
          </w:rPr>
          <w:t>JVET-M0</w:t>
        </w:r>
      </w:ins>
      <w:ins w:id="549" w:author="Gary Sullivan" w:date="2019-01-19T14:05:00Z">
        <w:r>
          <w:rPr>
            <w:rFonts w:eastAsia="Times New Roman"/>
            <w:szCs w:val="24"/>
            <w:lang w:val="en-CA" w:eastAsia="de-DE"/>
          </w:rPr>
          <w:t>909</w:t>
        </w:r>
      </w:ins>
      <w:ins w:id="550" w:author="Gary Sullivan" w:date="2019-01-19T14:04:00Z">
        <w:r w:rsidRPr="008A5AFF">
          <w:rPr>
            <w:rFonts w:eastAsia="Times New Roman"/>
            <w:szCs w:val="24"/>
            <w:lang w:val="en-CA" w:eastAsia="de-DE"/>
          </w:rPr>
          <w:t xml:space="preserve"> Withdrawn</w:t>
        </w:r>
      </w:ins>
    </w:p>
    <w:p w14:paraId="401D0717" w14:textId="77777777" w:rsidR="00F428FA" w:rsidRPr="00AD435A" w:rsidRDefault="00F428FA" w:rsidP="00AD435A"/>
    <w:p w14:paraId="59B73795" w14:textId="77777777" w:rsidR="00EF61CF" w:rsidRPr="007A28E0" w:rsidRDefault="00DE54BB" w:rsidP="00EF61CF">
      <w:pPr>
        <w:pStyle w:val="Heading1"/>
        <w:rPr>
          <w:lang w:val="en-CA"/>
        </w:rPr>
      </w:pPr>
      <w:bookmarkStart w:id="551"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w:t>
      </w:r>
      <w:proofErr w:type="spellStart"/>
      <w:r w:rsidR="00EF61CF" w:rsidRPr="007A28E0">
        <w:rPr>
          <w:lang w:val="en-CA"/>
        </w:rPr>
        <w:t>BoG</w:t>
      </w:r>
      <w:proofErr w:type="spellEnd"/>
      <w:r w:rsidR="00EF61CF" w:rsidRPr="007A28E0">
        <w:rPr>
          <w:lang w:val="en-CA"/>
        </w:rPr>
        <w:t xml:space="preserve"> Reports</w:t>
      </w:r>
      <w:bookmarkEnd w:id="487"/>
      <w:bookmarkEnd w:id="488"/>
      <w:r w:rsidR="00EA2B76" w:rsidRPr="007A28E0">
        <w:rPr>
          <w:lang w:val="en-CA"/>
        </w:rPr>
        <w:t>, and Summary of Actions Taken</w:t>
      </w:r>
      <w:bookmarkEnd w:id="489"/>
      <w:bookmarkEnd w:id="510"/>
      <w:bookmarkEnd w:id="511"/>
      <w:bookmarkEnd w:id="513"/>
      <w:bookmarkEnd w:id="514"/>
      <w:bookmarkEnd w:id="551"/>
    </w:p>
    <w:p w14:paraId="64DC2BF7" w14:textId="77777777" w:rsidR="00DE54BB" w:rsidRPr="007A28E0" w:rsidRDefault="00DE54BB" w:rsidP="00422C11">
      <w:pPr>
        <w:pStyle w:val="Heading2"/>
        <w:ind w:left="576"/>
        <w:rPr>
          <w:lang w:val="en-CA"/>
        </w:rPr>
      </w:pPr>
      <w:bookmarkStart w:id="552" w:name="_Ref519551170"/>
      <w:bookmarkStart w:id="553" w:name="_Ref526971620"/>
      <w:bookmarkStart w:id="554" w:name="_Ref535187114"/>
      <w:bookmarkStart w:id="555"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552"/>
      <w:bookmarkEnd w:id="553"/>
      <w:r w:rsidR="009577CA">
        <w:rPr>
          <w:lang w:val="en-CA"/>
        </w:rPr>
        <w:t>0900</w:t>
      </w:r>
      <w:r w:rsidR="00995486">
        <w:rPr>
          <w:lang w:val="en-CA"/>
        </w:rPr>
        <w:t>-1045, 1115-</w:t>
      </w:r>
      <w:bookmarkEnd w:id="554"/>
      <w:r w:rsidR="008D2701">
        <w:rPr>
          <w:lang w:val="en-CA"/>
        </w:rPr>
        <w:t>1400</w:t>
      </w:r>
      <w:bookmarkEnd w:id="555"/>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CA609E" w14:paraId="7AA06029" w14:textId="77777777" w:rsidTr="00F65993">
        <w:trPr>
          <w:trHeight w:val="144"/>
        </w:trPr>
        <w:tc>
          <w:tcPr>
            <w:tcW w:w="738" w:type="dxa"/>
            <w:shd w:val="clear" w:color="auto" w:fill="auto"/>
            <w:noWrap/>
            <w:hideMark/>
          </w:tcPr>
          <w:p w14:paraId="56692BB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5F0BA3" w:rsidRPr="00CA609E" w14:paraId="66417187" w14:textId="77777777" w:rsidTr="00F65993">
        <w:trPr>
          <w:trHeight w:val="144"/>
        </w:trPr>
        <w:tc>
          <w:tcPr>
            <w:tcW w:w="738" w:type="dxa"/>
            <w:shd w:val="clear" w:color="auto" w:fill="auto"/>
            <w:noWrap/>
            <w:hideMark/>
          </w:tcPr>
          <w:p w14:paraId="7595F76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CA609E">
              <w:rPr>
                <w:rFonts w:eastAsiaTheme="minorEastAsia"/>
                <w:b/>
                <w:bCs/>
                <w:sz w:val="20"/>
                <w:lang w:val="en-US"/>
              </w:rPr>
              <w:t>DecT</w:t>
            </w:r>
            <w:proofErr w:type="spellEnd"/>
          </w:p>
        </w:tc>
      </w:tr>
      <w:tr w:rsidR="005F0BA3" w:rsidRPr="00CA609E" w14:paraId="304A2C40" w14:textId="77777777" w:rsidTr="00F65993">
        <w:trPr>
          <w:trHeight w:val="144"/>
        </w:trPr>
        <w:tc>
          <w:tcPr>
            <w:tcW w:w="738" w:type="dxa"/>
            <w:shd w:val="clear" w:color="auto" w:fill="auto"/>
            <w:noWrap/>
          </w:tcPr>
          <w:p w14:paraId="77AD37E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75439D2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3DF190A1"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77463CD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5C98E177"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700E78A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7637AA7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50942EC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5FD3C9D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5AF2D10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bl>
    <w:p w14:paraId="28904EE5" w14:textId="77777777" w:rsidR="005F0BA3" w:rsidRDefault="005F0BA3" w:rsidP="00F41E93"/>
    <w:p w14:paraId="432F7125" w14:textId="73188719"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t>asked whether the gain would be preserved if the reverse coding order aspect is removed.</w:t>
      </w:r>
      <w:r w:rsidR="00767198">
        <w:t xml:space="preserve"> The proponent said the coding order reversal was a key part of the scheme. It was requested for a test to be performed of what the impact would be for not having that part of it. </w:t>
      </w:r>
      <w:r w:rsidR="00767198" w:rsidRPr="00787D9F">
        <w:rPr>
          <w:highlight w:val="yellow"/>
        </w:rPr>
        <w:t>Revisit</w:t>
      </w:r>
      <w:r w:rsidR="00767198">
        <w:t xml:space="preserve"> for that.</w:t>
      </w:r>
      <w:r w:rsidR="001D69B9">
        <w:t xml:space="preserve"> [</w:t>
      </w:r>
      <w:r w:rsidR="001D69B9" w:rsidRPr="0084679A">
        <w:rPr>
          <w:highlight w:val="yellow"/>
        </w:rPr>
        <w:t>Resolved per notes elsewhere</w:t>
      </w:r>
      <w:r w:rsidR="001D69B9">
        <w:t>]</w:t>
      </w:r>
    </w:p>
    <w:p w14:paraId="0E147D00" w14:textId="77777777" w:rsidR="00660353" w:rsidRDefault="005F0BA3" w:rsidP="005F0BA3">
      <w:pPr>
        <w:numPr>
          <w:ilvl w:val="0"/>
          <w:numId w:val="73"/>
        </w:numPr>
      </w:pPr>
      <w:r>
        <w:lastRenderedPageBreak/>
        <w:t>CE3-</w:t>
      </w:r>
      <w:r w:rsidRPr="00CA08E9">
        <w:t>2.4.c</w:t>
      </w:r>
      <w:r>
        <w:t xml:space="preserve"> CCLM customization for chroma type (~6% for chroma for type 2 chroma content)</w:t>
      </w:r>
    </w:p>
    <w:p w14:paraId="430C1356" w14:textId="77777777" w:rsidR="00767198" w:rsidRDefault="00767198" w:rsidP="00787D9F">
      <w:pPr>
        <w:ind w:left="360"/>
      </w:pPr>
      <w:r>
        <w:t>In the plenary review, it was reported that in a revision of 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w:t>
      </w:r>
      <w:proofErr w:type="spellStart"/>
      <w:r w:rsidR="006271FA">
        <w:t>sps_cclm_collocated_chroma_flag</w:t>
      </w:r>
      <w:proofErr w:type="spellEnd"/>
      <w:r w:rsidR="006271FA">
        <w:t xml:space="preserve"> = 0 would indicate type 0 processing.</w:t>
      </w:r>
    </w:p>
    <w:p w14:paraId="414E95C5" w14:textId="77777777" w:rsidR="005F0BA3" w:rsidRDefault="005F0BA3" w:rsidP="005F0BA3">
      <w:pPr>
        <w:numPr>
          <w:ilvl w:val="0"/>
          <w:numId w:val="73"/>
        </w:numPr>
      </w:pPr>
      <w:r>
        <w:t>CE5-</w:t>
      </w:r>
      <w:r w:rsidRPr="00192F9F">
        <w:t xml:space="preserve">5.1.13* +new </w:t>
      </w:r>
      <w:proofErr w:type="spellStart"/>
      <w:r w:rsidRPr="00192F9F">
        <w:t>init</w:t>
      </w:r>
      <w:proofErr w:type="spellEnd"/>
      <w:r w:rsidRPr="00192F9F">
        <w:t xml:space="preserve">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 xml:space="preserve">5.1.13* +new </w:t>
            </w:r>
            <w:proofErr w:type="spellStart"/>
            <w:r w:rsidRPr="00F41E93">
              <w:rPr>
                <w:sz w:val="20"/>
              </w:rPr>
              <w:t>init</w:t>
            </w:r>
            <w:proofErr w:type="spellEnd"/>
            <w:r w:rsidRPr="00F41E93">
              <w:rPr>
                <w:sz w:val="20"/>
              </w:rPr>
              <w:t xml:space="preserve">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lastRenderedPageBreak/>
        <w:t>CE7.4</w:t>
      </w:r>
      <w:r w:rsidR="0080260B">
        <w:t>:</w:t>
      </w:r>
      <w:r>
        <w:t xml:space="preserve"> </w:t>
      </w:r>
      <w:r>
        <w:rPr>
          <w:rFonts w:eastAsia="Times New Roman"/>
          <w:lang w:val="en-US"/>
        </w:rPr>
        <w:t>In transform coefficient coding, the g</w:t>
      </w:r>
      <w:r w:rsidRPr="00EA34A4">
        <w:rPr>
          <w:rFonts w:eastAsia="Times New Roman"/>
          <w:lang w:val="en-US"/>
        </w:rPr>
        <w:t xml:space="preserve">reater than 2 </w:t>
      </w:r>
      <w:proofErr w:type="gramStart"/>
      <w:r w:rsidRPr="00EA34A4">
        <w:rPr>
          <w:rFonts w:eastAsia="Times New Roman"/>
          <w:lang w:val="en-US"/>
        </w:rPr>
        <w:t>flag</w:t>
      </w:r>
      <w:proofErr w:type="gramEnd"/>
      <w:r w:rsidRPr="00EA34A4">
        <w:rPr>
          <w:rFonts w:eastAsia="Times New Roman"/>
          <w:lang w:val="en-US"/>
        </w:rPr>
        <w:t xml:space="preserve">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 xml:space="preserve">Furthermore, the issue was raised that many (or most of) CE proposals came without specification text. It was </w:t>
      </w:r>
      <w:proofErr w:type="gramStart"/>
      <w:r>
        <w:t>agree</w:t>
      </w:r>
      <w:proofErr w:type="gramEnd"/>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w:t>
      </w:r>
      <w:proofErr w:type="gramStart"/>
      <w:r>
        <w:t>4,full</w:t>
      </w:r>
      <w:proofErr w:type="gramEnd"/>
      <w:r>
        <w:t>-pel)</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xml:space="preserve">, and POC </w:t>
      </w:r>
      <w:proofErr w:type="spellStart"/>
      <w:r>
        <w:t>distamce</w:t>
      </w:r>
      <w:proofErr w:type="spellEnd"/>
      <w:r>
        <w:t xml:space="preserv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lastRenderedPageBreak/>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t>
      </w:r>
      <w:proofErr w:type="spellStart"/>
      <w:r>
        <w:t>whichhad</w:t>
      </w:r>
      <w:proofErr w:type="spellEnd"/>
      <w:r>
        <w:t xml:space="preserve">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77777777" w:rsidR="000C4EF1" w:rsidRPr="00766B50" w:rsidRDefault="000C4EF1" w:rsidP="000C4EF1">
      <w:pPr>
        <w:spacing w:after="120"/>
      </w:pPr>
      <w:r w:rsidRPr="00581867">
        <w:t>It is suggested in CTC to enable CPR for class F</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w:t>
      </w:r>
      <w:proofErr w:type="spellStart"/>
      <w:r>
        <w:t>percents</w:t>
      </w:r>
      <w:proofErr w:type="spellEnd"/>
      <w:r>
        <w:t>.</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2F6F7AAF" w:rsidR="000C4EF1" w:rsidRPr="00766B50" w:rsidRDefault="000C4EF1" w:rsidP="000C4EF1">
      <w:pPr>
        <w:spacing w:after="120"/>
      </w:pPr>
      <w:r>
        <w:lastRenderedPageBreak/>
        <w:t xml:space="preserve">In the JVET plenary, it was also </w:t>
      </w:r>
      <w:proofErr w:type="spellStart"/>
      <w:r>
        <w:t>discssed</w:t>
      </w:r>
      <w:proofErr w:type="spellEnd"/>
      <w:r>
        <w:t xml:space="preserve"> if it would be useful to include testing on 4:4:4 for screen content, renew the data set for screen content (</w:t>
      </w:r>
      <w:r w:rsidR="001D69B9">
        <w:t>no</w:t>
      </w:r>
      <w:r>
        <w:t xml:space="preserve"> action </w:t>
      </w:r>
      <w:r w:rsidR="001D69B9">
        <w:t xml:space="preserve">was taken </w:t>
      </w:r>
      <w:r>
        <w:t xml:space="preserve">on this), and </w:t>
      </w:r>
      <w:proofErr w:type="spellStart"/>
      <w:r>
        <w:t>and</w:t>
      </w:r>
      <w:proofErr w:type="spellEnd"/>
      <w:r>
        <w:t xml:space="preserve"> generally provide mechanisms in VVC text and VTM to support 4:4:4 data.</w:t>
      </w:r>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77777777" w:rsidR="000C4EF1" w:rsidRDefault="000C4EF1" w:rsidP="000C4EF1">
      <w:pPr>
        <w:spacing w:after="120"/>
      </w:pPr>
      <w:r>
        <w:t>S</w:t>
      </w:r>
      <w:r w:rsidRPr="00724FDA">
        <w:t>ignals TS before MTS (and therefore also enables it for blocks up to 32x32), but also changes the MTS binarization</w:t>
      </w:r>
      <w:r>
        <w:t xml:space="preserve"> </w:t>
      </w:r>
    </w:p>
    <w:p w14:paraId="0A20EB16" w14:textId="77777777" w:rsidR="000C4EF1" w:rsidRPr="00724FDA" w:rsidRDefault="000C4EF1" w:rsidP="000C4EF1">
      <w:pPr>
        <w:pStyle w:val="BodyText"/>
        <w:numPr>
          <w:ilvl w:val="0"/>
          <w:numId w:val="95"/>
        </w:numPr>
      </w:pPr>
      <w:r>
        <w:t>CTC</w:t>
      </w:r>
      <w:r w:rsidRPr="00724FDA">
        <w:t>:   0.01%, 103%, 101% (AI)</w:t>
      </w:r>
      <w:proofErr w:type="gramStart"/>
      <w:r w:rsidRPr="00724FDA">
        <w:t>,  -</w:t>
      </w:r>
      <w:proofErr w:type="gramEnd"/>
      <w:r w:rsidRPr="00724FDA">
        <w:t>0.02%,  98%, 100% (RA),  -0.07%, 102%, 102% (LB)</w:t>
      </w:r>
    </w:p>
    <w:p w14:paraId="2BE75B79" w14:textId="77777777" w:rsidR="000C4EF1" w:rsidRPr="00724FDA" w:rsidRDefault="000C4EF1" w:rsidP="000C4EF1">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65ACF870" w14:textId="77777777" w:rsidR="000C4EF1" w:rsidRPr="00724FDA" w:rsidRDefault="000C4EF1" w:rsidP="000C4EF1">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37C3C578" w14:textId="77777777" w:rsidR="000C4EF1" w:rsidRPr="00724FDA" w:rsidRDefault="000C4EF1" w:rsidP="000C4EF1">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6C7B4BD5" w14:textId="77777777" w:rsidR="000C4EF1" w:rsidRPr="00724FDA" w:rsidRDefault="000C4EF1" w:rsidP="000C4EF1">
      <w:pPr>
        <w:pStyle w:val="BodyText"/>
        <w:numPr>
          <w:ilvl w:val="0"/>
          <w:numId w:val="95"/>
        </w:numPr>
      </w:pPr>
      <w:r>
        <w:t>CTC</w:t>
      </w:r>
      <w:r w:rsidRPr="00724FDA">
        <w:t>: -0.16%, 103%, 100% (AI</w:t>
      </w:r>
      <w:proofErr w:type="gramStart"/>
      <w:r w:rsidRPr="00724FDA">
        <w:t xml:space="preserve">),   </w:t>
      </w:r>
      <w:proofErr w:type="gramEnd"/>
      <w:r w:rsidRPr="00724FDA">
        <w:t xml:space="preserve"> -0.07%,  98%, 101% (RA),   -0.07%, 101%, 101% (LB)</w:t>
      </w:r>
    </w:p>
    <w:p w14:paraId="51190FE8" w14:textId="77777777" w:rsidR="000C4EF1" w:rsidRPr="00724FDA" w:rsidRDefault="000C4EF1" w:rsidP="000C4EF1">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98415EA" w14:textId="77777777" w:rsidR="000C4EF1" w:rsidRPr="00724FDA" w:rsidRDefault="000C4EF1" w:rsidP="000C4EF1">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77777777" w:rsidR="000C4EF1" w:rsidRDefault="000C4EF1" w:rsidP="000C4EF1">
      <w:pPr>
        <w:pStyle w:val="BodyText"/>
      </w:pPr>
      <w:r w:rsidRPr="00D6530D">
        <w:rPr>
          <w:highlight w:val="yellow"/>
        </w:rPr>
        <w:lastRenderedPageBreak/>
        <w:t>Decision</w:t>
      </w:r>
      <w:r>
        <w:t xml:space="preserve">: Adopt JVET-M0487 (solution 9.1.1.b) which uses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w:t>
      </w:r>
      <w:r>
        <w:rPr>
          <w:color w:val="000000"/>
          <w:lang w:val="de-DE" w:eastAsia="zh-TW"/>
        </w:rPr>
        <w:t xml:space="preserve">, and </w:t>
      </w:r>
      <w:r w:rsidRPr="00296B43">
        <w:rPr>
          <w:color w:val="000000"/>
          <w:lang w:val="de-DE" w:eastAsia="zh-TW"/>
        </w:rPr>
        <w:t>use</w:t>
      </w:r>
      <w:r>
        <w:rPr>
          <w:color w:val="000000"/>
          <w:lang w:val="de-DE" w:eastAsia="zh-TW"/>
        </w:rPr>
        <w:t>s</w:t>
      </w:r>
      <w:r w:rsidRPr="00296B43">
        <w:rPr>
          <w:color w:val="000000"/>
          <w:lang w:val="de-DE" w:eastAsia="zh-TW"/>
        </w:rPr>
        <w:t xml:space="preserve"> 8-tap DCTIF filters to generate the prediction samples inside CU</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77777777" w:rsidR="000C4EF1" w:rsidRDefault="000C4EF1" w:rsidP="000C4EF1">
      <w:pPr>
        <w:pStyle w:val="BodyText"/>
      </w:pPr>
      <w:r>
        <w:t xml:space="preserve">CE10.1: </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xml:space="preserve">- Sample-wise unequal weighting is not an implementation issue, whereas equal weighting would be </w:t>
      </w:r>
      <w:proofErr w:type="spellStart"/>
      <w:r>
        <w:rPr>
          <w:lang w:eastAsia="zh-TW"/>
        </w:rPr>
        <w:t>preferrable</w:t>
      </w:r>
      <w:proofErr w:type="spellEnd"/>
      <w:r>
        <w:rPr>
          <w:lang w:eastAsia="zh-TW"/>
        </w:rPr>
        <w:t xml:space="preserve">, unless it costs compression performance or causes </w:t>
      </w:r>
      <w:proofErr w:type="spellStart"/>
      <w:r>
        <w:rPr>
          <w:lang w:eastAsia="zh-TW"/>
        </w:rPr>
        <w:t>qualty</w:t>
      </w:r>
      <w:proofErr w:type="spellEnd"/>
      <w:r>
        <w:rPr>
          <w:lang w:eastAsia="zh-TW"/>
        </w:rPr>
        <w:t xml:space="preserve">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38"/>
        <w:gridCol w:w="1368"/>
        <w:gridCol w:w="941"/>
        <w:gridCol w:w="1175"/>
        <w:gridCol w:w="1175"/>
        <w:gridCol w:w="1175"/>
        <w:gridCol w:w="1175"/>
        <w:gridCol w:w="1169"/>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EncT</w:t>
            </w:r>
            <w:proofErr w:type="spellEnd"/>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DecT</w:t>
            </w:r>
            <w:proofErr w:type="spellEnd"/>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77777777"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t such proof was available (and probably difficult to get). </w:t>
      </w:r>
      <w:r w:rsidRPr="00581867">
        <w:rPr>
          <w:highlight w:val="yellow"/>
        </w:rPr>
        <w:t>The decision was reverted</w:t>
      </w:r>
      <w:r>
        <w:t>.</w:t>
      </w:r>
    </w:p>
    <w:p w14:paraId="45BF790E" w14:textId="77777777" w:rsidR="000C4EF1" w:rsidRDefault="000C4EF1" w:rsidP="000C4EF1">
      <w:r>
        <w:lastRenderedPageBreak/>
        <w:t xml:space="preserve">CE on the previous </w:t>
      </w:r>
      <w:proofErr w:type="spellStart"/>
      <w:r>
        <w:t>investgated</w:t>
      </w:r>
      <w:proofErr w:type="spellEnd"/>
      <w:r>
        <w:t xml:space="preserve">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77777777" w:rsidR="000C4EF1" w:rsidRDefault="000C4EF1" w:rsidP="000C4EF1">
      <w:pPr>
        <w:pStyle w:val="BodyText"/>
        <w:rPr>
          <w:szCs w:val="22"/>
          <w:lang w:eastAsia="zh-TW"/>
        </w:rPr>
      </w:pPr>
      <w:r>
        <w:t>new version uses</w:t>
      </w:r>
      <w:r>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neighbor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7777777" w:rsidR="000C4EF1" w:rsidRDefault="000C4EF1" w:rsidP="000C4EF1">
      <w:r>
        <w:t>No decision yet on this.</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7777777" w:rsidR="000C4EF1" w:rsidRDefault="000C4EF1" w:rsidP="000C4EF1">
      <w:pPr>
        <w:pStyle w:val="BodyText"/>
      </w:pPr>
      <w:r>
        <w:t xml:space="preserve">No action on current technologies, but continuation of CE to fulfill dependency/pipeline latency requirements. </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77777777"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 xml:space="preserve">ub-tests </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7777777" w:rsidR="000C4EF1" w:rsidRPr="000B3495" w:rsidRDefault="000C4EF1" w:rsidP="000C4EF1">
      <w:r w:rsidRPr="000B3495">
        <w:t xml:space="preserve">Anchor-1 is VTM-3.0 according to the CTC [1]. </w:t>
      </w:r>
    </w:p>
    <w:p w14:paraId="44855DC7" w14:textId="77777777" w:rsidR="000C4EF1" w:rsidRPr="000B3495" w:rsidRDefault="000C4EF1" w:rsidP="000C4EF1">
      <w:r w:rsidRPr="000B3495">
        <w:t xml:space="preserve">Anchor-2 is VTM-3.0 with ALF switched off (other conditions are the same as in Anchor 2). </w:t>
      </w:r>
    </w:p>
    <w:p w14:paraId="4B6B6612" w14:textId="77777777" w:rsidR="000C4EF1" w:rsidRDefault="000C4EF1" w:rsidP="000C4EF1">
      <w:pPr>
        <w:spacing w:after="120"/>
      </w:pPr>
      <w:r>
        <w:t>CE11.1</w:t>
      </w:r>
    </w:p>
    <w:p w14:paraId="7237A504" w14:textId="77777777" w:rsidR="000C4EF1" w:rsidRPr="000B3495" w:rsidRDefault="000C4EF1" w:rsidP="000C4EF1">
      <w:pPr>
        <w:spacing w:after="120"/>
      </w:pPr>
      <w:r>
        <w:t xml:space="preserve">Technology-wise understood and complexity-wise analysed, with some additional information on complexity requested. </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lastRenderedPageBreak/>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t>M46578 On the decoding interface for immersive media [Emmanuel Thomas (TNO) Rob Koenen (</w:t>
      </w:r>
      <w:proofErr w:type="spellStart"/>
      <w:r>
        <w:t>Tiledmedia</w:t>
      </w:r>
      <w:proofErr w:type="spellEnd"/>
      <w:r>
        <w:t>)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 xml:space="preserve">Example: 360° video tiled streaming using </w:t>
      </w:r>
      <w:proofErr w:type="spellStart"/>
      <w:r>
        <w:t>cubemap</w:t>
      </w:r>
      <w:proofErr w:type="spellEnd"/>
      <w:r>
        <w:t xml:space="preserve"> with each face of the </w:t>
      </w:r>
      <w:proofErr w:type="spellStart"/>
      <w:r>
        <w:t>cubemap</w:t>
      </w:r>
      <w:proofErr w:type="spellEnd"/>
      <w:r>
        <w:t xml:space="preserve">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lastRenderedPageBreak/>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63E858B6" w:rsidR="00710105" w:rsidRPr="007A28E0" w:rsidRDefault="00710105" w:rsidP="00710105">
      <w:pPr>
        <w:pStyle w:val="Heading2"/>
        <w:ind w:left="576"/>
        <w:rPr>
          <w:lang w:val="en-CA"/>
        </w:rPr>
      </w:pPr>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r w:rsidR="00CA39DC">
        <w:rPr>
          <w:lang w:val="en-CA"/>
        </w:rPr>
        <w:t>XXXX</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proofErr w:type="spellStart"/>
      <w:r w:rsidR="0068417E" w:rsidRPr="0068417E">
        <w:t>loop_filter_across_tile_groups_enabled_flag</w:t>
      </w:r>
      <w:proofErr w:type="spellEnd"/>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 xml:space="preserve">High-level syntax actions noted in discussion of JVET-M0816 </w:t>
      </w:r>
      <w:proofErr w:type="spellStart"/>
      <w:r>
        <w:t>BoG</w:t>
      </w:r>
      <w:proofErr w:type="spellEnd"/>
      <w:r>
        <w:t xml:space="preserve">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 xml:space="preserve">with associated syntax approach in M0464 using </w:t>
      </w:r>
      <w:proofErr w:type="spellStart"/>
      <w:r w:rsidRPr="003F30A1">
        <w:t>tu_mts_idx</w:t>
      </w:r>
      <w:proofErr w:type="spellEnd"/>
      <w:r>
        <w:t xml:space="preserve"> (substantial gain for Class F / SCC).</w:t>
      </w:r>
    </w:p>
    <w:p w14:paraId="47EEF14C" w14:textId="7E5673E7" w:rsidR="003F30A1" w:rsidRDefault="003F30A1" w:rsidP="0068417E">
      <w:pPr>
        <w:numPr>
          <w:ilvl w:val="0"/>
          <w:numId w:val="95"/>
        </w:numPr>
      </w:pPr>
      <w:r>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77777777" w:rsidR="0068417E" w:rsidRDefault="0068417E" w:rsidP="005F0BA3"/>
    <w:p w14:paraId="5A5CECFC" w14:textId="77777777" w:rsidR="0068417E" w:rsidRDefault="0068417E" w:rsidP="005F0BA3"/>
    <w:p w14:paraId="39FC73E9" w14:textId="77777777" w:rsidR="0068417E" w:rsidRPr="00B47A45" w:rsidRDefault="0068417E" w:rsidP="005F0BA3"/>
    <w:p w14:paraId="24F78EDB" w14:textId="77777777" w:rsidR="004E53EA" w:rsidRDefault="004E53EA" w:rsidP="005F0BA3"/>
    <w:p w14:paraId="48303FE6" w14:textId="77777777" w:rsidR="004E53EA" w:rsidRDefault="004E53EA" w:rsidP="00966072">
      <w:r>
        <w:t>Reverse coding order part of CE3-1.1.1 intra sub-partitions coding mode and text</w:t>
      </w:r>
      <w:r>
        <w:br/>
      </w:r>
      <w:r>
        <w:tab/>
      </w:r>
      <w:r w:rsidRPr="005C1DEA">
        <w:rPr>
          <w:highlight w:val="yellow"/>
        </w:rPr>
        <w:t>Discussed in plenary</w:t>
      </w:r>
      <w:r>
        <w:t xml:space="preserve"> Thu, 0.04% penalty for not doing reverse coding order, so adopt without that aspect; text available in revision of M0102.</w:t>
      </w:r>
      <w:r>
        <w:br/>
      </w:r>
      <w:r w:rsidR="00374B02">
        <w:t>Further study suggest for limiting width to 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t>Track B:</w:t>
      </w:r>
    </w:p>
    <w:p w14:paraId="5756AB0E" w14:textId="77777777" w:rsidR="00A13F97" w:rsidRDefault="00A13F97" w:rsidP="00A13F97">
      <w:r>
        <w:t xml:space="preserve">Reviewed all CE related </w:t>
      </w:r>
      <w:proofErr w:type="spellStart"/>
      <w:r>
        <w:t>BoGs</w:t>
      </w:r>
      <w:proofErr w:type="spellEnd"/>
      <w:r>
        <w:t xml:space="preserve">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proofErr w:type="spellStart"/>
      <w:r>
        <w:t>BoG</w:t>
      </w:r>
      <w:proofErr w:type="spellEnd"/>
      <w:r>
        <w:t xml:space="preserve">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77777777" w:rsidR="00A13F97" w:rsidRDefault="00A13F97" w:rsidP="00A13F97">
      <w:r>
        <w:t xml:space="preserve">New decisions: </w:t>
      </w:r>
    </w:p>
    <w:p w14:paraId="6054758E" w14:textId="77777777" w:rsidR="00A13F97" w:rsidRDefault="00A13F97" w:rsidP="00A13F97">
      <w:r>
        <w:t xml:space="preserve">- Adopt DMVR JVET-M0147 with SAD cost </w:t>
      </w:r>
      <w:proofErr w:type="spellStart"/>
      <w:r>
        <w:t>function&amp;more</w:t>
      </w:r>
      <w:proofErr w:type="spellEnd"/>
      <w:r>
        <w:t xml:space="preserv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xml:space="preserve">- MMVD with switch (tile group header) to integer distance, </w:t>
      </w:r>
      <w:proofErr w:type="spellStart"/>
      <w:r>
        <w:t>benefical</w:t>
      </w:r>
      <w:proofErr w:type="spellEnd"/>
      <w:r>
        <w:t xml:space="preserve">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lastRenderedPageBreak/>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xml:space="preserve">- Various adoptions of cleanups, </w:t>
      </w:r>
      <w:proofErr w:type="spellStart"/>
      <w:r>
        <w:t>harmonizations</w:t>
      </w:r>
      <w:proofErr w:type="spellEnd"/>
      <w:r>
        <w:t xml:space="preserve">, simplifications with minor impact (look under </w:t>
      </w:r>
      <w:proofErr w:type="spellStart"/>
      <w:r>
        <w:t>BoG</w:t>
      </w:r>
      <w:proofErr w:type="spellEnd"/>
      <w:r>
        <w:t xml:space="preserve">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77777777"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 xml:space="preserve">. </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77777777" w:rsidR="00A13F97" w:rsidRDefault="00A13F97" w:rsidP="00A13F97">
      <w:r>
        <w:t>From discussion in track B: A possible reason for this behaviour might be the wrong interpretation of the gradient in case of other bit depths than 10.</w:t>
      </w:r>
    </w:p>
    <w:p w14:paraId="03A5B394" w14:textId="77777777" w:rsidR="00A13F97" w:rsidRDefault="00A13F97" w:rsidP="00A13F97">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77777777" w:rsidR="00A13F97" w:rsidRDefault="00A13F97" w:rsidP="00A13F97">
      <w:r>
        <w:t>(</w:t>
      </w:r>
      <w:proofErr w:type="gramStart"/>
      <w:r>
        <w:t>also</w:t>
      </w:r>
      <w:proofErr w:type="gramEnd"/>
      <w:r>
        <w:t xml:space="preserve"> flexibility of spec in terms of other extensions, e.g. 4:4:4 would be desirable) </w:t>
      </w:r>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77777777" w:rsidR="00A13F97" w:rsidRDefault="00A13F97" w:rsidP="00A13F97">
      <w:r>
        <w:t xml:space="preserve">Intent to start a new CE on NN technology, primary intent to get better understanding of adaptation mechanisms and complexity/compression performance impact, studying various methods that have been proposed with unified conditions and constraints. </w:t>
      </w:r>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t xml:space="preserve">Re-start CE investigations on post reconstruction filters (bilateral, Hadamard) but only using for inter. These give around </w:t>
      </w:r>
      <w:proofErr w:type="gramStart"/>
      <w:r>
        <w:t>0.4% bit</w:t>
      </w:r>
      <w:proofErr w:type="gramEnd"/>
      <w:r>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lastRenderedPageBreak/>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proofErr w:type="spellStart"/>
      <w:r w:rsidRPr="007A28E0">
        <w:rPr>
          <w:lang w:val="en-CA"/>
        </w:rPr>
        <w:t>BoGs</w:t>
      </w:r>
      <w:proofErr w:type="spellEnd"/>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556" w:name="_Hlk535323714"/>
    <w:p w14:paraId="071CCF73" w14:textId="77777777"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556"/>
      <w:r w:rsidR="003A4C41">
        <w:rPr>
          <w:rFonts w:eastAsia="Times New Roman"/>
          <w:szCs w:val="24"/>
          <w:lang w:val="en-CA" w:eastAsia="de-DE"/>
        </w:rPr>
        <w:t xml:space="preserve"> </w:t>
      </w:r>
      <w:proofErr w:type="spellStart"/>
      <w:r w:rsidR="003A4C41" w:rsidRPr="006367C3">
        <w:rPr>
          <w:rFonts w:eastAsia="Times New Roman"/>
          <w:szCs w:val="24"/>
          <w:lang w:val="en-CA" w:eastAsia="de-DE"/>
        </w:rPr>
        <w:t>BoG</w:t>
      </w:r>
      <w:proofErr w:type="spellEnd"/>
      <w:r w:rsidR="003A4C41" w:rsidRPr="006367C3">
        <w:rPr>
          <w:rFonts w:eastAsia="Times New Roman"/>
          <w:szCs w:val="24"/>
          <w:lang w:val="en-CA" w:eastAsia="de-DE"/>
        </w:rPr>
        <w:t xml:space="preserve">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 M. 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 xml:space="preserve">Track </w:t>
      </w:r>
      <w:proofErr w:type="gramStart"/>
      <w:r w:rsidR="004C544E">
        <w:t>A</w:t>
      </w:r>
      <w:proofErr w:type="gramEnd"/>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 xml:space="preserve">the </w:t>
      </w:r>
      <w:proofErr w:type="spellStart"/>
      <w:r w:rsidRPr="00D07D15">
        <w:t>BoG</w:t>
      </w:r>
      <w:proofErr w:type="spellEnd"/>
      <w:r w:rsidRPr="00D07D15">
        <w:t xml:space="preserve"> on tiles and WPP.</w:t>
      </w:r>
    </w:p>
    <w:p w14:paraId="4AB8568F" w14:textId="77777777" w:rsidR="00230DCF" w:rsidRPr="00391D7D" w:rsidRDefault="00230DCF" w:rsidP="00230DCF">
      <w:r w:rsidRPr="000D6790">
        <w:t xml:space="preserve">The </w:t>
      </w:r>
      <w:proofErr w:type="spellStart"/>
      <w:r w:rsidRPr="000D6790">
        <w:t>BoG</w:t>
      </w:r>
      <w:proofErr w:type="spellEnd"/>
      <w:r w:rsidRPr="000D6790">
        <w:t xml:space="preserve">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 xml:space="preserve">NOTE: When extracting an MCTS to form a conforming bitstream, active PPSs in the extracted sub-bitstream should have </w:t>
      </w:r>
      <w:proofErr w:type="spellStart"/>
      <w:r w:rsidRPr="006A3AAF">
        <w:t>signalled_tile_group_id_flag</w:t>
      </w:r>
      <w:proofErr w:type="spellEnd"/>
      <w:r w:rsidRPr="006A3AAF">
        <w:t xml:space="preserve"> equal to 1.</w:t>
      </w:r>
    </w:p>
    <w:p w14:paraId="4EE16327" w14:textId="77777777"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r w:rsidR="005D63C5" w:rsidRPr="006A3AAF">
        <w:t xml:space="preserve"> </w:t>
      </w:r>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6A3AAF">
        <w:rPr>
          <w:noProof/>
          <w:lang w:val="en-US"/>
        </w:rPr>
        <w:lastRenderedPageBreak/>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 xml:space="preserve">The </w:t>
      </w:r>
      <w:proofErr w:type="spellStart"/>
      <w:r w:rsidRPr="006A3AAF">
        <w:t>BoG</w:t>
      </w:r>
      <w:proofErr w:type="spellEnd"/>
      <w:r w:rsidRPr="006A3AAF">
        <w:t xml:space="preserve">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 xml:space="preserve">Add </w:t>
      </w:r>
      <w:proofErr w:type="spellStart"/>
      <w:r w:rsidRPr="006A3AAF">
        <w:t>loop_filter_across_tile_group_enabled_flag</w:t>
      </w:r>
      <w:proofErr w:type="spellEnd"/>
      <w:r w:rsidRPr="006A3AAF">
        <w:t xml:space="preserve"> to the PPS, with syntax as proposed in M0160, and semantics as follows:</w:t>
      </w:r>
    </w:p>
    <w:p w14:paraId="7700CBAE" w14:textId="77777777" w:rsidR="00230DCF" w:rsidRDefault="00230DCF" w:rsidP="006A3AAF">
      <w:pPr>
        <w:ind w:left="360"/>
      </w:pPr>
      <w:proofErr w:type="spellStart"/>
      <w:r w:rsidRPr="006A3AAF">
        <w:rPr>
          <w:b/>
        </w:rPr>
        <w:t>loop_filter_across_tile_groups_enabled_flag</w:t>
      </w:r>
      <w:proofErr w:type="spellEnd"/>
      <w:r w:rsidRPr="006A3AAF">
        <w:t xml:space="preserve"> equal to 1 specifies that in-loop filtering operations may be performed across tile group boundaries in pictures referring to the PPS. </w:t>
      </w:r>
      <w:proofErr w:type="spellStart"/>
      <w:r w:rsidRPr="006A3AAF">
        <w:t>loop_filter_across_tile_group_enabled_flag</w:t>
      </w:r>
      <w:proofErr w:type="spellEnd"/>
      <w:r w:rsidRPr="006A3AAF">
        <w:t xml:space="preserve">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w:t>
      </w:r>
      <w:proofErr w:type="spellStart"/>
      <w:r w:rsidRPr="006A3AAF">
        <w:t>loop_filter_across_tile_groups_enabled_flag</w:t>
      </w:r>
      <w:proofErr w:type="spellEnd"/>
      <w:r w:rsidRPr="006A3AAF">
        <w:t xml:space="preserve">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w:t>
      </w:r>
      <w:proofErr w:type="spellStart"/>
      <w:r w:rsidRPr="006A3AAF">
        <w:t>BoG</w:t>
      </w:r>
      <w:proofErr w:type="spellEnd"/>
      <w:r w:rsidRPr="006A3AAF">
        <w:t xml:space="preserve">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 xml:space="preserve">The </w:t>
      </w:r>
      <w:proofErr w:type="spellStart"/>
      <w:r w:rsidRPr="00436D02">
        <w:t>BoG</w:t>
      </w:r>
      <w:proofErr w:type="spellEnd"/>
      <w:r w:rsidRPr="00436D02">
        <w:t xml:space="preserve">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w:t>
      </w:r>
      <w:proofErr w:type="spellStart"/>
      <w:r w:rsidR="000F0EF6" w:rsidRPr="006A3AAF">
        <w:t>ing</w:t>
      </w:r>
      <w:proofErr w:type="spellEnd"/>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lastRenderedPageBreak/>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5254CC0F" w14:textId="77777777" w:rsidR="00230DCF" w:rsidRPr="006A3AAF" w:rsidRDefault="00230DCF" w:rsidP="00230DCF">
      <w:r w:rsidRPr="006A3AAF">
        <w:t>Interested parties were requested to work offline to prepare the test conditions. This effort was coordinated by M. Coban, the proposed test conditions a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w:t>
      </w:r>
      <w:proofErr w:type="spellStart"/>
      <w:r w:rsidRPr="006A3AAF">
        <w:t>BoG</w:t>
      </w:r>
      <w:proofErr w:type="spellEnd"/>
      <w:r w:rsidR="00A261A9">
        <w:t xml:space="preserve"> (see that </w:t>
      </w:r>
      <w:proofErr w:type="spellStart"/>
      <w:r w:rsidR="00A261A9">
        <w:t>BoG</w:t>
      </w:r>
      <w:proofErr w:type="spellEnd"/>
      <w:r w:rsidR="00A261A9">
        <w:t xml:space="preserve"> report)</w:t>
      </w:r>
      <w:r w:rsidRPr="006A3AAF">
        <w:t>.</w:t>
      </w:r>
    </w:p>
    <w:p w14:paraId="11929142" w14:textId="77777777" w:rsidR="00230DCF" w:rsidRPr="006A3AAF" w:rsidRDefault="00230DCF" w:rsidP="00230DCF">
      <w:r w:rsidRPr="006A3AAF">
        <w:t xml:space="preserve">It was commented that there could be other ways to indicate </w:t>
      </w:r>
      <w:proofErr w:type="spellStart"/>
      <w:r w:rsidRPr="006A3AAF">
        <w:t>uncoded</w:t>
      </w:r>
      <w:proofErr w:type="spellEnd"/>
      <w:r w:rsidRPr="006A3AAF">
        <w:t xml:space="preserve"> areas in the picture than using empty tiles.</w:t>
      </w:r>
    </w:p>
    <w:p w14:paraId="3EDB3DDC" w14:textId="77777777" w:rsidR="00230DCF" w:rsidRDefault="00230DCF" w:rsidP="00230DCF">
      <w:r w:rsidRPr="006A3AAF">
        <w:t xml:space="preserve">The contribution would need an interface of outputting reference pictures (with </w:t>
      </w:r>
      <w:proofErr w:type="spellStart"/>
      <w:r w:rsidRPr="006A3AAF">
        <w:t>uncoded</w:t>
      </w:r>
      <w:proofErr w:type="spellEnd"/>
      <w:r w:rsidRPr="006A3AAF">
        <w:t xml:space="preserve"> areas) from the decoder to an external process and inputting reference pictures (with </w:t>
      </w:r>
      <w:proofErr w:type="spellStart"/>
      <w:r w:rsidRPr="006A3AAF">
        <w:t>uncoded</w:t>
      </w:r>
      <w:proofErr w:type="spellEnd"/>
      <w:r w:rsidRPr="006A3AAF">
        <w:t xml:space="preserve">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w:t>
      </w:r>
      <w:proofErr w:type="spellStart"/>
      <w:r w:rsidR="00DB0877">
        <w:t>uncoded</w:t>
      </w:r>
      <w:proofErr w:type="spellEnd"/>
      <w:r w:rsidR="00DB0877">
        <w:t xml:space="preserve"> areas are.</w:t>
      </w:r>
    </w:p>
    <w:p w14:paraId="7FDE8992" w14:textId="77777777" w:rsidR="00230DCF" w:rsidRDefault="00A44903" w:rsidP="00660353">
      <w:r>
        <w:t xml:space="preserve">It was suggested that the tested benefit for </w:t>
      </w:r>
      <w:proofErr w:type="spellStart"/>
      <w:r>
        <w:t>cubeface</w:t>
      </w:r>
      <w:proofErr w:type="spellEnd"/>
      <w:r>
        <w:t xml:space="preserv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w:t>
      </w:r>
      <w:proofErr w:type="spellStart"/>
      <w:r>
        <w:t>BoG</w:t>
      </w:r>
      <w:proofErr w:type="spellEnd"/>
      <w:r>
        <w:t xml:space="preserve">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w:t>
      </w:r>
      <w:r w:rsidR="00523F53">
        <w:t>noted that HEVC was also using a default scheme that uses differing widths across the picture.</w:t>
      </w:r>
    </w:p>
    <w:p w14:paraId="36964D43" w14:textId="77777777" w:rsidR="00523F53" w:rsidRDefault="00523F53" w:rsidP="00660353">
      <w:r>
        <w:lastRenderedPageBreak/>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557" w:name="_Hlk535323939"/>
    <w:p w14:paraId="1BBC5A8B" w14:textId="77777777"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557"/>
      <w:r w:rsidR="00096AFA" w:rsidRPr="008A5AFF">
        <w:rPr>
          <w:rFonts w:eastAsia="Times New Roman"/>
          <w:szCs w:val="24"/>
          <w:lang w:val="en-CA" w:eastAsia="de-DE"/>
        </w:rPr>
        <w:t xml:space="preserve"> </w:t>
      </w:r>
      <w:proofErr w:type="spellStart"/>
      <w:r w:rsidR="00096AFA" w:rsidRPr="008A5AFF">
        <w:rPr>
          <w:rFonts w:eastAsia="Times New Roman"/>
          <w:szCs w:val="24"/>
          <w:lang w:val="en-CA" w:eastAsia="de-DE"/>
        </w:rPr>
        <w:t>BoG</w:t>
      </w:r>
      <w:proofErr w:type="spellEnd"/>
      <w:r w:rsidR="00096AFA" w:rsidRPr="008A5AFF">
        <w:rPr>
          <w:rFonts w:eastAsia="Times New Roman"/>
          <w:szCs w:val="24"/>
          <w:lang w:val="en-CA" w:eastAsia="de-DE"/>
        </w:rPr>
        <w:t xml:space="preserve"> report on high level syntax [J. Boyce]</w:t>
      </w:r>
    </w:p>
    <w:p w14:paraId="23EA4EF4" w14:textId="77777777" w:rsidR="00140B5D" w:rsidRDefault="00140B5D" w:rsidP="00140B5D">
      <w:r>
        <w:t xml:space="preserve">This </w:t>
      </w:r>
      <w:proofErr w:type="spellStart"/>
      <w:r>
        <w:t>BoG</w:t>
      </w:r>
      <w:proofErr w:type="spellEnd"/>
      <w:r>
        <w:t xml:space="preserve"> report was reviewed in Track </w:t>
      </w:r>
      <w:proofErr w:type="gramStart"/>
      <w:r>
        <w:t>A</w:t>
      </w:r>
      <w:proofErr w:type="gramEnd"/>
      <w:r>
        <w:t xml:space="preserve">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proofErr w:type="spellStart"/>
      <w:r w:rsidR="00FB17D8" w:rsidRPr="00140B5D">
        <w:t>BoG</w:t>
      </w:r>
      <w:proofErr w:type="spellEnd"/>
      <w:r w:rsidR="00FB17D8" w:rsidRPr="00140B5D">
        <w:t xml:space="preserve">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77777777" w:rsidR="00140B5D" w:rsidRPr="00140B5D" w:rsidRDefault="00140B5D" w:rsidP="00787D9F">
      <w:pPr>
        <w:numPr>
          <w:ilvl w:val="0"/>
          <w:numId w:val="99"/>
        </w:numPr>
        <w:ind w:left="720"/>
      </w:pPr>
      <w:r w:rsidRPr="00140B5D">
        <w:t>How much bitrat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7777777" w:rsidR="00140B5D" w:rsidRPr="00140B5D" w:rsidRDefault="00140B5D" w:rsidP="00787D9F">
      <w:pPr>
        <w:numPr>
          <w:ilvl w:val="0"/>
          <w:numId w:val="99"/>
        </w:numPr>
        <w:ind w:left="720"/>
      </w:pPr>
      <w:r w:rsidRPr="00140B5D">
        <w:t xml:space="preserve">What is the expected coding gain when ALF is used? </w:t>
      </w:r>
    </w:p>
    <w:p w14:paraId="29287D04" w14:textId="77777777" w:rsidR="00140B5D" w:rsidRPr="00140B5D" w:rsidRDefault="00140B5D" w:rsidP="00787D9F">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w:t>
      </w:r>
      <w:proofErr w:type="spellStart"/>
      <w:r w:rsidRPr="00140B5D">
        <w:t>BoG</w:t>
      </w:r>
      <w:proofErr w:type="spellEnd"/>
      <w:r w:rsidRPr="00140B5D">
        <w:t xml:space="preserve"> met on 11 Jan 2019. The </w:t>
      </w:r>
      <w:proofErr w:type="spellStart"/>
      <w:r w:rsidRPr="00140B5D">
        <w:t>BoG</w:t>
      </w:r>
      <w:proofErr w:type="spellEnd"/>
      <w:r w:rsidRPr="00140B5D">
        <w:t xml:space="preserve">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proofErr w:type="spellStart"/>
      <w:r w:rsidR="00140B5D" w:rsidRPr="00140B5D">
        <w:t>BoG</w:t>
      </w:r>
      <w:proofErr w:type="spellEnd"/>
      <w:r w:rsidR="00140B5D" w:rsidRPr="00140B5D">
        <w:t xml:space="preserve">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proofErr w:type="spellStart"/>
      <w:r w:rsidRPr="00140B5D">
        <w:rPr>
          <w:lang w:val="en-US"/>
        </w:rPr>
        <w:t>HandleCraAsCvsStartFlag</w:t>
      </w:r>
      <w:proofErr w:type="spellEnd"/>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proofErr w:type="gramStart"/>
      <w:r w:rsidR="007E1F1B">
        <w:t>step-wise</w:t>
      </w:r>
      <w:proofErr w:type="gramEnd"/>
      <w:r w:rsidR="007E1F1B">
        <w:t xml:space="preserv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t xml:space="preserve">Add </w:t>
      </w:r>
      <w:proofErr w:type="spellStart"/>
      <w:r w:rsidRPr="00140B5D">
        <w:t>profile_tier_</w:t>
      </w:r>
      <w:proofErr w:type="gramStart"/>
      <w:r w:rsidRPr="00140B5D">
        <w:t>level</w:t>
      </w:r>
      <w:proofErr w:type="spellEnd"/>
      <w:r w:rsidRPr="00140B5D">
        <w:t>( )</w:t>
      </w:r>
      <w:proofErr w:type="gramEnd"/>
      <w:r w:rsidRPr="00140B5D">
        <w:t xml:space="preserve"> syntax structure which includes sub</w:t>
      </w:r>
      <w:r w:rsidR="007E1F1B">
        <w:t>-</w:t>
      </w:r>
      <w:r w:rsidRPr="00140B5D">
        <w:t xml:space="preserve">layer level </w:t>
      </w:r>
      <w:proofErr w:type="spellStart"/>
      <w:r w:rsidRPr="00140B5D">
        <w:t>idc</w:t>
      </w:r>
      <w:proofErr w:type="spellEnd"/>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proofErr w:type="spellStart"/>
      <w:r w:rsidRPr="00140B5D">
        <w:rPr>
          <w:lang w:val="en-US"/>
        </w:rPr>
        <w:t>general_non_packed_constraint_flag</w:t>
      </w:r>
      <w:proofErr w:type="spellEnd"/>
      <w:r w:rsidRPr="00140B5D">
        <w:rPr>
          <w:lang w:val="en-US"/>
        </w:rPr>
        <w:t xml:space="preserve"> with semantics as in </w:t>
      </w:r>
      <w:r w:rsidRPr="00140B5D">
        <w:t>JVET-</w:t>
      </w:r>
      <w:r w:rsidRPr="00140B5D">
        <w:rPr>
          <w:lang w:val="en-US"/>
        </w:rPr>
        <w:t>M0101</w:t>
      </w:r>
      <w:r w:rsidR="00EC2919">
        <w:rPr>
          <w:lang w:val="en-US"/>
        </w:rPr>
        <w:t xml:space="preserve"> (rename the flag to </w:t>
      </w:r>
      <w:proofErr w:type="spellStart"/>
      <w:r w:rsidR="00EC2919">
        <w:rPr>
          <w:lang w:val="en-US"/>
        </w:rPr>
        <w:t>display_suitability_flag</w:t>
      </w:r>
      <w:proofErr w:type="spellEnd"/>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proofErr w:type="spellStart"/>
      <w:r w:rsidRPr="00140B5D">
        <w:rPr>
          <w:lang w:val="en-US"/>
        </w:rPr>
        <w:t>sps_ref_wraparound_offset</w:t>
      </w:r>
      <w:proofErr w:type="spellEnd"/>
      <w:r w:rsidRPr="00140B5D">
        <w:rPr>
          <w:lang w:val="en-US"/>
        </w:rPr>
        <w:t xml:space="preserve"> to sps_ref_wraparound_offset_minus1 and changing the units to be </w:t>
      </w:r>
      <w:proofErr w:type="spellStart"/>
      <w:r w:rsidRPr="00140B5D">
        <w:rPr>
          <w:lang w:val="en-US"/>
        </w:rPr>
        <w:t>MinCbSizeY</w:t>
      </w:r>
      <w:proofErr w:type="spellEnd"/>
      <w:r w:rsidRPr="00140B5D">
        <w:rPr>
          <w:lang w:val="en-US"/>
        </w:rPr>
        <w:t xml:space="preserve"> as in option 1, subject to review by the 360</w:t>
      </w:r>
      <w:r w:rsidR="003A7740">
        <w:rPr>
          <w:lang w:val="en-US"/>
        </w:rPr>
        <w:t xml:space="preserve">° </w:t>
      </w:r>
      <w:proofErr w:type="spellStart"/>
      <w:r w:rsidRPr="00140B5D">
        <w:rPr>
          <w:lang w:val="en-US"/>
        </w:rPr>
        <w:t>BoG</w:t>
      </w:r>
      <w:proofErr w:type="spellEnd"/>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lastRenderedPageBreak/>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558" w:name="_Hlk535203519"/>
      <w:r w:rsidRPr="00140B5D">
        <w:t xml:space="preserve">The </w:t>
      </w:r>
      <w:proofErr w:type="spellStart"/>
      <w:r w:rsidRPr="00140B5D">
        <w:t>BoG</w:t>
      </w:r>
      <w:proofErr w:type="spellEnd"/>
      <w:r w:rsidRPr="00140B5D">
        <w:t xml:space="preserve"> suggest</w:t>
      </w:r>
      <w:r w:rsidR="009D2AAE">
        <w:t>ed</w:t>
      </w:r>
      <w:r w:rsidRPr="00140B5D">
        <w:t xml:space="preserve"> discussion in the track or plenary regarding:</w:t>
      </w:r>
    </w:p>
    <w:bookmarkEnd w:id="558"/>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 xml:space="preserve">Further review of the </w:t>
      </w:r>
      <w:proofErr w:type="spellStart"/>
      <w:r>
        <w:t>BoG</w:t>
      </w:r>
      <w:proofErr w:type="spellEnd"/>
      <w:r>
        <w:t xml:space="preserve"> results was conducted Monday 14 January 1330 (GJS)</w:t>
      </w:r>
    </w:p>
    <w:p w14:paraId="428EFC7A" w14:textId="77777777" w:rsidR="009D2AAE" w:rsidRPr="00140B5D" w:rsidRDefault="009D2AAE" w:rsidP="009D2AAE">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w:t>
      </w:r>
      <w:proofErr w:type="spellStart"/>
      <w:r w:rsidRPr="00140B5D">
        <w:t>profile_space</w:t>
      </w:r>
      <w:proofErr w:type="spellEnd"/>
      <w:r w:rsidRPr="00140B5D">
        <w:t xml:space="preserve"> should be included</w:t>
      </w:r>
      <w:r w:rsidR="009D2AAE">
        <w:t>.</w:t>
      </w:r>
      <w:r w:rsidR="001C27FB">
        <w:t xml:space="preserve"> This, and profile compatibility flags, were agreed to be for further study.</w:t>
      </w:r>
    </w:p>
    <w:p w14:paraId="6CA6D694" w14:textId="77777777"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this signaling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w:t>
      </w:r>
      <w:proofErr w:type="spellStart"/>
      <w:r w:rsidRPr="00176CB4">
        <w:t>BoG</w:t>
      </w:r>
      <w:proofErr w:type="spellEnd"/>
      <w:r w:rsidRPr="00176CB4">
        <w:t xml:space="preserve"> also met 15 Jan from 1800 to 1930, with the notes reflected in the </w:t>
      </w:r>
      <w:r>
        <w:t>-</w:t>
      </w:r>
      <w:r w:rsidRPr="00176CB4">
        <w:t>v3 version of this document.</w:t>
      </w:r>
    </w:p>
    <w:p w14:paraId="4EB622C2" w14:textId="77777777" w:rsidR="006D7E9A" w:rsidRDefault="006D7E9A" w:rsidP="00176CB4">
      <w:r>
        <w:t xml:space="preserve">This was discussed in Track </w:t>
      </w:r>
      <w:proofErr w:type="gramStart"/>
      <w:r>
        <w:t>A</w:t>
      </w:r>
      <w:proofErr w:type="gramEnd"/>
      <w:r>
        <w:t xml:space="preserve"> Wednesday 16 January 1400-1445.</w:t>
      </w:r>
    </w:p>
    <w:p w14:paraId="3C6038FB" w14:textId="77777777" w:rsidR="00176CB4" w:rsidRDefault="00176CB4" w:rsidP="00176CB4">
      <w:r>
        <w:t>At the 15 Jan</w:t>
      </w:r>
      <w:r w:rsidR="005A3ABE">
        <w:t>uary</w:t>
      </w:r>
      <w:r>
        <w:t xml:space="preserve"> meeting, the </w:t>
      </w:r>
      <w:proofErr w:type="spellStart"/>
      <w:r>
        <w:t>BoG</w:t>
      </w:r>
      <w:proofErr w:type="spellEnd"/>
      <w:r>
        <w:t xml:space="preserve">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 xml:space="preserve">Adopt an adaptation parameter set (APS) to carry ALF parameters. The tile group header contains an </w:t>
      </w:r>
      <w:proofErr w:type="spellStart"/>
      <w:r w:rsidR="00176CB4">
        <w:t>aps_id</w:t>
      </w:r>
      <w:proofErr w:type="spellEnd"/>
      <w:r w:rsidR="00176CB4">
        <w:t xml:space="preserve"> which is conditionally present when ALF is enabled. The APS contains an </w:t>
      </w:r>
      <w:proofErr w:type="spellStart"/>
      <w:r w:rsidR="00176CB4">
        <w:t>aps_id</w:t>
      </w:r>
      <w:proofErr w:type="spellEnd"/>
      <w:r w:rsidR="00176CB4">
        <w:t xml:space="preserve"> and the ALF parameters. A new NUT value is assigned for APS (from M0132).</w:t>
      </w:r>
      <w:r>
        <w:t xml:space="preserve"> For the CTC, we will just use </w:t>
      </w:r>
      <w:proofErr w:type="spellStart"/>
      <w:r>
        <w:t>aps_id</w:t>
      </w:r>
      <w:proofErr w:type="spellEnd"/>
      <w:r>
        <w:t xml:space="preserve"> = 0 and send the APS with each picture.</w:t>
      </w:r>
      <w:r w:rsidR="003208B2">
        <w:t xml:space="preserve"> For now, the range of APS ID values will be </w:t>
      </w:r>
      <w:proofErr w:type="gramStart"/>
      <w:r w:rsidR="003208B2">
        <w:t>0..</w:t>
      </w:r>
      <w:proofErr w:type="gramEnd"/>
      <w:r w:rsidR="003208B2">
        <w:t>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77777777" w:rsidR="00E60356" w:rsidRDefault="0084679A" w:rsidP="00E60356">
      <w:pPr>
        <w:pStyle w:val="Heading9"/>
        <w:rPr>
          <w:rFonts w:eastAsia="Times New Roman"/>
          <w:szCs w:val="24"/>
          <w:lang w:eastAsia="de-DE"/>
        </w:rPr>
      </w:pPr>
      <w:hyperlink r:id="rId1013"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proofErr w:type="spellStart"/>
      <w:r w:rsidR="00E60356" w:rsidRPr="0047671B">
        <w:rPr>
          <w:rFonts w:eastAsia="Times New Roman"/>
          <w:szCs w:val="24"/>
          <w:lang w:val="en-CA" w:eastAsia="de-DE"/>
        </w:rPr>
        <w:t>BoG</w:t>
      </w:r>
      <w:proofErr w:type="spellEnd"/>
      <w:r w:rsidR="00E60356" w:rsidRPr="0047671B">
        <w:rPr>
          <w:rFonts w:eastAsia="Times New Roman"/>
          <w:szCs w:val="24"/>
          <w:lang w:val="en-CA" w:eastAsia="de-DE"/>
        </w:rPr>
        <w:t xml:space="preserve">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 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lastRenderedPageBreak/>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 xml:space="preserve">Adoptions recommended by </w:t>
      </w:r>
      <w:proofErr w:type="spellStart"/>
      <w:r>
        <w:t>BoG</w:t>
      </w:r>
      <w:proofErr w:type="spellEnd"/>
      <w:r>
        <w:t>:</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77777777" w:rsidR="00BF3A0C" w:rsidRPr="000775B8" w:rsidRDefault="00BF3A0C" w:rsidP="00BF3A0C">
      <w:pPr>
        <w:rPr>
          <w:szCs w:val="24"/>
          <w:lang w:eastAsia="de-DE"/>
        </w:rPr>
      </w:pPr>
      <w:r w:rsidRPr="000775B8">
        <w:tab/>
      </w:r>
      <w:hyperlink r:id="rId1014" w:history="1">
        <w:r w:rsidRPr="000775B8">
          <w:rPr>
            <w:color w:val="0000FF"/>
            <w:szCs w:val="24"/>
            <w:u w:val="single"/>
            <w:lang w:eastAsia="de-DE"/>
          </w:rPr>
          <w:t>JVET-M0193</w:t>
        </w:r>
      </w:hyperlink>
      <w:r w:rsidRPr="000775B8">
        <w:rPr>
          <w:szCs w:val="24"/>
          <w:lang w:eastAsia="de-DE"/>
        </w:rPr>
        <w:t xml:space="preserve"> CE4-related: Pairwise Average Candidate Reduction </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77777777" w:rsidR="00BF3A0C" w:rsidRDefault="00BF3A0C" w:rsidP="00BF3A0C">
      <w:pPr>
        <w:rPr>
          <w:rFonts w:eastAsia="Times New Roman"/>
          <w:szCs w:val="24"/>
          <w:lang w:eastAsia="de-DE"/>
        </w:rPr>
      </w:pPr>
      <w:r w:rsidRPr="005E39FF">
        <w:rPr>
          <w:lang w:eastAsia="de-DE"/>
        </w:rPr>
        <w:tab/>
      </w:r>
      <w:hyperlink r:id="rId1015" w:history="1">
        <w:r w:rsidRPr="007E6FE3">
          <w:rPr>
            <w:rFonts w:eastAsia="Times New Roman"/>
            <w:color w:val="0000FF"/>
            <w:szCs w:val="24"/>
            <w:u w:val="single"/>
            <w:lang w:eastAsia="de-DE"/>
          </w:rPr>
          <w:t>JVET-M0300</w:t>
        </w:r>
      </w:hyperlink>
      <w:r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 xml:space="preserve">(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w:t>
      </w:r>
      <w:proofErr w:type="spellStart"/>
      <w:r>
        <w:rPr>
          <w:rFonts w:eastAsia="Times New Roman"/>
          <w:szCs w:val="24"/>
          <w:lang w:eastAsia="de-DE"/>
        </w:rPr>
        <w:t>misaligment</w:t>
      </w:r>
      <w:proofErr w:type="spellEnd"/>
      <w:r>
        <w:rPr>
          <w:rFonts w:eastAsia="Times New Roman"/>
          <w:szCs w:val="24"/>
          <w:lang w:eastAsia="de-DE"/>
        </w:rPr>
        <w:t xml:space="preserve">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77777777" w:rsidR="00BF3A0C" w:rsidRDefault="00BF3A0C" w:rsidP="00BF3A0C">
      <w:pPr>
        <w:rPr>
          <w:rFonts w:eastAsia="Times New Roman"/>
          <w:szCs w:val="24"/>
          <w:lang w:eastAsia="de-DE"/>
        </w:rPr>
      </w:pPr>
      <w:r>
        <w:rPr>
          <w:rFonts w:eastAsia="Times New Roman"/>
          <w:szCs w:val="24"/>
          <w:lang w:eastAsia="de-DE"/>
        </w:rPr>
        <w:tab/>
      </w:r>
      <w:hyperlink r:id="rId1016" w:history="1">
        <w:r w:rsidRPr="007A28E0">
          <w:rPr>
            <w:rFonts w:eastAsia="Times New Roman"/>
            <w:color w:val="0000FF"/>
            <w:szCs w:val="24"/>
            <w:u w:val="single"/>
            <w:lang w:eastAsia="de-DE"/>
          </w:rPr>
          <w:t>JVET-M0117</w:t>
        </w:r>
      </w:hyperlink>
      <w:r w:rsidRPr="007A28E0">
        <w:rPr>
          <w:rFonts w:eastAsia="Times New Roman"/>
          <w:szCs w:val="24"/>
          <w:lang w:eastAsia="de-DE"/>
        </w:rPr>
        <w:t xml:space="preserve"> CE4-related: On MVP candidate list generation for AMVP</w:t>
      </w:r>
      <w:r>
        <w:rPr>
          <w:rFonts w:eastAsia="Times New Roman"/>
          <w:szCs w:val="24"/>
          <w:lang w:eastAsia="de-DE"/>
        </w:rPr>
        <w:t xml:space="preserve"> </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84679A" w:rsidP="00BF3A0C">
      <w:pPr>
        <w:ind w:left="360"/>
        <w:rPr>
          <w:rFonts w:eastAsia="Times New Roman"/>
          <w:szCs w:val="24"/>
          <w:lang w:eastAsia="de-DE"/>
        </w:rPr>
      </w:pPr>
      <w:hyperlink r:id="rId1017"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84679A" w:rsidP="00BF3A0C">
      <w:pPr>
        <w:ind w:left="360"/>
        <w:rPr>
          <w:rFonts w:eastAsia="Times New Roman"/>
          <w:szCs w:val="24"/>
          <w:lang w:eastAsia="de-DE"/>
        </w:rPr>
      </w:pPr>
      <w:hyperlink r:id="rId1018"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 xml:space="preserve">monization between HMVP and </w:t>
      </w:r>
      <w:proofErr w:type="spellStart"/>
      <w:r w:rsidR="00BF3A0C">
        <w:rPr>
          <w:rFonts w:eastAsia="Times New Roman"/>
          <w:szCs w:val="24"/>
          <w:lang w:eastAsia="de-DE"/>
        </w:rPr>
        <w:t>GBi</w:t>
      </w:r>
      <w:proofErr w:type="spellEnd"/>
      <w:r w:rsidR="00BF3A0C">
        <w:rPr>
          <w:rFonts w:eastAsia="Times New Roman"/>
          <w:szCs w:val="24"/>
          <w:lang w:eastAsia="de-DE"/>
        </w:rPr>
        <w:t xml:space="preserve">, such that the </w:t>
      </w:r>
      <w:proofErr w:type="spellStart"/>
      <w:r w:rsidR="00BF3A0C">
        <w:rPr>
          <w:rFonts w:eastAsia="Times New Roman"/>
          <w:szCs w:val="24"/>
          <w:lang w:eastAsia="de-DE"/>
        </w:rPr>
        <w:t>GBi</w:t>
      </w:r>
      <w:proofErr w:type="spellEnd"/>
      <w:r w:rsidR="00BF3A0C">
        <w:rPr>
          <w:rFonts w:eastAsia="Times New Roman"/>
          <w:szCs w:val="24"/>
          <w:lang w:eastAsia="de-DE"/>
        </w:rPr>
        <w:t xml:space="preserve"> weight is also stored in HMVP. </w:t>
      </w:r>
      <w:proofErr w:type="gramStart"/>
      <w:r w:rsidR="00BF3A0C">
        <w:rPr>
          <w:rFonts w:eastAsia="Times New Roman"/>
          <w:szCs w:val="24"/>
          <w:lang w:eastAsia="de-DE"/>
        </w:rPr>
        <w:t>Can be seen as</w:t>
      </w:r>
      <w:proofErr w:type="gramEnd"/>
      <w:r w:rsidR="00BF3A0C">
        <w:rPr>
          <w:rFonts w:eastAsia="Times New Roman"/>
          <w:szCs w:val="24"/>
          <w:lang w:eastAsia="de-DE"/>
        </w:rPr>
        <w:t xml:space="preserve"> a bug fix – gives very small improvement -0.01%/-0.01%.</w:t>
      </w:r>
    </w:p>
    <w:p w14:paraId="5E0A6894" w14:textId="77777777" w:rsidR="00BF3A0C" w:rsidRDefault="0084679A" w:rsidP="00BF3A0C">
      <w:pPr>
        <w:ind w:left="360"/>
        <w:rPr>
          <w:rFonts w:eastAsia="Times New Roman"/>
          <w:szCs w:val="24"/>
          <w:lang w:eastAsia="de-DE"/>
        </w:rPr>
      </w:pPr>
      <w:hyperlink r:id="rId1019"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84679A" w:rsidP="00BF3A0C">
      <w:pPr>
        <w:ind w:left="360"/>
        <w:rPr>
          <w:rFonts w:eastAsia="Times New Roman"/>
          <w:szCs w:val="24"/>
          <w:lang w:eastAsia="de-DE"/>
        </w:rPr>
      </w:pPr>
      <w:hyperlink r:id="rId1020"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77777777" w:rsidR="00BF3A0C" w:rsidRDefault="0084679A" w:rsidP="00BF3A0C">
      <w:pPr>
        <w:ind w:left="360"/>
        <w:rPr>
          <w:rFonts w:eastAsia="Times New Roman"/>
          <w:szCs w:val="24"/>
          <w:lang w:eastAsia="de-DE"/>
        </w:rPr>
      </w:pPr>
      <w:hyperlink r:id="rId1021"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r w:rsidR="00BF3A0C">
        <w:rPr>
          <w:rFonts w:eastAsia="Times New Roman"/>
          <w:szCs w:val="24"/>
          <w:lang w:eastAsia="de-DE"/>
        </w:rPr>
        <w:t xml:space="preserve"> </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77777777" w:rsidR="00BF3A0C" w:rsidRDefault="00BF3A0C" w:rsidP="00BF3A0C">
      <w:pPr>
        <w:tabs>
          <w:tab w:val="clear" w:pos="360"/>
          <w:tab w:val="left" w:pos="1620"/>
        </w:tabs>
        <w:ind w:left="1530"/>
        <w:rPr>
          <w:rFonts w:eastAsia="Times New Roman"/>
          <w:szCs w:val="24"/>
          <w:lang w:eastAsia="de-DE"/>
        </w:rPr>
      </w:pPr>
      <w:r>
        <w:rPr>
          <w:rFonts w:eastAsia="Times New Roman"/>
          <w:color w:val="0000FF"/>
          <w:szCs w:val="24"/>
          <w:u w:val="single"/>
          <w:lang w:eastAsia="de-DE"/>
        </w:rPr>
        <w:t>It is noted that inclusion of WP was decided by the 12</w:t>
      </w:r>
      <w:r w:rsidRPr="005C1DEA">
        <w:rPr>
          <w:rFonts w:eastAsia="Times New Roman"/>
          <w:color w:val="0000FF"/>
          <w:szCs w:val="24"/>
          <w:u w:val="single"/>
          <w:vertAlign w:val="superscript"/>
          <w:lang w:eastAsia="de-DE"/>
        </w:rPr>
        <w:t>th</w:t>
      </w:r>
      <w:r>
        <w:rPr>
          <w:rFonts w:eastAsia="Times New Roman"/>
          <w:color w:val="0000FF"/>
          <w:szCs w:val="24"/>
          <w:u w:val="single"/>
          <w:lang w:eastAsia="de-DE"/>
        </w:rPr>
        <w:t xml:space="preserve"> meeting, but not yet implemented in text (whereas the software had it). Furthermore, it had been decided to disallow combination of </w:t>
      </w:r>
      <w:proofErr w:type="spellStart"/>
      <w:r>
        <w:rPr>
          <w:rFonts w:eastAsia="Times New Roman"/>
          <w:color w:val="0000FF"/>
          <w:szCs w:val="24"/>
          <w:u w:val="single"/>
          <w:lang w:eastAsia="de-DE"/>
        </w:rPr>
        <w:t>GBi</w:t>
      </w:r>
      <w:proofErr w:type="spellEnd"/>
      <w:r>
        <w:rPr>
          <w:rFonts w:eastAsia="Times New Roman"/>
          <w:color w:val="0000FF"/>
          <w:szCs w:val="24"/>
          <w:u w:val="single"/>
          <w:lang w:eastAsia="de-DE"/>
        </w:rPr>
        <w:t xml:space="preserve"> and WP. This is implemented by disabling </w:t>
      </w:r>
      <w:proofErr w:type="spellStart"/>
      <w:r>
        <w:rPr>
          <w:rFonts w:eastAsia="Times New Roman"/>
          <w:color w:val="0000FF"/>
          <w:szCs w:val="24"/>
          <w:u w:val="single"/>
          <w:lang w:eastAsia="de-DE"/>
        </w:rPr>
        <w:t>GBi</w:t>
      </w:r>
      <w:proofErr w:type="spellEnd"/>
      <w:r>
        <w:rPr>
          <w:rFonts w:eastAsia="Times New Roman"/>
          <w:color w:val="0000FF"/>
          <w:szCs w:val="24"/>
          <w:u w:val="single"/>
          <w:lang w:eastAsia="de-DE"/>
        </w:rPr>
        <w:t xml:space="preserve"> signalling whenever WP is enabled for the current bi-predicted block.</w:t>
      </w:r>
    </w:p>
    <w:p w14:paraId="28690E9A" w14:textId="77777777" w:rsidR="00BF3A0C" w:rsidRDefault="0084679A" w:rsidP="00BF3A0C">
      <w:pPr>
        <w:ind w:left="360"/>
        <w:rPr>
          <w:rFonts w:eastAsia="Times New Roman"/>
          <w:szCs w:val="24"/>
          <w:lang w:eastAsia="de-DE"/>
        </w:rPr>
      </w:pPr>
      <w:hyperlink r:id="rId1022"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7777777" w:rsidR="00BF3A0C" w:rsidRPr="00122B29" w:rsidRDefault="00BF3A0C" w:rsidP="00BF3A0C">
      <w:pPr>
        <w:tabs>
          <w:tab w:val="clear" w:pos="360"/>
        </w:tabs>
        <w:ind w:left="1620"/>
        <w:rPr>
          <w:lang w:eastAsia="de-DE"/>
        </w:rPr>
      </w:pPr>
      <w:r>
        <w:rPr>
          <w:lang w:eastAsia="de-DE"/>
        </w:rPr>
        <w:lastRenderedPageBreak/>
        <w:t>-1.58%/-2.74% in SCC (TGM class) tests with CPR off, -0.76%/-1.66% with CPR on, one slice level flag indicates whether distance is full-</w:t>
      </w:r>
      <w:proofErr w:type="spellStart"/>
      <w:r>
        <w:rPr>
          <w:lang w:eastAsia="de-DE"/>
        </w:rPr>
        <w:t>pel</w:t>
      </w:r>
      <w:proofErr w:type="spellEnd"/>
      <w:r>
        <w:rPr>
          <w:lang w:eastAsia="de-DE"/>
        </w:rPr>
        <w:t xml:space="preserve">. It is further pointed out in the track B </w:t>
      </w:r>
      <w:proofErr w:type="spellStart"/>
      <w:r>
        <w:rPr>
          <w:lang w:eastAsia="de-DE"/>
        </w:rPr>
        <w:t>dicussion</w:t>
      </w:r>
      <w:proofErr w:type="spellEnd"/>
      <w:r>
        <w:rPr>
          <w:lang w:eastAsia="de-DE"/>
        </w:rPr>
        <w:t xml:space="preserve"> that it was demonstrated to provide benefit for UHD when such an option is available (see under CE 4.4.5). A version shall be used that just multiplies the current MVD distances by 4.</w:t>
      </w:r>
    </w:p>
    <w:p w14:paraId="5FB04011" w14:textId="77777777" w:rsidR="00BF3A0C" w:rsidRDefault="0084679A" w:rsidP="00BF3A0C">
      <w:pPr>
        <w:ind w:left="360"/>
        <w:rPr>
          <w:rFonts w:eastAsia="Times New Roman"/>
          <w:szCs w:val="24"/>
          <w:lang w:eastAsia="de-DE"/>
        </w:rPr>
      </w:pPr>
      <w:hyperlink r:id="rId1023"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84679A" w:rsidP="00BF3A0C">
      <w:pPr>
        <w:ind w:left="360"/>
        <w:rPr>
          <w:rFonts w:eastAsia="Times New Roman"/>
          <w:szCs w:val="24"/>
          <w:lang w:eastAsia="de-DE"/>
        </w:rPr>
      </w:pPr>
      <w:hyperlink r:id="rId1024"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 xml:space="preserve">-0.09%/-0.02%, add one context to code </w:t>
      </w:r>
      <w:proofErr w:type="spellStart"/>
      <w:r>
        <w:rPr>
          <w:rFonts w:eastAsia="Times New Roman"/>
          <w:szCs w:val="24"/>
          <w:lang w:eastAsia="de-DE"/>
        </w:rPr>
        <w:t>pred_mode_flag</w:t>
      </w:r>
      <w:proofErr w:type="spellEnd"/>
      <w:r>
        <w:rPr>
          <w:rFonts w:eastAsia="Times New Roman"/>
          <w:szCs w:val="24"/>
          <w:lang w:eastAsia="de-DE"/>
        </w:rPr>
        <w:t>, no change of run time.</w:t>
      </w:r>
    </w:p>
    <w:p w14:paraId="5A112434" w14:textId="77777777" w:rsidR="00BF3A0C" w:rsidRDefault="00BF3A0C" w:rsidP="00BF3A0C">
      <w:pPr>
        <w:tabs>
          <w:tab w:val="clear" w:pos="360"/>
        </w:tabs>
        <w:rPr>
          <w:rFonts w:eastAsia="Times New Roman"/>
          <w:szCs w:val="24"/>
          <w:lang w:eastAsia="de-DE"/>
        </w:rPr>
      </w:pPr>
    </w:p>
    <w:p w14:paraId="5EA6BD00"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xml:space="preserve">: all the suggested adoptions are confirmed by </w:t>
      </w:r>
      <w:proofErr w:type="spellStart"/>
      <w:r>
        <w:rPr>
          <w:rFonts w:eastAsia="Times New Roman"/>
          <w:sz w:val="24"/>
          <w:szCs w:val="24"/>
          <w:lang w:eastAsia="de-DE"/>
        </w:rPr>
        <w:t>trackB</w:t>
      </w:r>
      <w:proofErr w:type="spellEnd"/>
      <w:r>
        <w:rPr>
          <w:rFonts w:eastAsia="Times New Roman"/>
          <w:sz w:val="24"/>
          <w:szCs w:val="24"/>
          <w:lang w:eastAsia="de-DE"/>
        </w:rPr>
        <w:t>.</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3DAD883C" w14:textId="77777777" w:rsidR="00BF3A0C" w:rsidRDefault="00BF3A0C" w:rsidP="00BF3A0C">
      <w:pPr>
        <w:rPr>
          <w:rStyle w:val="Hyperlink"/>
        </w:rPr>
      </w:pPr>
    </w:p>
    <w:p w14:paraId="45503A77" w14:textId="77777777" w:rsidR="00BF3A0C" w:rsidRPr="005C1DEA" w:rsidRDefault="00BF3A0C" w:rsidP="00BF3A0C">
      <w:pPr>
        <w:rPr>
          <w:rStyle w:val="Hyperlink"/>
          <w:b/>
        </w:rPr>
      </w:pPr>
      <w:r w:rsidRPr="005C1DEA">
        <w:rPr>
          <w:rStyle w:val="Hyperlink"/>
          <w:b/>
        </w:rPr>
        <w:t>Proposals suggested for study in upcoming CE:</w:t>
      </w:r>
    </w:p>
    <w:p w14:paraId="31DFCAD0" w14:textId="77777777" w:rsidR="00BF3A0C" w:rsidRPr="005C1DEA" w:rsidRDefault="00BF3A0C" w:rsidP="00BF3A0C">
      <w:pPr>
        <w:rPr>
          <w:b/>
        </w:rPr>
      </w:pPr>
      <w:r w:rsidRPr="00A0023D">
        <w:t xml:space="preserve">Merge-related </w:t>
      </w:r>
    </w:p>
    <w:p w14:paraId="71745065" w14:textId="77777777" w:rsidR="00BF3A0C" w:rsidRPr="005C1DEA" w:rsidRDefault="00BF3A0C" w:rsidP="00BF3A0C">
      <w:pPr>
        <w:rPr>
          <w:b/>
        </w:rPr>
      </w:pPr>
      <w:r w:rsidRPr="00A0023D">
        <w:tab/>
        <w:t>Syntax modification</w:t>
      </w:r>
    </w:p>
    <w:p w14:paraId="163D33CC" w14:textId="77777777" w:rsidR="00BF3A0C" w:rsidRPr="001D3DB3" w:rsidRDefault="0084679A" w:rsidP="00BF3A0C">
      <w:pPr>
        <w:ind w:left="360"/>
        <w:rPr>
          <w:szCs w:val="24"/>
          <w:lang w:eastAsia="zh-CN"/>
        </w:rPr>
      </w:pPr>
      <w:hyperlink r:id="rId1025"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 </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 xml:space="preserve">The proposal signals MMVD as separate mode, which appears desirable for a </w:t>
      </w:r>
      <w:proofErr w:type="gramStart"/>
      <w:r>
        <w:rPr>
          <w:szCs w:val="22"/>
        </w:rPr>
        <w:t>more clean</w:t>
      </w:r>
      <w:proofErr w:type="gramEnd"/>
      <w:r>
        <w:rPr>
          <w:szCs w:val="22"/>
        </w:rPr>
        <w:t xml:space="preserve">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84679A" w:rsidP="00BF3A0C">
      <w:pPr>
        <w:tabs>
          <w:tab w:val="clear" w:pos="360"/>
          <w:tab w:val="left" w:pos="450"/>
        </w:tabs>
        <w:ind w:left="450" w:hanging="90"/>
        <w:rPr>
          <w:rFonts w:eastAsia="Times New Roman"/>
          <w:szCs w:val="24"/>
          <w:lang w:eastAsia="de-DE"/>
        </w:rPr>
      </w:pPr>
      <w:hyperlink r:id="rId1026"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7777777" w:rsidR="00BF3A0C" w:rsidRDefault="0084679A" w:rsidP="00BF3A0C">
      <w:pPr>
        <w:ind w:left="450" w:hanging="90"/>
        <w:rPr>
          <w:rFonts w:eastAsia="Times New Roman"/>
          <w:szCs w:val="24"/>
          <w:lang w:eastAsia="de-DE"/>
        </w:rPr>
      </w:pPr>
      <w:hyperlink r:id="rId1027"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 xml:space="preserve">dification of merge data syntax </w:t>
      </w:r>
    </w:p>
    <w:p w14:paraId="0B7F5560" w14:textId="77777777" w:rsidR="00BF3A0C" w:rsidRPr="0040260B" w:rsidRDefault="00BF3A0C" w:rsidP="00BF3A0C">
      <w:pPr>
        <w:ind w:left="1710"/>
        <w:rPr>
          <w:rFonts w:eastAsia="Times New Roman"/>
          <w:szCs w:val="24"/>
          <w:lang w:eastAsia="de-DE"/>
        </w:rPr>
      </w:pPr>
      <w:r>
        <w:t xml:space="preserve">-0.06% (100%, 101%)/-0.17% (100%, 101%). </w:t>
      </w:r>
      <w:r w:rsidRPr="00AE7672">
        <w:t xml:space="preserve">MMVD flag is signaled when </w:t>
      </w:r>
      <w:proofErr w:type="spellStart"/>
      <w:r w:rsidRPr="00AE7672">
        <w:t>merge_idx</w:t>
      </w:r>
      <w:proofErr w:type="spellEnd"/>
      <w:r w:rsidRPr="00AE7672">
        <w:t xml:space="preserve"> &lt; 2</w:t>
      </w:r>
    </w:p>
    <w:p w14:paraId="2EFAF76D" w14:textId="77777777" w:rsidR="00BF3A0C" w:rsidRDefault="0084679A" w:rsidP="00BF3A0C">
      <w:pPr>
        <w:ind w:left="450" w:hanging="90"/>
        <w:rPr>
          <w:rFonts w:eastAsia="Times New Roman"/>
          <w:szCs w:val="24"/>
          <w:lang w:eastAsia="de-DE"/>
        </w:rPr>
      </w:pPr>
      <w:hyperlink r:id="rId1028"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7777777" w:rsidR="00BF3A0C" w:rsidRPr="005C1DEA" w:rsidRDefault="00BF3A0C" w:rsidP="00BF3A0C">
      <w:pPr>
        <w:rPr>
          <w:lang w:eastAsia="ko-KR"/>
        </w:rPr>
      </w:pPr>
      <w:r>
        <w:rPr>
          <w:lang w:eastAsia="ko-KR"/>
        </w:rPr>
        <w:t xml:space="preserve">It is noted in the track B discussion that the benefit of some of the last three methods is low, </w:t>
      </w:r>
      <w:proofErr w:type="gramStart"/>
      <w:r>
        <w:rPr>
          <w:lang w:eastAsia="ko-KR"/>
        </w:rPr>
        <w:t>in particular if</w:t>
      </w:r>
      <w:proofErr w:type="gramEnd"/>
      <w:r>
        <w:rPr>
          <w:lang w:eastAsia="ko-KR"/>
        </w:rPr>
        <w:t xml:space="preserve"> the separation of MMVD from merge (M0069) would be implemented. Therefore, also combination of M0069 and each of the other three should be tested.</w:t>
      </w:r>
    </w:p>
    <w:p w14:paraId="6CCCB0B5" w14:textId="77777777" w:rsidR="00BF3A0C" w:rsidRPr="00526DE9" w:rsidRDefault="00BF3A0C" w:rsidP="00BF3A0C">
      <w:pPr>
        <w:rPr>
          <w:lang w:eastAsia="de-DE"/>
        </w:rPr>
      </w:pPr>
      <w:r>
        <w:rPr>
          <w:lang w:eastAsia="de-DE"/>
        </w:rPr>
        <w:tab/>
        <w:t>Merge list simplification</w:t>
      </w:r>
    </w:p>
    <w:p w14:paraId="03A40C4A" w14:textId="77777777" w:rsidR="00BF3A0C" w:rsidRDefault="00BF3A0C" w:rsidP="00BF3A0C">
      <w:pPr>
        <w:rPr>
          <w:rFonts w:eastAsia="Times New Roman"/>
          <w:szCs w:val="24"/>
          <w:lang w:eastAsia="de-DE"/>
        </w:rPr>
      </w:pPr>
      <w:r>
        <w:tab/>
      </w:r>
      <w:hyperlink r:id="rId1029" w:history="1">
        <w:r w:rsidRPr="0040260B">
          <w:rPr>
            <w:rFonts w:eastAsia="Times New Roman"/>
            <w:color w:val="0000FF"/>
            <w:szCs w:val="24"/>
            <w:u w:val="single"/>
            <w:lang w:eastAsia="de-DE"/>
          </w:rPr>
          <w:t>JVET-M0405</w:t>
        </w:r>
      </w:hyperlink>
      <w:r w:rsidRPr="0040260B">
        <w:rPr>
          <w:rFonts w:eastAsia="Times New Roman"/>
          <w:szCs w:val="24"/>
          <w:lang w:eastAsia="de-DE"/>
        </w:rPr>
        <w:t xml:space="preserve"> CE4-related: Simplified merge </w:t>
      </w:r>
      <w:r>
        <w:rPr>
          <w:rFonts w:eastAsia="Times New Roman"/>
          <w:szCs w:val="24"/>
          <w:lang w:eastAsia="de-DE"/>
        </w:rPr>
        <w:t xml:space="preserve">candidate list for small blocks </w:t>
      </w:r>
    </w:p>
    <w:p w14:paraId="4778222A" w14:textId="77777777" w:rsidR="00BF3A0C" w:rsidRDefault="00BF3A0C" w:rsidP="00BF3A0C">
      <w:pPr>
        <w:ind w:left="1620"/>
        <w:rPr>
          <w:rFonts w:eastAsia="Times New Roman"/>
          <w:szCs w:val="24"/>
          <w:lang w:eastAsia="de-DE"/>
        </w:rPr>
      </w:pPr>
      <w:r>
        <w:t xml:space="preserve">0.09% (106%, 104%)/0.14% (108%, 107%). </w:t>
      </w:r>
      <w:r>
        <w:rPr>
          <w:rFonts w:eastAsia="Times New Roman"/>
          <w:szCs w:val="24"/>
          <w:lang w:eastAsia="de-DE"/>
        </w:rPr>
        <w:t>Only keep one spatial/temporal candidate without pruning when W*H &lt;=32.</w:t>
      </w:r>
    </w:p>
    <w:p w14:paraId="66C37055" w14:textId="77777777" w:rsidR="00BF3A0C" w:rsidRDefault="00BF3A0C" w:rsidP="00BF3A0C">
      <w:pPr>
        <w:rPr>
          <w:rFonts w:eastAsia="Times New Roman"/>
          <w:szCs w:val="24"/>
          <w:lang w:eastAsia="de-DE"/>
        </w:rPr>
      </w:pPr>
      <w:r>
        <w:lastRenderedPageBreak/>
        <w:t xml:space="preserve">(From track B </w:t>
      </w:r>
      <w:proofErr w:type="spellStart"/>
      <w:r>
        <w:t>dscussion</w:t>
      </w:r>
      <w:proofErr w:type="spellEnd"/>
      <w:r>
        <w:t>: the loss does not justify the simplification, as there is no real complexity problem at the decoder. No value investigating this in CE)</w:t>
      </w:r>
    </w:p>
    <w:p w14:paraId="72B96D3A" w14:textId="77777777" w:rsidR="00BF3A0C" w:rsidRPr="000775B8" w:rsidRDefault="0084679A" w:rsidP="00BF3A0C">
      <w:pPr>
        <w:ind w:firstLine="360"/>
        <w:rPr>
          <w:rFonts w:eastAsia="Times New Roman"/>
          <w:szCs w:val="24"/>
          <w:lang w:eastAsia="de-DE"/>
        </w:rPr>
      </w:pPr>
      <w:hyperlink r:id="rId1030"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w:t>
      </w:r>
      <w:proofErr w:type="spellStart"/>
      <w:r w:rsidR="00BF3A0C" w:rsidRPr="000775B8">
        <w:rPr>
          <w:rFonts w:eastAsia="Times New Roman"/>
          <w:szCs w:val="24"/>
          <w:lang w:eastAsia="de-DE"/>
        </w:rPr>
        <w:t>GBi</w:t>
      </w:r>
      <w:proofErr w:type="spellEnd"/>
      <w:r w:rsidR="00BF3A0C" w:rsidRPr="000775B8">
        <w:rPr>
          <w:rFonts w:eastAsia="Times New Roman"/>
          <w:szCs w:val="24"/>
          <w:lang w:eastAsia="de-DE"/>
        </w:rPr>
        <w:t xml:space="preserve">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77777777" w:rsidR="00BF3A0C" w:rsidRPr="0040260B" w:rsidRDefault="00BF3A0C" w:rsidP="00BF3A0C">
      <w:pPr>
        <w:rPr>
          <w:rFonts w:eastAsia="Times New Roman"/>
          <w:szCs w:val="24"/>
          <w:lang w:eastAsia="de-DE"/>
        </w:rPr>
      </w:pPr>
      <w:r>
        <w:rPr>
          <w:rFonts w:eastAsia="Times New Roman"/>
          <w:szCs w:val="24"/>
          <w:lang w:eastAsia="de-DE"/>
        </w:rPr>
        <w:t xml:space="preserve">(From track B discussion: The benefit is rather small, only 3 out of 84 bits are saved, and it generates a small loss. </w:t>
      </w:r>
      <w:r>
        <w:t>No value investigating this in CE)</w:t>
      </w:r>
      <w:r>
        <w:rPr>
          <w:rFonts w:eastAsia="Times New Roman"/>
          <w:szCs w:val="24"/>
          <w:lang w:eastAsia="de-DE"/>
        </w:rPr>
        <w:t xml:space="preserve">.  </w:t>
      </w:r>
    </w:p>
    <w:p w14:paraId="5BEC656A" w14:textId="77777777" w:rsidR="00BF3A0C" w:rsidRPr="00526DE9" w:rsidRDefault="00BF3A0C" w:rsidP="00BF3A0C">
      <w:pPr>
        <w:rPr>
          <w:lang w:eastAsia="de-DE"/>
        </w:rPr>
      </w:pPr>
      <w:r>
        <w:rPr>
          <w:lang w:eastAsia="de-DE"/>
        </w:rPr>
        <w:tab/>
        <w:t>STMVP</w:t>
      </w:r>
    </w:p>
    <w:p w14:paraId="16FB7EBC" w14:textId="77777777" w:rsidR="00BF3A0C" w:rsidRDefault="0084679A" w:rsidP="00BF3A0C">
      <w:pPr>
        <w:ind w:left="360"/>
        <w:rPr>
          <w:lang w:eastAsia="de-DE"/>
        </w:rPr>
      </w:pPr>
      <w:hyperlink r:id="rId1031"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w:t>
      </w:r>
      <w:proofErr w:type="gramStart"/>
      <w:r w:rsidR="00BF3A0C" w:rsidRPr="0040260B">
        <w:rPr>
          <w:lang w:eastAsia="de-DE"/>
        </w:rPr>
        <w:t>3.a</w:t>
      </w:r>
      <w:proofErr w:type="gramEnd"/>
      <w:r w:rsidR="00BF3A0C" w:rsidRPr="0040260B">
        <w:rPr>
          <w:lang w:eastAsia="de-DE"/>
        </w:rPr>
        <w:t xml:space="preserve">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77777777" w:rsidR="00BF3A0C" w:rsidRPr="0040260B" w:rsidRDefault="00BF3A0C" w:rsidP="00BF3A0C">
      <w:pPr>
        <w:tabs>
          <w:tab w:val="clear" w:pos="360"/>
          <w:tab w:val="left" w:pos="1350"/>
        </w:tabs>
        <w:rPr>
          <w:lang w:eastAsia="de-DE"/>
        </w:rPr>
      </w:pPr>
      <w:r>
        <w:rPr>
          <w:lang w:eastAsia="de-DE"/>
        </w:rPr>
        <w:t>It is noted in the discussion in track B that this would definitely not be worthwhile to consider when there is still loss in LB. Might be better withdrawn when this is still the case by the time of submitting the CE software.</w:t>
      </w:r>
    </w:p>
    <w:p w14:paraId="00079562" w14:textId="77777777" w:rsidR="00BF3A0C" w:rsidRDefault="0084679A" w:rsidP="00BF3A0C">
      <w:pPr>
        <w:ind w:left="360"/>
        <w:rPr>
          <w:lang w:eastAsia="de-DE"/>
        </w:rPr>
      </w:pPr>
      <w:hyperlink r:id="rId1032"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77777777" w:rsidR="00BF3A0C" w:rsidRPr="0040260B" w:rsidRDefault="00BF3A0C" w:rsidP="00BF3A0C">
      <w:pPr>
        <w:tabs>
          <w:tab w:val="clear" w:pos="360"/>
          <w:tab w:val="left" w:pos="1350"/>
        </w:tabs>
        <w:rPr>
          <w:lang w:eastAsia="de-DE"/>
        </w:rPr>
      </w:pPr>
      <w:r>
        <w:rPr>
          <w:lang w:eastAsia="de-DE"/>
        </w:rPr>
        <w:t>It is noted in the discussion in track B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77777777" w:rsidR="00BF3A0C" w:rsidRPr="005C1DEA" w:rsidRDefault="00BF3A0C" w:rsidP="00BF3A0C">
      <w:pPr>
        <w:rPr>
          <w:b/>
          <w:lang w:eastAsia="de-DE"/>
        </w:rPr>
      </w:pPr>
      <w:r>
        <w:rPr>
          <w:lang w:eastAsia="de-DE"/>
        </w:rPr>
        <w:t xml:space="preserve">(From t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p>
    <w:p w14:paraId="0DDAA414" w14:textId="77777777" w:rsidR="00BF3A0C" w:rsidRDefault="0084679A" w:rsidP="00BF3A0C">
      <w:pPr>
        <w:ind w:left="360"/>
        <w:rPr>
          <w:rFonts w:eastAsia="Times New Roman"/>
          <w:szCs w:val="24"/>
          <w:lang w:eastAsia="de-DE"/>
        </w:rPr>
      </w:pPr>
      <w:hyperlink r:id="rId1033"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r w:rsidR="00BF3A0C">
        <w:rPr>
          <w:rFonts w:eastAsia="Times New Roman"/>
          <w:szCs w:val="24"/>
          <w:lang w:eastAsia="de-DE"/>
        </w:rPr>
        <w:t xml:space="preserve"> </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77777777" w:rsidR="00BF3A0C" w:rsidRDefault="0084679A" w:rsidP="00BF3A0C">
      <w:pPr>
        <w:ind w:left="360"/>
        <w:rPr>
          <w:rFonts w:eastAsia="Times New Roman"/>
          <w:szCs w:val="24"/>
          <w:lang w:eastAsia="de-DE"/>
        </w:rPr>
      </w:pPr>
      <w:hyperlink r:id="rId1034"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r w:rsidR="00BF3A0C">
        <w:rPr>
          <w:rFonts w:eastAsia="Times New Roman"/>
          <w:szCs w:val="24"/>
          <w:lang w:eastAsia="de-DE"/>
        </w:rPr>
        <w:t xml:space="preserve"> </w:t>
      </w:r>
    </w:p>
    <w:p w14:paraId="0B696515"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14% (100%, 100%)/0.00% (100%, 100%). Distance based on signaled AMVR</w:t>
      </w:r>
    </w:p>
    <w:p w14:paraId="65578A07" w14:textId="77777777" w:rsidR="00BF3A0C" w:rsidRDefault="00BF3A0C" w:rsidP="00BF3A0C">
      <w:pPr>
        <w:tabs>
          <w:tab w:val="clear" w:pos="360"/>
        </w:tabs>
        <w:rPr>
          <w:rFonts w:eastAsia="Times New Roman"/>
          <w:szCs w:val="24"/>
          <w:lang w:eastAsia="de-DE"/>
        </w:rPr>
      </w:pPr>
      <w:r>
        <w:rPr>
          <w:rFonts w:eastAsia="Times New Roman"/>
          <w:szCs w:val="24"/>
          <w:lang w:eastAsia="de-DE"/>
        </w:rPr>
        <w:t>(From track B discussion: It should be clarified how this relates to the adoption of JVET-M0255, and different combinations tested (e.g. enabling only one, different ways of interpreting them together)</w:t>
      </w:r>
    </w:p>
    <w:p w14:paraId="6A571F9C" w14:textId="77777777" w:rsidR="00BF3A0C" w:rsidRDefault="0084679A" w:rsidP="00BF3A0C">
      <w:pPr>
        <w:ind w:left="360"/>
        <w:rPr>
          <w:rFonts w:eastAsia="Times New Roman"/>
          <w:szCs w:val="24"/>
          <w:lang w:eastAsia="de-DE"/>
        </w:rPr>
      </w:pPr>
      <w:hyperlink r:id="rId1035"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r w:rsidR="00BF3A0C">
        <w:rPr>
          <w:rFonts w:eastAsia="Times New Roman"/>
          <w:szCs w:val="24"/>
          <w:lang w:eastAsia="de-DE"/>
        </w:rPr>
        <w:t xml:space="preserve"> </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t>-0.08% (96%, 99%)/-0.02% (99%, 101%). Reduce distance candidates and introduce distance refinement</w:t>
      </w:r>
    </w:p>
    <w:p w14:paraId="49BCB5ED" w14:textId="77777777" w:rsidR="00BF3A0C" w:rsidRDefault="0084679A" w:rsidP="00BF3A0C">
      <w:pPr>
        <w:ind w:left="360"/>
        <w:rPr>
          <w:rFonts w:eastAsia="Times New Roman"/>
          <w:szCs w:val="24"/>
          <w:lang w:eastAsia="de-DE"/>
        </w:rPr>
      </w:pPr>
      <w:hyperlink r:id="rId1036"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r w:rsidR="00BF3A0C">
        <w:rPr>
          <w:rFonts w:eastAsia="Times New Roman"/>
          <w:szCs w:val="24"/>
          <w:lang w:eastAsia="de-DE"/>
        </w:rPr>
        <w:t xml:space="preserve"> </w:t>
      </w:r>
    </w:p>
    <w:p w14:paraId="679C145F" w14:textId="77777777" w:rsidR="00BF3A0C" w:rsidRDefault="00BF3A0C" w:rsidP="00BF3A0C">
      <w:pPr>
        <w:tabs>
          <w:tab w:val="clear" w:pos="360"/>
          <w:tab w:val="left" w:pos="1260"/>
        </w:tabs>
        <w:ind w:left="1620"/>
      </w:pPr>
      <w:r>
        <w:t>-0.01% (97%, 98%)/0.08% (100%, 99%). Remove MVD scaling in MMVD</w:t>
      </w:r>
    </w:p>
    <w:p w14:paraId="69C66118" w14:textId="77777777" w:rsidR="00BF3A0C" w:rsidRDefault="00BF3A0C" w:rsidP="00BF3A0C">
      <w:pPr>
        <w:tabs>
          <w:tab w:val="clear" w:pos="360"/>
          <w:tab w:val="left" w:pos="1260"/>
        </w:tabs>
        <w:rPr>
          <w:rFonts w:eastAsia="Times New Roman"/>
          <w:szCs w:val="24"/>
          <w:lang w:eastAsia="de-DE"/>
        </w:rPr>
      </w:pPr>
      <w:r>
        <w:t>(From track B: Not worthwhile, not in CE)</w:t>
      </w:r>
    </w:p>
    <w:p w14:paraId="7A87B4B9" w14:textId="77777777" w:rsidR="00BF3A0C" w:rsidRDefault="0084679A" w:rsidP="00BF3A0C">
      <w:pPr>
        <w:ind w:left="360"/>
        <w:rPr>
          <w:rFonts w:eastAsia="Times New Roman"/>
          <w:szCs w:val="24"/>
          <w:lang w:eastAsia="de-DE"/>
        </w:rPr>
      </w:pPr>
      <w:hyperlink r:id="rId1037"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signaling distance table</w:t>
      </w:r>
      <w:r w:rsidR="00BF3A0C">
        <w:rPr>
          <w:rFonts w:eastAsia="Times New Roman"/>
          <w:szCs w:val="24"/>
          <w:lang w:eastAsia="de-DE"/>
        </w:rPr>
        <w:t xml:space="preserve"> </w:t>
      </w:r>
    </w:p>
    <w:p w14:paraId="432D29B3" w14:textId="77777777" w:rsidR="00BF3A0C" w:rsidRDefault="00BF3A0C" w:rsidP="00BF3A0C">
      <w:pPr>
        <w:ind w:left="360" w:firstLine="1260"/>
        <w:rPr>
          <w:rFonts w:eastAsia="Times New Roman"/>
          <w:szCs w:val="24"/>
          <w:lang w:eastAsia="de-DE"/>
        </w:rPr>
      </w:pPr>
      <w:r>
        <w:rPr>
          <w:rFonts w:eastAsia="Times New Roman"/>
          <w:szCs w:val="24"/>
          <w:lang w:eastAsia="de-DE"/>
        </w:rPr>
        <w:t>-0.20% (103%, 97%)/0.02% (104%, 100%). Signaling the distance table in slice header</w:t>
      </w:r>
    </w:p>
    <w:p w14:paraId="36A581AF" w14:textId="77777777" w:rsidR="00BF3A0C" w:rsidRDefault="00BF3A0C" w:rsidP="00BF3A0C">
      <w:pPr>
        <w:rPr>
          <w:rFonts w:eastAsia="Times New Roman"/>
          <w:szCs w:val="24"/>
          <w:lang w:eastAsia="de-DE"/>
        </w:rPr>
      </w:pPr>
      <w:r>
        <w:t xml:space="preserve">(From track B: </w:t>
      </w:r>
      <w:r>
        <w:rPr>
          <w:rFonts w:eastAsia="Times New Roman"/>
          <w:szCs w:val="24"/>
          <w:lang w:eastAsia="de-DE"/>
        </w:rPr>
        <w:t xml:space="preserve">Part of the gain comes from the encoder optimization “4.4.5*”. So, the benefit of signalling as such seems to be low, </w:t>
      </w:r>
      <w:proofErr w:type="gramStart"/>
      <w:r>
        <w:rPr>
          <w:rFonts w:eastAsia="Times New Roman"/>
          <w:szCs w:val="24"/>
          <w:lang w:eastAsia="de-DE"/>
        </w:rPr>
        <w:t>in particular considering</w:t>
      </w:r>
      <w:proofErr w:type="gramEnd"/>
      <w:r>
        <w:rPr>
          <w:rFonts w:eastAsia="Times New Roman"/>
          <w:szCs w:val="24"/>
          <w:lang w:eastAsia="de-DE"/>
        </w:rPr>
        <w:t xml:space="preserve"> the increased encoder runtime. </w:t>
      </w:r>
      <w:r>
        <w:t>Not worthwhile, not in CE)</w:t>
      </w:r>
    </w:p>
    <w:p w14:paraId="066CDF42" w14:textId="77777777" w:rsidR="00BF3A0C" w:rsidRDefault="0084679A" w:rsidP="00BF3A0C">
      <w:pPr>
        <w:ind w:left="360"/>
        <w:rPr>
          <w:rFonts w:eastAsia="Times New Roman"/>
          <w:szCs w:val="24"/>
          <w:lang w:eastAsia="de-DE"/>
        </w:rPr>
      </w:pPr>
      <w:hyperlink r:id="rId1038"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r w:rsidR="00BF3A0C">
        <w:rPr>
          <w:rFonts w:eastAsia="Times New Roman"/>
          <w:szCs w:val="24"/>
          <w:lang w:eastAsia="de-DE"/>
        </w:rPr>
        <w:t xml:space="preserve"> </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lastRenderedPageBreak/>
        <w:t xml:space="preserve">Same as </w:t>
      </w:r>
      <w:hyperlink r:id="rId1039"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77777777" w:rsidR="00BF3A0C" w:rsidRDefault="00BF3A0C" w:rsidP="00BF3A0C">
      <w:pPr>
        <w:tabs>
          <w:tab w:val="clear" w:pos="360"/>
          <w:tab w:val="left" w:pos="1260"/>
        </w:tabs>
        <w:rPr>
          <w:rFonts w:eastAsia="Times New Roman"/>
          <w:szCs w:val="24"/>
          <w:lang w:eastAsia="de-DE"/>
        </w:rPr>
      </w:pPr>
      <w:r>
        <w:t>(From track B: Not worthwhile, not in CE)</w:t>
      </w:r>
    </w:p>
    <w:p w14:paraId="3E3AFF3D" w14:textId="77777777" w:rsidR="00BF3A0C" w:rsidRDefault="0084679A"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signaling</w:t>
      </w:r>
      <w:r w:rsidR="00BF3A0C">
        <w:rPr>
          <w:rFonts w:eastAsia="Times New Roman"/>
          <w:szCs w:val="24"/>
          <w:lang w:eastAsia="de-DE"/>
        </w:rPr>
        <w:t xml:space="preserve"> </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41"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77777777" w:rsidR="00BF3A0C" w:rsidRDefault="00BF3A0C" w:rsidP="00BF3A0C">
      <w:pPr>
        <w:tabs>
          <w:tab w:val="clear" w:pos="360"/>
          <w:tab w:val="left" w:pos="630"/>
        </w:tabs>
        <w:rPr>
          <w:rFonts w:eastAsia="Times New Roman"/>
          <w:szCs w:val="24"/>
          <w:lang w:eastAsia="de-DE"/>
        </w:rPr>
      </w:pPr>
      <w:r>
        <w:rPr>
          <w:rFonts w:eastAsia="Times New Roman"/>
          <w:szCs w:val="24"/>
          <w:lang w:eastAsia="de-DE"/>
        </w:rPr>
        <w:t>(same comment applies as above for M0314)</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77777777" w:rsidR="00BF3A0C" w:rsidRDefault="00BF3A0C" w:rsidP="00BF3A0C">
      <w:pPr>
        <w:rPr>
          <w:rFonts w:eastAsia="Times New Roman"/>
          <w:szCs w:val="24"/>
          <w:lang w:eastAsia="de-DE"/>
        </w:rPr>
      </w:pPr>
      <w:r>
        <w:rPr>
          <w:rFonts w:eastAsia="Times New Roman"/>
          <w:szCs w:val="24"/>
          <w:lang w:eastAsia="de-DE"/>
        </w:rPr>
        <w:t xml:space="preserve">(From </w:t>
      </w:r>
      <w:proofErr w:type="spellStart"/>
      <w:r>
        <w:rPr>
          <w:rFonts w:eastAsia="Times New Roman"/>
          <w:szCs w:val="24"/>
          <w:lang w:eastAsia="de-DE"/>
        </w:rPr>
        <w:t>dicussion</w:t>
      </w:r>
      <w:proofErr w:type="spellEnd"/>
      <w:r>
        <w:rPr>
          <w:rFonts w:eastAsia="Times New Roman"/>
          <w:szCs w:val="24"/>
          <w:lang w:eastAsia="de-DE"/>
        </w:rPr>
        <w:t xml:space="preserve"> in track B: This sub-CE is not needed, as JVET-M0512 solution was adopted.)</w:t>
      </w:r>
    </w:p>
    <w:p w14:paraId="716E4146" w14:textId="77777777" w:rsidR="00BF3A0C" w:rsidRDefault="00BF3A0C" w:rsidP="00BF3A0C">
      <w:pPr>
        <w:rPr>
          <w:rFonts w:eastAsia="Times New Roman"/>
          <w:szCs w:val="24"/>
          <w:lang w:eastAsia="de-DE"/>
        </w:rPr>
      </w:pPr>
      <w:r>
        <w:tab/>
      </w:r>
      <w:hyperlink r:id="rId1042" w:history="1">
        <w:r w:rsidRPr="007A28E0">
          <w:rPr>
            <w:rFonts w:eastAsia="Times New Roman"/>
            <w:color w:val="0000FF"/>
            <w:szCs w:val="24"/>
            <w:u w:val="single"/>
            <w:lang w:eastAsia="de-DE"/>
          </w:rPr>
          <w:t>JVET-M0230</w:t>
        </w:r>
      </w:hyperlink>
      <w:r w:rsidRPr="007A28E0">
        <w:rPr>
          <w:rFonts w:eastAsia="Times New Roman"/>
          <w:szCs w:val="24"/>
          <w:lang w:eastAsia="de-DE"/>
        </w:rPr>
        <w:t xml:space="preserve"> CE4-related: Temporal MV buffer reduction</w:t>
      </w:r>
      <w:r>
        <w:rPr>
          <w:rFonts w:eastAsia="Times New Roman"/>
          <w:szCs w:val="24"/>
          <w:lang w:eastAsia="de-DE"/>
        </w:rPr>
        <w:t xml:space="preserve"> </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77777777" w:rsidR="00BF3A0C" w:rsidRDefault="00BF3A0C" w:rsidP="00BF3A0C">
      <w:pPr>
        <w:rPr>
          <w:rFonts w:eastAsia="Times New Roman"/>
          <w:szCs w:val="24"/>
          <w:lang w:eastAsia="de-DE"/>
        </w:rPr>
      </w:pPr>
      <w:r>
        <w:rPr>
          <w:rFonts w:eastAsia="Times New Roman"/>
          <w:szCs w:val="24"/>
          <w:lang w:eastAsia="de-DE"/>
        </w:rPr>
        <w:t>In this context, it is mentioned in the track B discussion if it might be useful to define some restriction of MVs, just to prevent for some future application with extremely large picture sizes valid ranges might be exceeded.</w:t>
      </w:r>
    </w:p>
    <w:p w14:paraId="71CCB724" w14:textId="77777777" w:rsidR="00BF3A0C" w:rsidRDefault="00BF3A0C" w:rsidP="00BF3A0C">
      <w:pPr>
        <w:rPr>
          <w:rFonts w:eastAsia="Times New Roman"/>
          <w:szCs w:val="24"/>
          <w:lang w:eastAsia="de-DE"/>
        </w:rPr>
      </w:pPr>
      <w:r>
        <w:tab/>
      </w:r>
      <w:hyperlink r:id="rId1043" w:history="1">
        <w:r w:rsidRPr="007A28E0">
          <w:rPr>
            <w:rFonts w:eastAsia="Times New Roman"/>
            <w:color w:val="0000FF"/>
            <w:szCs w:val="24"/>
            <w:u w:val="single"/>
            <w:lang w:eastAsia="de-DE"/>
          </w:rPr>
          <w:t>JVET-M0346</w:t>
        </w:r>
      </w:hyperlink>
      <w:r w:rsidRPr="007A28E0">
        <w:rPr>
          <w:rFonts w:eastAsia="Times New Roman"/>
          <w:szCs w:val="24"/>
          <w:lang w:eastAsia="de-DE"/>
        </w:rPr>
        <w:t xml:space="preserve"> CE4-related: Non-square compression grid for temporal motion data storage</w:t>
      </w:r>
      <w:r>
        <w:rPr>
          <w:rFonts w:eastAsia="Times New Roman"/>
          <w:szCs w:val="24"/>
          <w:lang w:eastAsia="de-DE"/>
        </w:rPr>
        <w:t xml:space="preserve"> </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77777777" w:rsidR="00BF3A0C" w:rsidRDefault="00BF3A0C" w:rsidP="00BF3A0C">
      <w:pPr>
        <w:rPr>
          <w:rFonts w:eastAsia="Times New Roman"/>
          <w:szCs w:val="24"/>
          <w:lang w:eastAsia="de-DE"/>
        </w:rPr>
      </w:pPr>
      <w:r>
        <w:tab/>
      </w:r>
      <w:hyperlink r:id="rId1044" w:history="1">
        <w:r w:rsidRPr="007A28E0">
          <w:rPr>
            <w:rFonts w:eastAsia="Times New Roman"/>
            <w:color w:val="0000FF"/>
            <w:szCs w:val="24"/>
            <w:u w:val="single"/>
            <w:lang w:eastAsia="de-DE"/>
          </w:rPr>
          <w:t>JVET-M0512</w:t>
        </w:r>
      </w:hyperlink>
      <w:r w:rsidRPr="007A28E0">
        <w:rPr>
          <w:rFonts w:eastAsia="Times New Roman"/>
          <w:color w:val="0000FF"/>
          <w:szCs w:val="24"/>
          <w:u w:val="single"/>
          <w:lang w:eastAsia="de-DE"/>
        </w:rPr>
        <w:t xml:space="preserve"> </w:t>
      </w:r>
      <w:r w:rsidRPr="007A28E0">
        <w:rPr>
          <w:rFonts w:eastAsia="Times New Roman"/>
          <w:szCs w:val="24"/>
          <w:lang w:eastAsia="de-DE"/>
        </w:rPr>
        <w:t>Non-CE4: On Temporal Motion Buffer Compression</w:t>
      </w:r>
      <w:r>
        <w:rPr>
          <w:rFonts w:eastAsia="Times New Roman"/>
          <w:szCs w:val="24"/>
          <w:lang w:eastAsia="de-DE"/>
        </w:rPr>
        <w:t xml:space="preserve"> </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77777777" w:rsidR="00BF3A0C" w:rsidRDefault="00BF3A0C" w:rsidP="00BF3A0C">
      <w:pPr>
        <w:rPr>
          <w:rFonts w:eastAsia="Times New Roman"/>
          <w:szCs w:val="24"/>
          <w:lang w:eastAsia="de-DE"/>
        </w:rPr>
      </w:pPr>
      <w:r>
        <w:rPr>
          <w:rFonts w:eastAsia="Times New Roman"/>
          <w:szCs w:val="24"/>
          <w:lang w:eastAsia="de-DE"/>
        </w:rPr>
        <w:t>From subsequent discussion in track B:</w:t>
      </w:r>
    </w:p>
    <w:p w14:paraId="4312658B" w14:textId="77777777" w:rsidR="00BF3A0C" w:rsidRDefault="00BF3A0C" w:rsidP="00BF3A0C">
      <w:pPr>
        <w:rPr>
          <w:rFonts w:eastAsia="Times New Roman"/>
          <w:szCs w:val="24"/>
          <w:lang w:eastAsia="de-DE"/>
        </w:rPr>
      </w:pPr>
      <w:r>
        <w:rPr>
          <w:rFonts w:eastAsia="Times New Roman"/>
          <w:szCs w:val="24"/>
          <w:lang w:eastAsia="de-DE"/>
        </w:rPr>
        <w:t xml:space="preserve">This approach stores the MV 8x8 grid in a </w:t>
      </w:r>
      <w:proofErr w:type="gramStart"/>
      <w:r>
        <w:rPr>
          <w:rFonts w:eastAsia="Times New Roman"/>
          <w:szCs w:val="24"/>
          <w:lang w:eastAsia="de-DE"/>
        </w:rPr>
        <w:t>floating point</w:t>
      </w:r>
      <w:proofErr w:type="gramEnd"/>
      <w:r>
        <w:rPr>
          <w:rFonts w:eastAsia="Times New Roman"/>
          <w:szCs w:val="24"/>
          <w:lang w:eastAsia="de-DE"/>
        </w:rPr>
        <w:t xml:space="preserve">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 xml:space="preserve">The following open questions were reported by the </w:t>
      </w:r>
      <w:proofErr w:type="spellStart"/>
      <w:r>
        <w:rPr>
          <w:rFonts w:eastAsia="Times New Roman"/>
          <w:szCs w:val="22"/>
          <w:lang w:eastAsia="de-DE"/>
        </w:rPr>
        <w:t>BoG</w:t>
      </w:r>
      <w:proofErr w:type="spellEnd"/>
      <w:r>
        <w:rPr>
          <w:rFonts w:eastAsia="Times New Roman"/>
          <w:szCs w:val="22"/>
          <w:lang w:eastAsia="de-DE"/>
        </w:rPr>
        <w:t>:</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77777777" w:rsidR="00BF3A0C" w:rsidRDefault="00BF3A0C" w:rsidP="0016676F">
      <w:pPr>
        <w:rPr>
          <w:rFonts w:eastAsia="Times New Roman"/>
          <w:szCs w:val="24"/>
          <w:lang w:eastAsia="de-DE"/>
        </w:rPr>
      </w:pPr>
      <w:r>
        <w:tab/>
      </w:r>
      <w:hyperlink r:id="rId1045" w:history="1">
        <w:r w:rsidRPr="0040260B">
          <w:rPr>
            <w:rFonts w:eastAsia="Times New Roman"/>
            <w:color w:val="0000FF"/>
            <w:szCs w:val="24"/>
            <w:u w:val="single"/>
            <w:lang w:eastAsia="de-DE"/>
          </w:rPr>
          <w:t>JVET-M0272</w:t>
        </w:r>
      </w:hyperlink>
      <w:r w:rsidRPr="0040260B">
        <w:rPr>
          <w:rFonts w:eastAsia="Times New Roman"/>
          <w:szCs w:val="24"/>
          <w:lang w:eastAsia="de-DE"/>
        </w:rPr>
        <w:t xml:space="preserve"> CE4-related: Restrictions on History-based Motion</w:t>
      </w:r>
      <w:r>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07124E6C" w:rsidR="00BF3A0C" w:rsidRDefault="00BF3A0C" w:rsidP="00BF3A0C">
      <w:r>
        <w:rPr>
          <w:rFonts w:eastAsia="Times New Roman"/>
          <w:szCs w:val="24"/>
          <w:lang w:eastAsia="de-DE"/>
        </w:rPr>
        <w:t>(From Track B:</w:t>
      </w:r>
      <w:r>
        <w:t xml:space="preserve"> first aspect not relevant after adoption of M0170. The </w:t>
      </w:r>
      <w:r w:rsidR="00B70B36">
        <w:t xml:space="preserve">third </w:t>
      </w:r>
      <w:r>
        <w:t xml:space="preserve">aspect </w:t>
      </w:r>
      <w:r w:rsidR="00B70B36">
        <w:t xml:space="preserve">was </w:t>
      </w:r>
      <w:r>
        <w:t xml:space="preserve">not relevant </w:t>
      </w:r>
      <w:r w:rsidR="00B70B36">
        <w:t>due to the</w:t>
      </w:r>
      <w:r>
        <w:t xml:space="preserve"> CE4.1.1/2 decision</w:t>
      </w:r>
      <w:r w:rsidR="00B70B36" w:rsidRPr="00B70B36">
        <w:t xml:space="preserve"> 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r>
        <w:t>)</w:t>
      </w:r>
      <w:r w:rsidR="00B70B36">
        <w:t>.</w:t>
      </w:r>
    </w:p>
    <w:p w14:paraId="0742BA8E" w14:textId="77777777" w:rsidR="00BF3A0C" w:rsidRPr="005C1DEA" w:rsidRDefault="00BF3A0C" w:rsidP="00BF3A0C"/>
    <w:p w14:paraId="25FB8A37" w14:textId="77777777" w:rsidR="00BF3A0C" w:rsidRDefault="00BF3A0C" w:rsidP="0016676F">
      <w:pPr>
        <w:rPr>
          <w:rFonts w:eastAsia="Times New Roman"/>
          <w:szCs w:val="24"/>
          <w:lang w:eastAsia="de-DE"/>
        </w:rPr>
      </w:pPr>
      <w:r>
        <w:tab/>
      </w:r>
      <w:hyperlink r:id="rId1046" w:history="1">
        <w:r w:rsidRPr="0040260B">
          <w:rPr>
            <w:rFonts w:eastAsia="Times New Roman"/>
            <w:color w:val="0000FF"/>
            <w:szCs w:val="24"/>
            <w:u w:val="single"/>
            <w:lang w:eastAsia="de-DE"/>
          </w:rPr>
          <w:t>JVET-M0345</w:t>
        </w:r>
      </w:hyperlink>
      <w:r w:rsidRPr="0040260B">
        <w:rPr>
          <w:rFonts w:eastAsia="Times New Roman"/>
          <w:szCs w:val="24"/>
          <w:lang w:eastAsia="de-DE"/>
        </w:rPr>
        <w:t xml:space="preserve"> CE4-related: Remove redundancy between TMVP and ATMVP</w:t>
      </w:r>
      <w:r>
        <w:rPr>
          <w:rFonts w:eastAsia="Times New Roman"/>
          <w:szCs w:val="24"/>
          <w:lang w:eastAsia="de-DE"/>
        </w:rPr>
        <w:t xml:space="preserve"> </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77777777" w:rsidR="00BF3A0C" w:rsidRDefault="00BF3A0C" w:rsidP="00BF3A0C">
      <w:pPr>
        <w:rPr>
          <w:rFonts w:eastAsia="Times New Roman"/>
          <w:szCs w:val="24"/>
          <w:lang w:eastAsia="de-DE"/>
        </w:rPr>
      </w:pPr>
      <w:r>
        <w:rPr>
          <w:rFonts w:eastAsia="Times New Roman"/>
          <w:szCs w:val="24"/>
          <w:lang w:eastAsia="de-DE"/>
        </w:rPr>
        <w:lastRenderedPageBreak/>
        <w:t xml:space="preserve">(From follow-up in track B: The case of 4x4 is no longer relevant after adoption of M0170. This proposal would modify the merge list construction for cases for 8x8, 4xN, Nx4, </w:t>
      </w:r>
      <w:proofErr w:type="gramStart"/>
      <w:r>
        <w:rPr>
          <w:rFonts w:eastAsia="Times New Roman"/>
          <w:szCs w:val="24"/>
          <w:lang w:eastAsia="de-DE"/>
        </w:rPr>
        <w:t>N!=</w:t>
      </w:r>
      <w:proofErr w:type="gramEnd"/>
      <w:r>
        <w:rPr>
          <w:rFonts w:eastAsia="Times New Roman"/>
          <w:szCs w:val="24"/>
          <w:lang w:eastAsia="de-DE"/>
        </w:rPr>
        <w:t>4. This introduces some irregularity, has only small gain, and is not critical case of processing. Put in CE.)</w:t>
      </w:r>
    </w:p>
    <w:p w14:paraId="21279536" w14:textId="77777777" w:rsidR="00BF3A0C" w:rsidRPr="005C1DEA" w:rsidRDefault="00BF3A0C" w:rsidP="00BF3A0C"/>
    <w:p w14:paraId="0693F0BE" w14:textId="77777777" w:rsidR="00BF3A0C" w:rsidRDefault="00BF3A0C" w:rsidP="0016676F">
      <w:pPr>
        <w:rPr>
          <w:rFonts w:eastAsia="Times New Roman"/>
          <w:szCs w:val="24"/>
          <w:lang w:eastAsia="de-DE"/>
        </w:rPr>
      </w:pPr>
      <w:r>
        <w:tab/>
      </w:r>
      <w:hyperlink r:id="rId1047" w:history="1">
        <w:r w:rsidRPr="0040260B">
          <w:rPr>
            <w:rFonts w:eastAsia="Times New Roman"/>
            <w:color w:val="0000FF"/>
            <w:szCs w:val="24"/>
            <w:u w:val="single"/>
            <w:lang w:eastAsia="de-DE"/>
          </w:rPr>
          <w:t>JVET-M0473</w:t>
        </w:r>
      </w:hyperlink>
      <w:r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77777777" w:rsidR="00BF3A0C" w:rsidRDefault="00BF3A0C" w:rsidP="00BF3A0C">
      <w:r>
        <w:t>(</w:t>
      </w:r>
      <w:r>
        <w:rPr>
          <w:rFonts w:eastAsia="Times New Roman"/>
          <w:szCs w:val="24"/>
          <w:lang w:eastAsia="de-DE"/>
        </w:rPr>
        <w:t xml:space="preserve">From follow-up in track B: </w:t>
      </w:r>
      <w:r>
        <w:t>Is not in a critical path and has slight loss – not worthwhile to consider)</w:t>
      </w:r>
    </w:p>
    <w:p w14:paraId="0BC704B8" w14:textId="77777777" w:rsidR="00BF3A0C" w:rsidRDefault="00BF3A0C" w:rsidP="00BF3A0C">
      <w:pPr>
        <w:rPr>
          <w:rFonts w:eastAsia="Times New Roman"/>
          <w:szCs w:val="24"/>
          <w:lang w:eastAsia="de-DE"/>
        </w:rPr>
      </w:pPr>
    </w:p>
    <w:p w14:paraId="6D0CBF0A" w14:textId="77777777" w:rsidR="00BF3A0C" w:rsidRDefault="00BF3A0C" w:rsidP="0016676F">
      <w:pPr>
        <w:rPr>
          <w:rFonts w:eastAsia="Times New Roman"/>
          <w:szCs w:val="24"/>
          <w:lang w:eastAsia="de-DE"/>
        </w:rPr>
      </w:pPr>
      <w:r w:rsidRPr="006B6E32">
        <w:rPr>
          <w:rFonts w:eastAsia="Times New Roman"/>
          <w:szCs w:val="24"/>
          <w:lang w:eastAsia="de-DE"/>
        </w:rPr>
        <w:tab/>
      </w:r>
      <w:hyperlink r:id="rId1048" w:history="1">
        <w:r w:rsidRPr="007E6FE3">
          <w:rPr>
            <w:rFonts w:eastAsia="Times New Roman"/>
            <w:color w:val="0000FF"/>
            <w:szCs w:val="24"/>
            <w:u w:val="single"/>
            <w:lang w:eastAsia="de-DE"/>
          </w:rPr>
          <w:t>JVET-M0350</w:t>
        </w:r>
      </w:hyperlink>
      <w:r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77777777" w:rsidR="00BF3A0C" w:rsidRDefault="00BF3A0C" w:rsidP="00BF3A0C">
      <w:pPr>
        <w:rPr>
          <w:lang w:eastAsia="de-DE"/>
        </w:rPr>
      </w:pPr>
      <w:r>
        <w:rPr>
          <w:lang w:eastAsia="de-DE"/>
        </w:rPr>
        <w:t>In the follow-up discussion in track B, it i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3B698EA6" w:rsidR="00BF3A0C" w:rsidRDefault="00BF3A0C" w:rsidP="00BF3A0C">
      <w:pPr>
        <w:rPr>
          <w:lang w:eastAsia="de-DE"/>
        </w:rPr>
      </w:pPr>
      <w:r>
        <w:rPr>
          <w:lang w:eastAsia="de-DE"/>
        </w:rPr>
        <w:tab/>
      </w:r>
      <w:r>
        <w:rPr>
          <w:lang w:eastAsia="de-DE"/>
        </w:rPr>
        <w:tab/>
        <w:t xml:space="preserve">JVET-M0507 has two aspects, where the aspect of removing the clipping for the shared merge list might also be beneficial on top of JVET-M0170. It is reported to come at no coding loss. </w:t>
      </w:r>
      <w:r w:rsidR="00B70B36" w:rsidRPr="00B70B36">
        <w:rPr>
          <w:lang w:eastAsia="de-DE"/>
        </w:rPr>
        <w:t>The proponents of M0507 d</w:t>
      </w:r>
      <w:r>
        <w:rPr>
          <w:lang w:eastAsia="de-DE"/>
        </w:rPr>
        <w:t>iscuss</w:t>
      </w:r>
      <w:r w:rsidR="00B70B36">
        <w:rPr>
          <w:lang w:eastAsia="de-DE"/>
        </w:rPr>
        <w:t xml:space="preserve">ed </w:t>
      </w:r>
      <w:r>
        <w:rPr>
          <w:lang w:eastAsia="de-DE"/>
        </w:rPr>
        <w:t xml:space="preserve">with proponents of M0170 </w:t>
      </w:r>
      <w:r w:rsidR="00B70B36" w:rsidRPr="00B70B36">
        <w:rPr>
          <w:lang w:eastAsia="de-DE"/>
        </w:rPr>
        <w:t xml:space="preserve">that the check for one of the </w:t>
      </w:r>
      <w:proofErr w:type="spellStart"/>
      <w:r w:rsidR="00B70B36" w:rsidRPr="00B70B36">
        <w:rPr>
          <w:lang w:eastAsia="de-DE"/>
        </w:rPr>
        <w:t>subbocks</w:t>
      </w:r>
      <w:proofErr w:type="spellEnd"/>
      <w:r w:rsidR="00B70B36" w:rsidRPr="00B70B36">
        <w:rPr>
          <w:lang w:eastAsia="de-DE"/>
        </w:rPr>
        <w:t xml:space="preserve"> being outside of the picture</w:t>
      </w:r>
      <w:r w:rsidR="00B70B36">
        <w:rPr>
          <w:lang w:eastAsia="de-DE"/>
        </w:rPr>
        <w:t xml:space="preserve"> could </w:t>
      </w:r>
      <w:r>
        <w:rPr>
          <w:lang w:eastAsia="de-DE"/>
        </w:rPr>
        <w:t>be removed</w:t>
      </w:r>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r w:rsidR="00B70B36">
        <w:rPr>
          <w:lang w:eastAsia="de-DE"/>
        </w:rPr>
        <w:t>were to</w:t>
      </w:r>
      <w:r w:rsidR="00B70B36" w:rsidRPr="00B70B36">
        <w:rPr>
          <w:lang w:eastAsia="de-DE"/>
        </w:rPr>
        <w:t xml:space="preserve"> make an update on this aspect.</w:t>
      </w:r>
    </w:p>
    <w:p w14:paraId="752B7239" w14:textId="77777777" w:rsidR="00BF3A0C" w:rsidRPr="001D3DB3" w:rsidRDefault="00BF3A0C" w:rsidP="00BF3A0C">
      <w:pPr>
        <w:rPr>
          <w:lang w:eastAsia="de-DE"/>
        </w:rPr>
      </w:pPr>
    </w:p>
    <w:p w14:paraId="1EC9FB81" w14:textId="77777777" w:rsidR="00BF3A0C" w:rsidRPr="00DB6B06" w:rsidRDefault="00BF3A0C" w:rsidP="00BF3A0C">
      <w:pPr>
        <w:rPr>
          <w:i/>
          <w:lang w:eastAsia="de-DE"/>
        </w:rPr>
      </w:pPr>
      <w:r>
        <w:rPr>
          <w:lang w:eastAsia="de-DE"/>
        </w:rPr>
        <w:tab/>
      </w:r>
      <w:r w:rsidRPr="00DB6B06">
        <w:rPr>
          <w:i/>
          <w:lang w:eastAsia="de-DE"/>
        </w:rPr>
        <w:t>Related to JVET-M0281</w:t>
      </w:r>
    </w:p>
    <w:p w14:paraId="45C25503" w14:textId="77777777" w:rsidR="00BF3A0C" w:rsidRDefault="00BF3A0C" w:rsidP="0016676F">
      <w:pPr>
        <w:rPr>
          <w:rFonts w:eastAsia="Times New Roman"/>
          <w:szCs w:val="24"/>
          <w:lang w:eastAsia="de-DE"/>
        </w:rPr>
      </w:pPr>
      <w:r>
        <w:tab/>
      </w:r>
      <w:hyperlink r:id="rId1049" w:history="1">
        <w:r w:rsidRPr="00B46FE5">
          <w:rPr>
            <w:rFonts w:eastAsia="Times New Roman"/>
            <w:color w:val="0000FF"/>
            <w:szCs w:val="24"/>
            <w:u w:val="single"/>
            <w:lang w:eastAsia="de-DE"/>
          </w:rPr>
          <w:t>JVET-M0081</w:t>
        </w:r>
      </w:hyperlink>
      <w:r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77777777" w:rsidR="00BF3A0C" w:rsidRPr="00B46FE5" w:rsidRDefault="00BF3A0C" w:rsidP="00BF3A0C">
      <w:pPr>
        <w:rPr>
          <w:lang w:eastAsia="de-DE"/>
        </w:rPr>
      </w:pPr>
      <w:r>
        <w:rPr>
          <w:lang w:eastAsia="de-DE"/>
        </w:rPr>
        <w:t>From discussion in track B: The unification of where the rounding is done was achieved by adoption of JVET-M0281, no need to change that again.</w:t>
      </w:r>
    </w:p>
    <w:p w14:paraId="38F55898" w14:textId="77777777" w:rsidR="00BF3A0C" w:rsidRPr="00DB6B06" w:rsidRDefault="00BF3A0C" w:rsidP="00BF3A0C">
      <w:pPr>
        <w:rPr>
          <w:i/>
          <w:lang w:eastAsia="de-DE"/>
        </w:rPr>
      </w:pPr>
      <w:r>
        <w:rPr>
          <w:lang w:eastAsia="de-DE"/>
        </w:rPr>
        <w:tab/>
      </w:r>
      <w:r w:rsidRPr="00DB6B06">
        <w:rPr>
          <w:i/>
          <w:lang w:eastAsia="de-DE"/>
        </w:rPr>
        <w:t>Related to JVET-M0403</w:t>
      </w:r>
    </w:p>
    <w:p w14:paraId="3754A3D9" w14:textId="77777777" w:rsidR="00BF3A0C" w:rsidRDefault="0084679A" w:rsidP="00BF3A0C">
      <w:pPr>
        <w:ind w:left="720"/>
        <w:rPr>
          <w:rFonts w:eastAsia="Times New Roman"/>
          <w:szCs w:val="24"/>
          <w:lang w:eastAsia="de-DE"/>
        </w:rPr>
      </w:pPr>
      <w:hyperlink r:id="rId1050"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r w:rsidR="00BF3A0C">
        <w:rPr>
          <w:rFonts w:eastAsia="Times New Roman"/>
          <w:szCs w:val="24"/>
          <w:lang w:eastAsia="de-DE"/>
        </w:rPr>
        <w:t xml:space="preserve"> </w:t>
      </w:r>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77777777" w:rsidR="00BF3A0C" w:rsidRDefault="00BF3A0C" w:rsidP="00BF3A0C">
      <w:pPr>
        <w:rPr>
          <w:rFonts w:eastAsia="Times New Roman"/>
          <w:szCs w:val="24"/>
          <w:lang w:eastAsia="de-DE"/>
        </w:rPr>
      </w:pPr>
      <w:r>
        <w:rPr>
          <w:rFonts w:eastAsia="Times New Roman"/>
          <w:szCs w:val="24"/>
          <w:lang w:eastAsia="de-DE"/>
        </w:rPr>
        <w:t>From discussion in track B: Saving context coded bins in MV coding does not have high relevance, as it hardly influences the worst case of CABAC throughput. Getting it at expense of loss is not desirable.</w:t>
      </w:r>
    </w:p>
    <w:p w14:paraId="38B20E18" w14:textId="77777777" w:rsidR="00BF3A0C" w:rsidRDefault="00BF3A0C" w:rsidP="00BF3A0C">
      <w:pPr>
        <w:rPr>
          <w:rFonts w:eastAsia="Times New Roman"/>
          <w:szCs w:val="24"/>
          <w:lang w:eastAsia="de-DE"/>
        </w:rPr>
      </w:pPr>
    </w:p>
    <w:p w14:paraId="21D37215" w14:textId="77777777" w:rsidR="00BF3A0C" w:rsidRPr="005C1DEA" w:rsidRDefault="00BF3A0C" w:rsidP="00BF3A0C">
      <w:pPr>
        <w:rPr>
          <w:szCs w:val="22"/>
        </w:rPr>
      </w:pPr>
    </w:p>
    <w:p w14:paraId="47CC4E6B" w14:textId="77777777" w:rsidR="00BF3A0C" w:rsidRDefault="0084679A" w:rsidP="0016676F">
      <w:pPr>
        <w:rPr>
          <w:rFonts w:eastAsia="Times New Roman"/>
          <w:szCs w:val="24"/>
          <w:lang w:eastAsia="de-DE"/>
        </w:rPr>
      </w:pPr>
      <w:hyperlink r:id="rId1051"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r w:rsidR="00BF3A0C">
        <w:rPr>
          <w:rFonts w:eastAsia="Times New Roman"/>
          <w:szCs w:val="24"/>
          <w:lang w:eastAsia="de-DE"/>
        </w:rPr>
        <w:t xml:space="preserve"> </w:t>
      </w:r>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84679A" w:rsidP="0016676F">
      <w:pPr>
        <w:rPr>
          <w:rFonts w:eastAsia="Times New Roman"/>
          <w:szCs w:val="24"/>
          <w:lang w:eastAsia="de-DE"/>
        </w:rPr>
      </w:pPr>
      <w:hyperlink r:id="rId1052"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t>CTC use unified merge list size = 5.</w:t>
      </w:r>
    </w:p>
    <w:p w14:paraId="4ED5FD75" w14:textId="77777777" w:rsidR="00BF3A0C" w:rsidRDefault="00BF3A0C" w:rsidP="00BF3A0C">
      <w:pPr>
        <w:rPr>
          <w:lang w:eastAsia="de-DE"/>
        </w:rPr>
      </w:pPr>
      <w:r>
        <w:rPr>
          <w:lang w:eastAsia="de-DE"/>
        </w:rPr>
        <w:lastRenderedPageBreak/>
        <w:t>From the discussion in 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77777777" w:rsidR="00BF3A0C" w:rsidRDefault="00BF3A0C" w:rsidP="00BF3A0C">
      <w:pPr>
        <w:rPr>
          <w:lang w:eastAsia="de-DE"/>
        </w:rPr>
      </w:pPr>
      <w:r>
        <w:rPr>
          <w:lang w:eastAsia="de-DE"/>
        </w:rPr>
        <w:t>It is further questioned whether unification of the merge list sizes is a relevant unification, as the merge list construction is different for regular blocks and subblocks, anyway. Even the coding and the context definitions are different.</w:t>
      </w:r>
    </w:p>
    <w:p w14:paraId="1F8FDD35" w14:textId="77777777" w:rsidR="00BF3A0C" w:rsidRDefault="00BF3A0C" w:rsidP="00BF3A0C">
      <w:pPr>
        <w:rPr>
          <w:lang w:eastAsia="de-DE"/>
        </w:rPr>
      </w:pPr>
      <w:r>
        <w:rPr>
          <w:lang w:eastAsia="de-DE"/>
        </w:rPr>
        <w:t>No action on these two proposals.</w:t>
      </w:r>
    </w:p>
    <w:p w14:paraId="6D260302" w14:textId="77777777" w:rsidR="00BF3A0C" w:rsidRDefault="00BF3A0C" w:rsidP="00BF3A0C">
      <w:pPr>
        <w:rPr>
          <w:lang w:eastAsia="de-DE"/>
        </w:rPr>
      </w:pPr>
    </w:p>
    <w:p w14:paraId="664E62E1" w14:textId="77777777" w:rsidR="00BF3A0C" w:rsidRDefault="002523E4" w:rsidP="0016676F">
      <w:pPr>
        <w:rPr>
          <w:rFonts w:eastAsia="Times New Roman"/>
          <w:szCs w:val="24"/>
          <w:lang w:eastAsia="de-DE"/>
        </w:rPr>
      </w:pPr>
      <w:r>
        <w:rPr>
          <w:rFonts w:eastAsiaTheme="minorEastAsia"/>
          <w:b/>
          <w:szCs w:val="22"/>
          <w:lang w:val="en-US"/>
        </w:rPr>
        <w:tab/>
      </w:r>
      <w:hyperlink r:id="rId1053"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77777777" w:rsidR="00BF3A0C" w:rsidRDefault="00BF3A0C" w:rsidP="00BF3A0C">
      <w:pPr>
        <w:tabs>
          <w:tab w:val="clear" w:pos="1440"/>
          <w:tab w:val="left" w:pos="1620"/>
        </w:tabs>
        <w:ind w:left="1620"/>
        <w:rPr>
          <w:lang w:eastAsia="de-DE"/>
        </w:rPr>
      </w:pPr>
      <w:r>
        <w:rPr>
          <w:lang w:eastAsia="de-DE"/>
        </w:rPr>
        <w:t xml:space="preserve">0.25% (93%, 98%)/0.07% (98%, 100%), reduce MMVD base candidates to 1; -0.06% (100%, 101%)/-0.12% (101%, 100%) reorder merge list construction based on block dimensions; Combined: 0.07% (94%, 98%)/-0.11% (98%, 100%) </w:t>
      </w:r>
    </w:p>
    <w:p w14:paraId="35E2CE25" w14:textId="77777777" w:rsidR="00BF3A0C" w:rsidRDefault="00BF3A0C" w:rsidP="00BF3A0C">
      <w:pPr>
        <w:rPr>
          <w:rFonts w:eastAsia="Times New Roman"/>
          <w:szCs w:val="24"/>
          <w:lang w:eastAsia="de-DE"/>
        </w:rPr>
      </w:pPr>
    </w:p>
    <w:p w14:paraId="590B264D" w14:textId="77777777" w:rsidR="00BF3A0C" w:rsidRDefault="00BF3A0C" w:rsidP="00BF3A0C">
      <w:pPr>
        <w:rPr>
          <w:rFonts w:eastAsia="Times New Roman"/>
          <w:szCs w:val="24"/>
          <w:lang w:eastAsia="de-DE"/>
        </w:rPr>
      </w:pPr>
      <w:r>
        <w:rPr>
          <w:rFonts w:eastAsia="Times New Roman"/>
          <w:szCs w:val="24"/>
          <w:lang w:eastAsia="de-DE"/>
        </w:rPr>
        <w:t>From discussion in track B: Reduction of MMVD candidates gives loss and is mainly at benefit of encoder. At the last meeting, when MMVD was adopted, different numbers of candidates were considered and it was finally decided to use two, based performance/</w:t>
      </w:r>
      <w:proofErr w:type="spellStart"/>
      <w:r>
        <w:rPr>
          <w:rFonts w:eastAsia="Times New Roman"/>
          <w:szCs w:val="24"/>
          <w:lang w:eastAsia="de-DE"/>
        </w:rPr>
        <w:t>complexizy</w:t>
      </w:r>
      <w:proofErr w:type="spellEnd"/>
      <w:r>
        <w:rPr>
          <w:rFonts w:eastAsia="Times New Roman"/>
          <w:szCs w:val="24"/>
          <w:lang w:eastAsia="de-DE"/>
        </w:rPr>
        <w:t xml:space="preserve"> </w:t>
      </w:r>
      <w:proofErr w:type="spellStart"/>
      <w:r>
        <w:rPr>
          <w:rFonts w:eastAsia="Times New Roman"/>
          <w:szCs w:val="24"/>
          <w:lang w:eastAsia="de-DE"/>
        </w:rPr>
        <w:t>tradeoff</w:t>
      </w:r>
      <w:proofErr w:type="spellEnd"/>
      <w:r>
        <w:rPr>
          <w:rFonts w:eastAsia="Times New Roman"/>
          <w:szCs w:val="24"/>
          <w:lang w:eastAsia="de-DE"/>
        </w:rPr>
        <w:t>. As the gap between using one and two candidates may have become smaller, it could be worthwhile to consider this aspect again on top of VTM4. Test this as part of the MMVD sub-CE, in combination with other proposals.</w:t>
      </w:r>
    </w:p>
    <w:p w14:paraId="1BC92F0B" w14:textId="7777777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p>
    <w:p w14:paraId="101E6F06" w14:textId="77777777" w:rsidR="00E60356" w:rsidRDefault="00E60356" w:rsidP="00E60356"/>
    <w:p w14:paraId="7A95EB3B" w14:textId="77777777" w:rsidR="00E60356" w:rsidRDefault="0084679A" w:rsidP="00E60356">
      <w:pPr>
        <w:pStyle w:val="Heading9"/>
        <w:rPr>
          <w:rFonts w:eastAsia="Times New Roman"/>
          <w:szCs w:val="24"/>
          <w:lang w:eastAsia="de-DE"/>
        </w:rPr>
      </w:pPr>
      <w:hyperlink r:id="rId1054"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 Van der Auwera</w:t>
      </w:r>
      <w:r w:rsidR="00E60356">
        <w:rPr>
          <w:rFonts w:eastAsia="Times New Roman"/>
          <w:szCs w:val="24"/>
          <w:lang w:val="en-CA" w:eastAsia="de-DE"/>
        </w:rPr>
        <w:t>]</w:t>
      </w:r>
    </w:p>
    <w:p w14:paraId="646E1D29" w14:textId="77777777" w:rsidR="00E60356" w:rsidRDefault="006C150B" w:rsidP="00E60356">
      <w:pPr>
        <w:tabs>
          <w:tab w:val="left" w:pos="867"/>
          <w:tab w:val="left" w:pos="3902"/>
          <w:tab w:val="left" w:pos="7444"/>
        </w:tabs>
      </w:pPr>
      <w:r>
        <w:t>(Track A</w:t>
      </w:r>
      <w:r w:rsidR="00364829">
        <w:t xml:space="preserve"> Tuesday 1430</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lastRenderedPageBreak/>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5 (editorial): third proposed aspect harmonizes the filtering decision for the reference samples for all directional intra modes (VVC draft Table 8-4 value for </w:t>
      </w:r>
      <w:proofErr w:type="spellStart"/>
      <w:r w:rsidRPr="00FF31F5">
        <w:rPr>
          <w:lang w:val="en-US"/>
        </w:rPr>
        <w:t>nTbS</w:t>
      </w:r>
      <w:proofErr w:type="spellEnd"/>
      <w:r w:rsidRPr="00FF31F5">
        <w:rPr>
          <w:lang w:val="en-US"/>
        </w:rPr>
        <w:t>=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238: linear interpolation that PDPC uses on the secondary boundary for adjacent angular modes is simplified to nearest </w:t>
      </w:r>
      <w:proofErr w:type="spellStart"/>
      <w:r w:rsidRPr="00FF31F5">
        <w:rPr>
          <w:lang w:val="en-US"/>
        </w:rPr>
        <w:t>neighbour</w:t>
      </w:r>
      <w:proofErr w:type="spellEnd"/>
      <w:r w:rsidRPr="00FF31F5">
        <w:rPr>
          <w:lang w:val="en-US"/>
        </w:rPr>
        <w:t>.</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77777777"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E0487A">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9: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358: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w:t>
      </w:r>
      <w:r w:rsidRPr="00FF31F5">
        <w:rPr>
          <w:lang w:val="en-US"/>
        </w:rPr>
        <w:lastRenderedPageBreak/>
        <w:t>availability conditions and report back during the current meeting.</w:t>
      </w:r>
      <w:r w:rsidR="00140BFC">
        <w:rPr>
          <w:lang w:val="en-US"/>
        </w:rPr>
        <w:t xml:space="preserve"> The proposal is that when the prediction mode is DC or </w:t>
      </w:r>
      <w:proofErr w:type="spellStart"/>
      <w:r w:rsidR="00140BFC">
        <w:rPr>
          <w:lang w:val="en-US"/>
        </w:rPr>
        <w:t>planary</w:t>
      </w:r>
      <w:proofErr w:type="spellEnd"/>
      <w:r w:rsidR="00140BFC">
        <w:rPr>
          <w:lang w:val="en-US"/>
        </w:rPr>
        <w:t xml:space="preserve"> only use PDPC when the above and left samples are both available. A test was run both for CTC and for a case with 1 CTU = 1 tile, so that there would be many instances of partial availability. The coding efficiency difference was very </w:t>
      </w:r>
      <w:proofErr w:type="gramStart"/>
      <w:r w:rsidR="00140BFC">
        <w:rPr>
          <w:lang w:val="en-US"/>
        </w:rPr>
        <w:t>small, but</w:t>
      </w:r>
      <w:proofErr w:type="gramEnd"/>
      <w:r w:rsidR="00140BFC">
        <w:rPr>
          <w:lang w:val="en-US"/>
        </w:rPr>
        <w:t xml:space="preserve">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w:t>
      </w:r>
      <w:proofErr w:type="gramStart"/>
      <w:r w:rsidR="00926B86">
        <w:rPr>
          <w:lang w:val="en-US"/>
        </w:rPr>
        <w:t>PDPC</w:t>
      </w:r>
      <w:proofErr w:type="gramEnd"/>
      <w:r w:rsidR="00926B86">
        <w:rPr>
          <w:lang w:val="en-US"/>
        </w:rPr>
        <w:t xml:space="preserve">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w:t>
      </w:r>
      <w:proofErr w:type="gramStart"/>
      <w:r w:rsidR="00926B86">
        <w:rPr>
          <w:lang w:val="en-US"/>
        </w:rPr>
        <w:t>So</w:t>
      </w:r>
      <w:proofErr w:type="gramEnd"/>
      <w:r w:rsidR="00926B86">
        <w:rPr>
          <w:lang w:val="en-US"/>
        </w:rPr>
        <w:t xml:space="preserve">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77777777" w:rsidR="00E60356" w:rsidRDefault="0084679A" w:rsidP="00E60356">
      <w:pPr>
        <w:pStyle w:val="Heading9"/>
        <w:rPr>
          <w:rFonts w:eastAsia="Times New Roman"/>
          <w:szCs w:val="24"/>
          <w:lang w:eastAsia="de-DE"/>
        </w:rPr>
      </w:pPr>
      <w:hyperlink r:id="rId1055"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CE9 related </w:t>
      </w:r>
      <w:r w:rsidR="00880124">
        <w:rPr>
          <w:lang w:val="en-US"/>
        </w:rPr>
        <w:t>d</w:t>
      </w:r>
      <w:proofErr w:type="spellStart"/>
      <w:r w:rsidR="00880124" w:rsidRPr="000D7CAD">
        <w:t>ecoder</w:t>
      </w:r>
      <w:proofErr w:type="spellEnd"/>
      <w:r w:rsidR="00880124" w:rsidRPr="000D7CAD">
        <w:t xml:space="preserve">-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 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 xml:space="preserve">Recommended for adoption by </w:t>
      </w:r>
      <w:proofErr w:type="spellStart"/>
      <w:r>
        <w:t>BoG</w:t>
      </w:r>
      <w:proofErr w:type="spellEnd"/>
      <w:r>
        <w:t>:</w:t>
      </w:r>
    </w:p>
    <w:p w14:paraId="57CA192E" w14:textId="77777777" w:rsidR="003D1371" w:rsidRDefault="003D1371" w:rsidP="00B47A45">
      <w:pPr>
        <w:numPr>
          <w:ilvl w:val="0"/>
          <w:numId w:val="118"/>
        </w:numPr>
      </w:pPr>
      <w:r>
        <w:t>JVET-M0063 Non-CE9: An improvement of BDOF</w:t>
      </w:r>
    </w:p>
    <w:p w14:paraId="7F34D50C" w14:textId="77777777" w:rsidR="003D1371" w:rsidRDefault="003D1371" w:rsidP="00B47A45">
      <w:pPr>
        <w:numPr>
          <w:ilvl w:val="1"/>
          <w:numId w:val="118"/>
        </w:numPr>
      </w:pPr>
      <w:r>
        <w:t xml:space="preserve">Generalization of BDOF bit-depth restriction for internal bit-depths other than 10 </w:t>
      </w:r>
      <w:proofErr w:type="gramStart"/>
      <w:r>
        <w:t>bit</w:t>
      </w:r>
      <w:proofErr w:type="gramEnd"/>
      <w:r>
        <w:t xml:space="preserve">. </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77777777" w:rsidR="003D1371" w:rsidRDefault="003D1371" w:rsidP="003D1371">
      <w:r>
        <w:t>From discussion in track B: A possible reason for this behaviour might be the wrong interpretation of the gradient in case of other bit depths than 10.</w:t>
      </w:r>
    </w:p>
    <w:p w14:paraId="3210F4D1" w14:textId="77777777" w:rsidR="003D1371" w:rsidRDefault="003D1371" w:rsidP="003D1371">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5B924EF2" w:rsidR="003D1371" w:rsidRDefault="003D1371" w:rsidP="003D1371">
      <w:r w:rsidRPr="00B47A45">
        <w:rPr>
          <w:highlight w:val="yellow"/>
        </w:rPr>
        <w:t>Revisit (plenary)</w:t>
      </w:r>
      <w:r>
        <w:t xml:space="preserve">: What is </w:t>
      </w:r>
      <w:r w:rsidR="00B70B36">
        <w:t xml:space="preserve">the </w:t>
      </w:r>
      <w:r>
        <w:t>general support of different bit depth</w:t>
      </w:r>
      <w:r w:rsidR="00B70B36">
        <w:t>s</w:t>
      </w:r>
      <w:r>
        <w:t xml:space="preserve"> in </w:t>
      </w:r>
      <w:r w:rsidR="00B70B36">
        <w:t>VVC</w:t>
      </w:r>
      <w:r>
        <w:t xml:space="preserve">?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r w:rsidR="001D69B9">
        <w:t xml:space="preserve"> [</w:t>
      </w:r>
      <w:r w:rsidR="001D69B9" w:rsidRPr="0084679A">
        <w:rPr>
          <w:highlight w:val="yellow"/>
        </w:rPr>
        <w:t>Editors to consider – needs to be resolved in further work</w:t>
      </w:r>
      <w:r w:rsidR="001D69B9">
        <w:t>]</w:t>
      </w:r>
    </w:p>
    <w:p w14:paraId="0A74EB1B" w14:textId="77777777" w:rsidR="003D1371" w:rsidRDefault="003D1371" w:rsidP="004C544E"/>
    <w:p w14:paraId="426C31B1" w14:textId="77777777" w:rsidR="003D1371" w:rsidRDefault="003D1371" w:rsidP="003D1371">
      <w:r>
        <w:lastRenderedPageBreak/>
        <w:t>Recommended CE tests, BDOF related:</w:t>
      </w:r>
    </w:p>
    <w:p w14:paraId="4BBB26B2" w14:textId="77777777" w:rsidR="003D1371" w:rsidRDefault="003D1371" w:rsidP="00B47A45">
      <w:pPr>
        <w:numPr>
          <w:ilvl w:val="0"/>
          <w:numId w:val="118"/>
        </w:numPr>
      </w:pPr>
      <w:r>
        <w:t>JVET-M0073 Non-CE9: On early termination for BIO</w:t>
      </w:r>
    </w:p>
    <w:p w14:paraId="65C85ADF" w14:textId="77777777" w:rsidR="003D1371" w:rsidRDefault="003D1371" w:rsidP="00B47A45">
      <w:pPr>
        <w:numPr>
          <w:ilvl w:val="0"/>
          <w:numId w:val="118"/>
        </w:numPr>
      </w:pPr>
      <w:r>
        <w:t xml:space="preserve">JVET-M0249 Non-CE9: Modifications on Bi-Directional Optical Flow </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77777777" w:rsidR="003D1371" w:rsidRDefault="003D1371" w:rsidP="00B47A45">
      <w:pPr>
        <w:numPr>
          <w:ilvl w:val="1"/>
          <w:numId w:val="118"/>
        </w:numPr>
      </w:pPr>
      <w:r>
        <w:t xml:space="preserve">Creating a new CE to solve above problems. </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77777777" w:rsidR="003D1371" w:rsidRDefault="003D1371" w:rsidP="00B47A45">
      <w:pPr>
        <w:numPr>
          <w:ilvl w:val="1"/>
          <w:numId w:val="132"/>
        </w:numPr>
      </w:pPr>
      <w:r>
        <w:t>-0.81/-0.90/-1.00% change in BD-rate (Y/U/V) with 111/119% enc/</w:t>
      </w:r>
      <w:proofErr w:type="spellStart"/>
      <w:r>
        <w:t>dec</w:t>
      </w:r>
      <w:proofErr w:type="spellEnd"/>
      <w:r>
        <w:t xml:space="preserve"> time. </w:t>
      </w:r>
    </w:p>
    <w:p w14:paraId="20257703" w14:textId="77777777" w:rsidR="003D1371" w:rsidRDefault="003D1371" w:rsidP="00B47A45">
      <w:pPr>
        <w:ind w:left="360"/>
      </w:pPr>
      <w:r>
        <w:t xml:space="preserve">From the discussion in Track B: This is estimated to have up to 0.2% loss compared to the adopted </w:t>
      </w:r>
      <w:proofErr w:type="gramStart"/>
      <w:r>
        <w:t>version, and</w:t>
      </w:r>
      <w:proofErr w:type="gramEnd"/>
      <w:r>
        <w:t xml:space="preserve">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77777777" w:rsidR="003D1371" w:rsidRDefault="003D1371" w:rsidP="00B47A45">
      <w:pPr>
        <w:ind w:left="360"/>
      </w:pPr>
      <w:r>
        <w:t xml:space="preserve">From discussion in Track B: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 </w:t>
      </w:r>
    </w:p>
    <w:p w14:paraId="70F7D32C" w14:textId="77777777" w:rsidR="003D1371" w:rsidRDefault="003D1371" w:rsidP="00B47A45">
      <w:pPr>
        <w:numPr>
          <w:ilvl w:val="0"/>
          <w:numId w:val="132"/>
        </w:numPr>
      </w:pPr>
      <w:r>
        <w:t xml:space="preserve">JVET-M0148 Non-CE9: Simplifications to DMVR search pattern and interpolation for refinement </w:t>
      </w:r>
    </w:p>
    <w:p w14:paraId="6E6D3166" w14:textId="77777777" w:rsidR="003D1371" w:rsidRDefault="003D1371" w:rsidP="00B47A45">
      <w:pPr>
        <w:numPr>
          <w:ilvl w:val="1"/>
          <w:numId w:val="132"/>
        </w:numPr>
      </w:pPr>
      <w:r>
        <w:t>First part proposes to replace 25 sample search space with 13 total points.</w:t>
      </w:r>
    </w:p>
    <w:p w14:paraId="6E0CFDFA" w14:textId="77777777" w:rsidR="003D1371" w:rsidRDefault="003D1371" w:rsidP="00B47A45">
      <w:pPr>
        <w:numPr>
          <w:ilvl w:val="1"/>
          <w:numId w:val="132"/>
        </w:numPr>
      </w:pPr>
      <w:r>
        <w:t xml:space="preserve">Approximately: 0.08/0.1/0.09% BD-rate change (Y/U/V) </w:t>
      </w:r>
      <w:proofErr w:type="spellStart"/>
      <w:r>
        <w:t>w.r.t.</w:t>
      </w:r>
      <w:proofErr w:type="spellEnd"/>
      <w:r>
        <w:t xml:space="preserve"> to the anchor that is used (CE9.2.1g). </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7777777" w:rsidR="003D1371" w:rsidRDefault="003D1371" w:rsidP="00B47A45">
      <w:pPr>
        <w:numPr>
          <w:ilvl w:val="0"/>
          <w:numId w:val="132"/>
        </w:numPr>
      </w:pPr>
      <w:r>
        <w:lastRenderedPageBreak/>
        <w:t>JVET-M0516 Non-CE9.2.</w:t>
      </w:r>
      <w:proofErr w:type="gramStart"/>
      <w:r>
        <w:t>1.e</w:t>
      </w:r>
      <w:proofErr w:type="gramEnd"/>
      <w:r>
        <w:t xml:space="preserve">: Non-local-mean-based MRSAD and Row-subsampled Search Pattern for DMVR </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77777777" w:rsidR="003D1371" w:rsidRDefault="003D1371" w:rsidP="00B47A45">
      <w:pPr>
        <w:numPr>
          <w:ilvl w:val="2"/>
          <w:numId w:val="132"/>
        </w:numPr>
      </w:pPr>
      <w:r>
        <w:t xml:space="preserve">0.07% </w:t>
      </w:r>
      <w:r w:rsidR="009F2228">
        <w:t>l</w:t>
      </w:r>
      <w:r>
        <w:t>uma BD-rate increase with same enc/</w:t>
      </w:r>
      <w:proofErr w:type="spellStart"/>
      <w:r>
        <w:t>dec</w:t>
      </w:r>
      <w:proofErr w:type="spellEnd"/>
      <w:r>
        <w:t xml:space="preserve"> times. Benefit over SAD might be around </w:t>
      </w:r>
      <w:proofErr w:type="gramStart"/>
      <w:r>
        <w:t>0.05% bit</w:t>
      </w:r>
      <w:proofErr w:type="gramEnd"/>
      <w:r>
        <w:t xml:space="preserve"> rate decrease. </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7777777" w:rsidR="003D1371" w:rsidRDefault="009F2228" w:rsidP="00B47A45">
      <w:pPr>
        <w:numPr>
          <w:ilvl w:val="1"/>
          <w:numId w:val="132"/>
        </w:numPr>
      </w:pPr>
      <w:r>
        <w:t>Approach</w:t>
      </w:r>
      <w:r w:rsidR="003D1371">
        <w:t xml:space="preserve"> 2: proposes </w:t>
      </w:r>
      <w:proofErr w:type="gramStart"/>
      <w:r w:rsidR="003D1371">
        <w:t>15 point</w:t>
      </w:r>
      <w:proofErr w:type="gramEnd"/>
      <w:r w:rsidR="003D1371">
        <w:t xml:space="preserve"> row-subsampled search pattern. </w:t>
      </w:r>
    </w:p>
    <w:p w14:paraId="094D2B98" w14:textId="77777777" w:rsidR="003D1371" w:rsidRDefault="003D1371" w:rsidP="00B47A45">
      <w:pPr>
        <w:numPr>
          <w:ilvl w:val="2"/>
          <w:numId w:val="132"/>
        </w:numPr>
      </w:pPr>
      <w:r>
        <w:t xml:space="preserve">0.17% </w:t>
      </w:r>
      <w:r w:rsidR="009F2228">
        <w:t>l</w:t>
      </w:r>
      <w:r>
        <w:t xml:space="preserve">uma BD-rate increase with about 2% reduction in </w:t>
      </w:r>
      <w:proofErr w:type="spellStart"/>
      <w:r>
        <w:t>dec</w:t>
      </w:r>
      <w:proofErr w:type="spellEnd"/>
      <w:r>
        <w:t xml:space="preserve"> time</w:t>
      </w:r>
    </w:p>
    <w:p w14:paraId="708E1E30" w14:textId="77777777" w:rsidR="003D1371" w:rsidRDefault="003D1371" w:rsidP="00B47A45">
      <w:pPr>
        <w:ind w:left="360"/>
      </w:pPr>
      <w:r>
        <w:t xml:space="preserve">From discussion in track B: This amount of loss is not a good </w:t>
      </w:r>
      <w:proofErr w:type="spellStart"/>
      <w:r>
        <w:t>tradeoff</w:t>
      </w:r>
      <w:proofErr w:type="spellEnd"/>
      <w:r>
        <w:t xml:space="preserve">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 xml:space="preserve">uma BD-rate increase with about 3% reduction in </w:t>
      </w:r>
      <w:proofErr w:type="spellStart"/>
      <w:r>
        <w:t>dec</w:t>
      </w:r>
      <w:proofErr w:type="spellEnd"/>
      <w:r>
        <w:t xml:space="preserve"> time</w:t>
      </w:r>
    </w:p>
    <w:p w14:paraId="58A557FC" w14:textId="77777777" w:rsidR="003D1371" w:rsidRDefault="009F2228" w:rsidP="00B47A45">
      <w:pPr>
        <w:numPr>
          <w:ilvl w:val="1"/>
          <w:numId w:val="132"/>
        </w:numPr>
      </w:pPr>
      <w:r>
        <w:t>Approach</w:t>
      </w:r>
      <w:r w:rsidR="003D1371">
        <w:t xml:space="preserve"> 4: proposes to disable DMVR for 4xN and 8x8 DMVR, and also remove padding, such that in this combination the </w:t>
      </w:r>
      <w:proofErr w:type="gramStart"/>
      <w:r w:rsidR="003D1371">
        <w:t>worst case</w:t>
      </w:r>
      <w:proofErr w:type="gramEnd"/>
      <w:r w:rsidR="003D1371">
        <w:t xml:space="preserve"> memory BW would still be the same as 8x4 bi pred. </w:t>
      </w:r>
    </w:p>
    <w:p w14:paraId="5A2D34F0" w14:textId="77777777" w:rsidR="003D1371" w:rsidRDefault="003D1371" w:rsidP="00B47A45">
      <w:pPr>
        <w:numPr>
          <w:ilvl w:val="2"/>
          <w:numId w:val="132"/>
        </w:numPr>
      </w:pPr>
      <w:r>
        <w:t xml:space="preserve">0.04% </w:t>
      </w:r>
      <w:r w:rsidR="009F2228">
        <w:t>l</w:t>
      </w:r>
      <w:r>
        <w:t xml:space="preserve">uma BD-rate increase with about 3% reduction in </w:t>
      </w:r>
      <w:proofErr w:type="spellStart"/>
      <w:r>
        <w:t>dec</w:t>
      </w:r>
      <w:proofErr w:type="spellEnd"/>
      <w:r>
        <w:t xml:space="preserve"> time</w:t>
      </w:r>
    </w:p>
    <w:p w14:paraId="1354C597" w14:textId="77777777" w:rsidR="003D1371" w:rsidRDefault="003D1371" w:rsidP="003D1371">
      <w:r>
        <w:t xml:space="preserve">It is further claimed that for the current DMVR (which only disables DMVR for Nx4 but not 4xN), the current </w:t>
      </w:r>
      <w:proofErr w:type="gramStart"/>
      <w:r>
        <w:t>worst case</w:t>
      </w:r>
      <w:proofErr w:type="gramEnd"/>
      <w:r>
        <w:t xml:space="preserv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77777777" w:rsidR="003D1371" w:rsidRDefault="003D1371" w:rsidP="003D1371">
      <w:r>
        <w:t>The following contributions were further discussed in track B:</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 xml:space="preserve">rack B: In the current design, DMVR and BDOF may be processed sequentially (depending on condition that DMVR does not determine a modified MV, BDOF is computed). This contribution shows that parallel </w:t>
      </w:r>
      <w:proofErr w:type="gramStart"/>
      <w:r>
        <w:t>computation, and</w:t>
      </w:r>
      <w:proofErr w:type="gramEnd"/>
      <w:r>
        <w:t xml:space="preserve">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w:t>
      </w:r>
      <w:proofErr w:type="spellStart"/>
      <w:r>
        <w:t>defing</w:t>
      </w:r>
      <w:proofErr w:type="spellEnd"/>
      <w:r>
        <w:t xml:space="preserve">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w:t>
      </w:r>
      <w:proofErr w:type="gramStart"/>
      <w:r>
        <w:t>in particular b</w:t>
      </w:r>
      <w:proofErr w:type="gramEnd"/>
      <w:r>
        <w:t>). However, in BDOF the gradient computation is less of concern in terms of complexity. Overall benefit not clear – not relevant for CE.</w:t>
      </w:r>
    </w:p>
    <w:p w14:paraId="5AEE78AF" w14:textId="77777777" w:rsidR="003D1371" w:rsidRDefault="003D1371" w:rsidP="004C544E"/>
    <w:p w14:paraId="0998B5E8" w14:textId="77777777" w:rsidR="004C544E" w:rsidRDefault="0084679A" w:rsidP="004C544E">
      <w:pPr>
        <w:pStyle w:val="Heading9"/>
        <w:rPr>
          <w:rFonts w:eastAsia="Times New Roman"/>
          <w:szCs w:val="24"/>
          <w:lang w:eastAsia="de-DE"/>
        </w:rPr>
      </w:pPr>
      <w:hyperlink r:id="rId1056"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proofErr w:type="spellStart"/>
      <w:r w:rsidR="004C544E" w:rsidRPr="00CC3368">
        <w:rPr>
          <w:rFonts w:eastAsia="Times New Roman"/>
          <w:szCs w:val="24"/>
          <w:lang w:val="en-CA" w:eastAsia="de-DE"/>
        </w:rPr>
        <w:t>BoG</w:t>
      </w:r>
      <w:proofErr w:type="spellEnd"/>
      <w:r w:rsidR="004C544E" w:rsidRPr="00CC3368">
        <w:rPr>
          <w:rFonts w:eastAsia="Times New Roman"/>
          <w:szCs w:val="24"/>
          <w:lang w:val="en-CA" w:eastAsia="de-DE"/>
        </w:rPr>
        <w:t xml:space="preserve"> report on CE2 related </w:t>
      </w:r>
      <w:r w:rsidR="00880124">
        <w:rPr>
          <w:lang w:val="en-US"/>
        </w:rPr>
        <w:t>s</w:t>
      </w:r>
      <w:proofErr w:type="spellStart"/>
      <w:r w:rsidR="00880124">
        <w:t>ubblock</w:t>
      </w:r>
      <w:proofErr w:type="spellEnd"/>
      <w:r w:rsidR="00880124">
        <w:t xml:space="preserve">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 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77777777" w:rsidR="00BF3A0C" w:rsidRDefault="00BF3A0C" w:rsidP="00BF3A0C">
      <w:r>
        <w:lastRenderedPageBreak/>
        <w:t xml:space="preserve">Adoptions recommended by the </w:t>
      </w:r>
      <w:proofErr w:type="spellStart"/>
      <w:r>
        <w:t>BoG</w:t>
      </w:r>
      <w:proofErr w:type="spellEnd"/>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Default="0084679A" w:rsidP="00BF3A0C">
      <w:pPr>
        <w:rPr>
          <w:rFonts w:eastAsia="Times New Roman"/>
          <w:szCs w:val="22"/>
          <w:lang w:eastAsia="de-DE"/>
        </w:rPr>
      </w:pPr>
      <w:hyperlink r:id="rId1057" w:history="1">
        <w:r w:rsidR="00BF3A0C" w:rsidRPr="00787717">
          <w:rPr>
            <w:rStyle w:val="Hyperlink"/>
          </w:rPr>
          <w:t>JVET-M0145</w:t>
        </w:r>
      </w:hyperlink>
      <w:r w:rsidR="00BF3A0C">
        <w:rPr>
          <w:rStyle w:val="Hyperlink"/>
        </w:rPr>
        <w:t>: affine sub-block MV clipping, no loss, BF</w:t>
      </w:r>
    </w:p>
    <w:p w14:paraId="618D150A" w14:textId="77777777" w:rsidR="00BF3A0C" w:rsidRDefault="00BF3A0C" w:rsidP="00BF3A0C">
      <w:pPr>
        <w:rPr>
          <w:rFonts w:eastAsia="Times New Roman"/>
          <w:szCs w:val="22"/>
          <w:lang w:eastAsia="de-DE"/>
        </w:rPr>
      </w:pPr>
      <w:r>
        <w:rPr>
          <w:rFonts w:eastAsia="Times New Roman"/>
          <w:szCs w:val="22"/>
          <w:lang w:eastAsia="de-DE"/>
        </w:rPr>
        <w:t>JVET-M0192 (method 4)/JVET-M0462: sub-block MV derivation for chroma component, very small loss in chroma</w:t>
      </w:r>
    </w:p>
    <w:p w14:paraId="7C6CFB38" w14:textId="77777777" w:rsidR="00BF3A0C" w:rsidRDefault="00BF3A0C" w:rsidP="00BF3A0C">
      <w:r>
        <w:rPr>
          <w:rFonts w:eastAsia="Times New Roman"/>
          <w:szCs w:val="22"/>
          <w:lang w:eastAsia="de-DE"/>
        </w:rPr>
        <w:t>JVET-M0166 (change 2)/</w:t>
      </w:r>
      <w:r>
        <w:t>JVET-M0228 (modification 1)/JVET-M0477(change 2), all proposing the same:</w:t>
      </w:r>
      <w:r>
        <w:rPr>
          <w:rFonts w:eastAsia="Times New Roman"/>
          <w:szCs w:val="22"/>
          <w:lang w:eastAsia="de-DE"/>
        </w:rPr>
        <w:t xml:space="preserve"> remove MV comparison in constructed affine merge candidate derivation, 0.01% gain in RA, 0.01% loss in LB</w:t>
      </w:r>
    </w:p>
    <w:p w14:paraId="7BEE8455" w14:textId="77777777" w:rsidR="00BF3A0C" w:rsidRDefault="00BF3A0C" w:rsidP="00BF3A0C">
      <w:pPr>
        <w:rPr>
          <w:rFonts w:eastAsia="Times New Roman"/>
          <w:sz w:val="24"/>
          <w:szCs w:val="24"/>
          <w:lang w:eastAsia="de-DE"/>
        </w:rPr>
      </w:pPr>
      <w:r>
        <w:t>JVET-M0273 (change 1)/</w:t>
      </w:r>
      <w:r>
        <w:rPr>
          <w:rFonts w:eastAsia="Times New Roman"/>
          <w:sz w:val="24"/>
          <w:szCs w:val="24"/>
          <w:lang w:eastAsia="de-DE"/>
        </w:rPr>
        <w:t xml:space="preserve">JVET-M0240/JVET-M0116 (method 1)/JVET-M0338(method 1)/JVET-M0204(method 2): only using left neighbor for </w:t>
      </w:r>
      <w:proofErr w:type="spellStart"/>
      <w:r>
        <w:rPr>
          <w:rFonts w:eastAsia="Times New Roman"/>
          <w:sz w:val="24"/>
          <w:szCs w:val="24"/>
          <w:lang w:eastAsia="de-DE"/>
        </w:rPr>
        <w:t>SbTMVP</w:t>
      </w:r>
      <w:proofErr w:type="spellEnd"/>
      <w:r>
        <w:rPr>
          <w:rFonts w:eastAsia="Times New Roman"/>
          <w:sz w:val="24"/>
          <w:szCs w:val="24"/>
          <w:lang w:eastAsia="de-DE"/>
        </w:rPr>
        <w:t xml:space="preserve"> offset derivation. This has a loss of LDB 0.01%, none in RA</w:t>
      </w:r>
    </w:p>
    <w:p w14:paraId="0857ADCA" w14:textId="77777777" w:rsidR="00BF3A0C" w:rsidRDefault="00BF3A0C" w:rsidP="00BF3A0C">
      <w:r w:rsidRPr="005C1DEA">
        <w:rPr>
          <w:rFonts w:eastAsia="Times New Roman"/>
          <w:sz w:val="24"/>
          <w:szCs w:val="24"/>
          <w:highlight w:val="yellow"/>
          <w:lang w:eastAsia="de-DE"/>
        </w:rPr>
        <w:t>Decision</w:t>
      </w:r>
      <w:r>
        <w:rPr>
          <w:rFonts w:eastAsia="Times New Roman"/>
          <w:sz w:val="24"/>
          <w:szCs w:val="24"/>
          <w:lang w:eastAsia="de-DE"/>
        </w:rPr>
        <w:t xml:space="preserve">: all the suggested adoptions are confirmed by </w:t>
      </w:r>
      <w:proofErr w:type="spellStart"/>
      <w:r>
        <w:rPr>
          <w:rFonts w:eastAsia="Times New Roman"/>
          <w:sz w:val="24"/>
          <w:szCs w:val="24"/>
          <w:lang w:eastAsia="de-DE"/>
        </w:rPr>
        <w:t>trackB</w:t>
      </w:r>
      <w:proofErr w:type="spellEnd"/>
      <w:r>
        <w:rPr>
          <w:rFonts w:eastAsia="Times New Roman"/>
          <w:sz w:val="24"/>
          <w:szCs w:val="24"/>
          <w:lang w:eastAsia="de-DE"/>
        </w:rPr>
        <w:t>.</w:t>
      </w:r>
      <w:r>
        <w:rPr>
          <w:rFonts w:eastAsia="Times New Roman"/>
          <w:sz w:val="24"/>
          <w:szCs w:val="24"/>
          <w:lang w:eastAsia="de-DE"/>
        </w:rPr>
        <w:br/>
        <w:t>(</w:t>
      </w:r>
      <w:r w:rsidRPr="005C1DEA">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Default="00BF3A0C" w:rsidP="00BF3A0C">
      <w:r>
        <w:t>JVET-M0247: affine motion estimation for affine AMVR, gives 0.09% gain, but increases encoder runtime by 3% for RA.</w:t>
      </w:r>
    </w:p>
    <w:p w14:paraId="4FB3B9FB" w14:textId="77777777" w:rsidR="00BF3A0C" w:rsidRDefault="00BF3A0C" w:rsidP="00BF3A0C">
      <w:pPr>
        <w:rPr>
          <w:rStyle w:val="Hyperlink"/>
        </w:rPr>
      </w:pPr>
      <w:r>
        <w:rPr>
          <w:rStyle w:val="Hyperlink"/>
        </w:rPr>
        <w:t xml:space="preserve">JVET-M0839: increasing the number of RD checking for affine merge mode coding, 0.05% gain in RA, </w:t>
      </w:r>
      <w:proofErr w:type="gramStart"/>
      <w:r>
        <w:rPr>
          <w:rStyle w:val="Hyperlink"/>
        </w:rPr>
        <w:t>non runtime</w:t>
      </w:r>
      <w:proofErr w:type="gramEnd"/>
      <w:r>
        <w:rPr>
          <w:rStyle w:val="Hyperlink"/>
        </w:rPr>
        <w:t xml:space="preserve"> increase, somewhat larger gain in A1. However, cross-checkers report that the runtime is slightly increased by 1-2%.</w:t>
      </w:r>
    </w:p>
    <w:p w14:paraId="3CF29FCF" w14:textId="77777777" w:rsidR="00BF3A0C" w:rsidRDefault="00BF3A0C" w:rsidP="00BF3A0C">
      <w:pPr>
        <w:rPr>
          <w:rStyle w:val="Hyperlink"/>
        </w:rPr>
      </w:pPr>
      <w:r>
        <w:rPr>
          <w:rStyle w:val="Hyperlink"/>
        </w:rPr>
        <w:t xml:space="preserve">It was discussed in track B whether these are giving enough benefit to justify. After all, the performance of the respective tools is somewhat increased, </w:t>
      </w:r>
      <w:proofErr w:type="gramStart"/>
      <w:r>
        <w:rPr>
          <w:rStyle w:val="Hyperlink"/>
        </w:rPr>
        <w:t>particular for</w:t>
      </w:r>
      <w:proofErr w:type="gramEnd"/>
      <w:r>
        <w:rPr>
          <w:rStyle w:val="Hyperlink"/>
        </w:rPr>
        <w:t xml:space="preserve"> large resolutions.</w:t>
      </w:r>
    </w:p>
    <w:p w14:paraId="42E9A8EF"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xml:space="preserve">: all the suggested adoptions are confirmed by </w:t>
      </w:r>
      <w:proofErr w:type="spellStart"/>
      <w:r>
        <w:rPr>
          <w:rFonts w:eastAsia="Times New Roman"/>
          <w:sz w:val="24"/>
          <w:szCs w:val="24"/>
          <w:lang w:eastAsia="de-DE"/>
        </w:rPr>
        <w:t>trackB</w:t>
      </w:r>
      <w:proofErr w:type="spellEnd"/>
      <w:r>
        <w:rPr>
          <w:rFonts w:eastAsia="Times New Roman"/>
          <w:sz w:val="24"/>
          <w:szCs w:val="24"/>
          <w:lang w:eastAsia="de-DE"/>
        </w:rPr>
        <w:t>.</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19029F69" w14:textId="77777777" w:rsidR="00BF3A0C" w:rsidRDefault="00BF3A0C" w:rsidP="00BF3A0C">
      <w:pPr>
        <w:rPr>
          <w:rStyle w:val="Hyperlink"/>
        </w:rPr>
      </w:pPr>
    </w:p>
    <w:p w14:paraId="14AA36AB" w14:textId="77777777" w:rsidR="00BF3A0C" w:rsidRDefault="00BF3A0C" w:rsidP="00BF3A0C">
      <w:pPr>
        <w:rPr>
          <w:rStyle w:val="Hyperlink"/>
        </w:rPr>
      </w:pPr>
      <w:r>
        <w:rPr>
          <w:rStyle w:val="Hyperlink"/>
        </w:rPr>
        <w:t>Technologies suggested for CE study:</w:t>
      </w:r>
    </w:p>
    <w:p w14:paraId="61000873" w14:textId="77777777" w:rsidR="00BF3A0C" w:rsidRPr="005C1DEA" w:rsidRDefault="00BF3A0C" w:rsidP="00BF3A0C">
      <w:pPr>
        <w:rPr>
          <w:i/>
          <w:lang w:eastAsia="zh-CN"/>
        </w:rPr>
      </w:pPr>
      <w:r w:rsidRPr="005C1DEA">
        <w:rPr>
          <w:i/>
          <w:lang w:eastAsia="zh-CN"/>
        </w:rPr>
        <w:t xml:space="preserve">Affine </w:t>
      </w:r>
      <w:r w:rsidRPr="005C1DEA">
        <w:rPr>
          <w:rStyle w:val="Hyperlink"/>
          <w:i/>
        </w:rPr>
        <w:t>motion</w:t>
      </w:r>
      <w:r w:rsidRPr="005C1DEA">
        <w:rPr>
          <w:i/>
          <w:lang w:eastAsia="zh-CN"/>
        </w:rPr>
        <w:t xml:space="preserve"> compensation and affine MV coding: </w:t>
      </w:r>
    </w:p>
    <w:p w14:paraId="595104CF" w14:textId="77777777" w:rsidR="00BF3A0C" w:rsidRDefault="00BF3A0C" w:rsidP="00BF3A0C">
      <w:p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14325BA8" w14:textId="77777777"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 </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77777777" w:rsidR="00BF3A0C" w:rsidRPr="00116C57" w:rsidRDefault="00BF3A0C" w:rsidP="00BF3A0C">
      <w:pPr>
        <w:rPr>
          <w:szCs w:val="22"/>
          <w:lang w:eastAsia="zh-CN"/>
        </w:rPr>
      </w:pPr>
      <w:r>
        <w:rPr>
          <w:szCs w:val="22"/>
          <w:lang w:eastAsia="zh-CN"/>
        </w:rPr>
        <w:t xml:space="preserve">These methods resolve the problem that the </w:t>
      </w:r>
      <w:proofErr w:type="gramStart"/>
      <w:r>
        <w:rPr>
          <w:szCs w:val="22"/>
          <w:lang w:eastAsia="zh-CN"/>
        </w:rPr>
        <w:t>worst case</w:t>
      </w:r>
      <w:proofErr w:type="gramEnd"/>
      <w:r>
        <w:rPr>
          <w:szCs w:val="22"/>
          <w:lang w:eastAsia="zh-CN"/>
        </w:rPr>
        <w:t xml:space="preserve"> memory bandwidth of these modes is not worse than for other modes in HEVC. The comparison point should be using 4x8/8x4 also for bi </w:t>
      </w:r>
      <w:proofErr w:type="spellStart"/>
      <w:r>
        <w:rPr>
          <w:szCs w:val="22"/>
          <w:lang w:eastAsia="zh-CN"/>
        </w:rPr>
        <w:t>pred</w:t>
      </w:r>
      <w:proofErr w:type="spellEnd"/>
      <w:r>
        <w:rPr>
          <w:szCs w:val="22"/>
          <w:lang w:eastAsia="zh-CN"/>
        </w:rPr>
        <w:t xml:space="preserve"> or 4x4 </w:t>
      </w:r>
      <w:proofErr w:type="spellStart"/>
      <w:r>
        <w:rPr>
          <w:szCs w:val="22"/>
          <w:lang w:eastAsia="zh-CN"/>
        </w:rPr>
        <w:t>uni</w:t>
      </w:r>
      <w:proofErr w:type="spellEnd"/>
      <w:r>
        <w:rPr>
          <w:szCs w:val="22"/>
          <w:lang w:eastAsia="zh-CN"/>
        </w:rPr>
        <w:t xml:space="preserve"> in subblock (as per item 1), as this would be necessary without imposing such vector constraints. It is raised in the track B discussion that this CE should also investigate the visual quality impact.</w:t>
      </w:r>
    </w:p>
    <w:p w14:paraId="3D48952A" w14:textId="77777777" w:rsidR="00BF3A0C" w:rsidRDefault="00BF3A0C" w:rsidP="00BF3A0C">
      <w:pPr>
        <w:pStyle w:val="BodyText"/>
        <w:ind w:left="360"/>
      </w:pPr>
      <w:r>
        <w:t xml:space="preserve">(1) sub-block selection based on </w:t>
      </w:r>
      <w:proofErr w:type="spellStart"/>
      <w:r>
        <w:t>uni</w:t>
      </w:r>
      <w:proofErr w:type="spellEnd"/>
      <w:r>
        <w:t>/bi-prediction: one test for JVET-M0226 (2.4.1.a, 2.4.1.b, 2.4.1.c), JVET-M0150 (</w:t>
      </w:r>
      <w:r w:rsidRPr="00F6731D">
        <w:t>2.4.3.b), JVET-M0472 (2.4.4.a, 2.4.4.b, 2.4.4.c and 2.4.4.d)</w:t>
      </w:r>
    </w:p>
    <w:p w14:paraId="248F48F2" w14:textId="77777777" w:rsidR="00BF3A0C" w:rsidRDefault="00BF3A0C" w:rsidP="00BF3A0C">
      <w:pPr>
        <w:pStyle w:val="BodyText"/>
        <w:ind w:left="360"/>
      </w:pPr>
      <w:r>
        <w:t>(2) sub-block MV clipping: JVET-M0309 (2.4.2), JVET-M0702</w:t>
      </w:r>
    </w:p>
    <w:p w14:paraId="27EE39D7" w14:textId="77777777" w:rsidR="00BF3A0C" w:rsidRDefault="00BF3A0C" w:rsidP="00BF3A0C">
      <w:pPr>
        <w:pStyle w:val="BodyText"/>
        <w:ind w:left="360"/>
      </w:pPr>
      <w:r>
        <w:lastRenderedPageBreak/>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77777777" w:rsidR="00BF3A0C" w:rsidRDefault="00BF3A0C" w:rsidP="00BF3A0C">
      <w:pPr>
        <w:pStyle w:val="BodyText"/>
        <w:ind w:left="360"/>
      </w:pPr>
      <w:r>
        <w:t>(6) integer motion for small block bi-prediction MC (e.g. 4x8 and 8x4</w:t>
      </w:r>
      <w:proofErr w:type="gramStart"/>
      <w:r>
        <w:t>) :</w:t>
      </w:r>
      <w:proofErr w:type="gramEnd"/>
      <w:r>
        <w:t xml:space="preserve"> JVET-M0348</w:t>
      </w:r>
    </w:p>
    <w:p w14:paraId="2AABE469" w14:textId="77777777" w:rsidR="00BF3A0C" w:rsidRDefault="00BF3A0C" w:rsidP="00BF3A0C">
      <w:r>
        <w:t>Local buffer storage reduction:</w:t>
      </w:r>
    </w:p>
    <w:p w14:paraId="1F666A36" w14:textId="77777777" w:rsidR="00BF3A0C" w:rsidRDefault="00BF3A0C" w:rsidP="00BF3A0C">
      <w:r>
        <w:tab/>
        <w:t>JVET-M0110, JVET-M0168, JVET-M0270, JVET-M0266</w:t>
      </w:r>
    </w:p>
    <w:p w14:paraId="370559D5" w14:textId="77777777" w:rsidR="00BF3A0C" w:rsidRDefault="00BF3A0C" w:rsidP="00BF3A0C">
      <w:pPr>
        <w:rPr>
          <w:szCs w:val="22"/>
          <w:lang w:eastAsia="zh-CN"/>
        </w:rPr>
      </w:pPr>
      <w:r>
        <w:rPr>
          <w:szCs w:val="22"/>
          <w:lang w:eastAsia="zh-CN"/>
        </w:rPr>
        <w:t>It was agreed in track B that all the items above shall be investigated in CE.</w:t>
      </w:r>
    </w:p>
    <w:p w14:paraId="63540D67" w14:textId="77777777" w:rsidR="00BF3A0C" w:rsidRPr="004A41EB" w:rsidRDefault="00BF3A0C" w:rsidP="00BF3A0C">
      <w:pPr>
        <w:rPr>
          <w:szCs w:val="22"/>
          <w:lang w:eastAsia="zh-CN"/>
        </w:rPr>
      </w:pPr>
    </w:p>
    <w:p w14:paraId="2A931E22" w14:textId="77777777" w:rsidR="00BF3A0C" w:rsidRDefault="00BF3A0C" w:rsidP="00BF3A0C">
      <w:pPr>
        <w:rPr>
          <w:rStyle w:val="Hyperlink"/>
        </w:rPr>
      </w:pPr>
      <w:r>
        <w:rPr>
          <w:rStyle w:val="Hyperlink"/>
        </w:rPr>
        <w:t xml:space="preserve">Open issues from </w:t>
      </w:r>
      <w:proofErr w:type="spellStart"/>
      <w:r>
        <w:rPr>
          <w:rStyle w:val="Hyperlink"/>
        </w:rPr>
        <w:t>BoG</w:t>
      </w:r>
      <w:proofErr w:type="spellEnd"/>
      <w:r>
        <w:rPr>
          <w:rStyle w:val="Hyperlink"/>
        </w:rPr>
        <w:t>, where additional presentation and discussion was performed in track B:</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 xml:space="preserve">Additional results were presented in Track B which observe the VPDU constraint (denoted as test3/test4 in r2). These show that the gain of 0.27% (RA) is retained, while current </w:t>
      </w:r>
      <w:proofErr w:type="gramStart"/>
      <w:r>
        <w:rPr>
          <w:rFonts w:eastAsia="Times New Roman"/>
          <w:sz w:val="20"/>
          <w:lang w:eastAsia="de-DE"/>
        </w:rPr>
        <w:t>worst case</w:t>
      </w:r>
      <w:proofErr w:type="gramEnd"/>
      <w:r>
        <w:rPr>
          <w:rFonts w:eastAsia="Times New Roman"/>
          <w:sz w:val="20"/>
          <w:lang w:eastAsia="de-DE"/>
        </w:rPr>
        <w:t xml:space="preserv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w:t>
      </w:r>
      <w:proofErr w:type="gramStart"/>
      <w:r w:rsidRPr="00CE2958">
        <w:rPr>
          <w:rFonts w:eastAsia="Times New Roman"/>
          <w:sz w:val="20"/>
          <w:lang w:eastAsia="de-DE"/>
        </w:rPr>
        <w:t>3.d</w:t>
      </w:r>
      <w:proofErr w:type="gramEnd"/>
      <w:r w:rsidRPr="00CE2958">
        <w:rPr>
          <w:rFonts w:eastAsia="Times New Roman"/>
          <w:sz w:val="20"/>
          <w:lang w:eastAsia="de-DE"/>
        </w:rPr>
        <w:t xml:space="preserve">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84679A" w:rsidP="00BF3A0C">
      <w:pPr>
        <w:rPr>
          <w:rFonts w:eastAsia="Times New Roman"/>
          <w:sz w:val="20"/>
          <w:lang w:eastAsia="de-DE"/>
        </w:rPr>
      </w:pPr>
      <w:hyperlink r:id="rId1058" w:history="1">
        <w:r w:rsidR="00BF3A0C" w:rsidRPr="005C1DEA">
          <w:rPr>
            <w:rFonts w:eastAsia="Times New Roman"/>
            <w:sz w:val="20"/>
            <w:lang w:eastAsia="de-DE"/>
          </w:rPr>
          <w:t>JVET-M0343</w:t>
        </w:r>
      </w:hyperlink>
      <w:r w:rsidR="00BF3A0C" w:rsidRPr="005C1DEA">
        <w:rPr>
          <w:rFonts w:eastAsia="Times New Roman"/>
          <w:sz w:val="20"/>
          <w:lang w:eastAsia="de-DE"/>
        </w:rPr>
        <w:t xml:space="preserve">, Non-CE2: Simplified subblock motion derivation for </w:t>
      </w:r>
      <w:proofErr w:type="spellStart"/>
      <w:r w:rsidR="00BF3A0C" w:rsidRPr="005C1DEA">
        <w:rPr>
          <w:rFonts w:eastAsia="Times New Roman"/>
          <w:sz w:val="20"/>
          <w:lang w:eastAsia="de-DE"/>
        </w:rPr>
        <w:t>SbTMVP</w:t>
      </w:r>
      <w:proofErr w:type="spellEnd"/>
    </w:p>
    <w:p w14:paraId="64751A26" w14:textId="77777777" w:rsidR="00BF3A0C" w:rsidRDefault="00BF3A0C" w:rsidP="00BF3A0C">
      <w:pPr>
        <w:rPr>
          <w:rStyle w:val="Hyperlink"/>
        </w:rPr>
      </w:pPr>
      <w:r>
        <w:rPr>
          <w:rStyle w:val="Hyperlink"/>
        </w:rPr>
        <w:t>The complexity reduction is negligible, but small loss – no action.</w:t>
      </w:r>
    </w:p>
    <w:p w14:paraId="7B790236" w14:textId="77777777" w:rsidR="00BF3A0C" w:rsidRDefault="00BF3A0C" w:rsidP="00BF3A0C">
      <w:pPr>
        <w:rPr>
          <w:rStyle w:val="Hyperlink"/>
        </w:rPr>
      </w:pPr>
      <w:r>
        <w:rPr>
          <w:rStyle w:val="Hyperlink"/>
        </w:rPr>
        <w:t>M0311 was reviewed and agreed to become part of the CE on affine memory bandwidth reduction.</w:t>
      </w:r>
    </w:p>
    <w:p w14:paraId="6C56CCB9" w14:textId="77777777" w:rsidR="004C544E" w:rsidRDefault="00BF3A0C" w:rsidP="00BF3A0C">
      <w:r w:rsidDel="00BF3A0C">
        <w:t xml:space="preserve"> </w:t>
      </w:r>
    </w:p>
    <w:p w14:paraId="58F8BFD4" w14:textId="77777777" w:rsidR="004C544E" w:rsidRDefault="0084679A" w:rsidP="004C544E">
      <w:pPr>
        <w:pStyle w:val="Heading9"/>
        <w:rPr>
          <w:rFonts w:eastAsia="Times New Roman"/>
          <w:szCs w:val="24"/>
          <w:lang w:eastAsia="de-DE"/>
        </w:rPr>
      </w:pPr>
      <w:hyperlink r:id="rId1059"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0 related </w:t>
      </w:r>
      <w:r w:rsidR="00BE0108">
        <w:rPr>
          <w:lang w:val="en-US"/>
        </w:rPr>
        <w:t>c</w:t>
      </w:r>
      <w:proofErr w:type="spellStart"/>
      <w:r w:rsidR="00BE0108">
        <w:t>ombined</w:t>
      </w:r>
      <w:proofErr w:type="spellEnd"/>
      <w:r w:rsidR="00BE0108">
        <w:t xml:space="preserve">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 xml:space="preserve">C.-W. Hsu, M. </w:t>
      </w:r>
      <w:proofErr w:type="spellStart"/>
      <w:r w:rsidR="004C544E" w:rsidRPr="000C17FD">
        <w:rPr>
          <w:rFonts w:eastAsia="Times New Roman"/>
          <w:szCs w:val="24"/>
          <w:lang w:val="en-CA" w:eastAsia="de-DE"/>
        </w:rPr>
        <w:t>Winken</w:t>
      </w:r>
      <w:proofErr w:type="spellEnd"/>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 xml:space="preserve">The </w:t>
      </w:r>
      <w:proofErr w:type="spellStart"/>
      <w:r>
        <w:rPr>
          <w:lang w:eastAsia="de-DE"/>
        </w:rPr>
        <w:t>BoG</w:t>
      </w:r>
      <w:proofErr w:type="spellEnd"/>
      <w:r>
        <w:rPr>
          <w:lang w:eastAsia="de-DE"/>
        </w:rPr>
        <w:t xml:space="preserve"> met on 13 Jan. 2019 from 6:00pm-10:30pm, 14 Jan. 2019 from 1:00pm-4:00pm, 14 Jan. 2019 from 7:30pm-11:00pm</w:t>
      </w:r>
    </w:p>
    <w:p w14:paraId="3AAEBDD3" w14:textId="77777777" w:rsidR="009F2228" w:rsidRDefault="009F2228" w:rsidP="009F2228">
      <w:pPr>
        <w:rPr>
          <w:lang w:eastAsia="de-DE"/>
        </w:rPr>
      </w:pPr>
      <w:r>
        <w:rPr>
          <w:lang w:eastAsia="de-DE"/>
        </w:rPr>
        <w:t xml:space="preserve">Normative changes: recommendations of </w:t>
      </w:r>
      <w:proofErr w:type="spellStart"/>
      <w:r>
        <w:rPr>
          <w:lang w:eastAsia="de-DE"/>
        </w:rPr>
        <w:t>BoG</w:t>
      </w:r>
      <w:proofErr w:type="spellEnd"/>
      <w:r>
        <w:rPr>
          <w:lang w:eastAsia="de-DE"/>
        </w:rPr>
        <w:t>:</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t xml:space="preserve">Adopt syntax change of JVET-M0118: Same as in M0185, M0190, M207 (test 1), M0216 (the first aspect), M0234 (change corresponding to the result table 7 and 8), M0317 (section 2.2), M0328 (test </w:t>
      </w:r>
      <w:r>
        <w:rPr>
          <w:lang w:eastAsia="de-DE"/>
        </w:rPr>
        <w:lastRenderedPageBreak/>
        <w:t>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77777777" w:rsidR="009F2228" w:rsidRDefault="009F2228" w:rsidP="00B47A45">
      <w:pPr>
        <w:numPr>
          <w:ilvl w:val="0"/>
          <w:numId w:val="134"/>
        </w:numPr>
        <w:rPr>
          <w:lang w:eastAsia="de-DE"/>
        </w:rPr>
      </w:pPr>
      <w:r>
        <w:rPr>
          <w:lang w:eastAsia="de-DE"/>
        </w:rPr>
        <w:t xml:space="preserve">Adopt using only one context model for </w:t>
      </w:r>
      <w:proofErr w:type="spellStart"/>
      <w:r>
        <w:rPr>
          <w:lang w:eastAsia="de-DE"/>
        </w:rPr>
        <w:t>merge_triangle_flag</w:t>
      </w:r>
      <w:proofErr w:type="spellEnd"/>
      <w:r>
        <w:rPr>
          <w:lang w:eastAsia="de-DE"/>
        </w:rPr>
        <w:t xml:space="preserve"> (JVET-M0490). Increases bit rate approx. 0.01% for both RA and LDB, not a real severe complexity issue. Was discussed in track </w:t>
      </w:r>
      <w:proofErr w:type="gramStart"/>
      <w:r>
        <w:rPr>
          <w:lang w:eastAsia="de-DE"/>
        </w:rPr>
        <w:t>B, and</w:t>
      </w:r>
      <w:proofErr w:type="gramEnd"/>
      <w:r>
        <w:rPr>
          <w:lang w:eastAsia="de-DE"/>
        </w:rPr>
        <w:t xml:space="preserve"> concluded to better keep it unchanged for now.</w:t>
      </w:r>
    </w:p>
    <w:p w14:paraId="651E449E" w14:textId="77777777" w:rsidR="009F2228" w:rsidRDefault="009F2228" w:rsidP="00B47A45">
      <w:pPr>
        <w:numPr>
          <w:ilvl w:val="0"/>
          <w:numId w:val="134"/>
        </w:numPr>
        <w:rPr>
          <w:lang w:eastAsia="de-DE"/>
        </w:rPr>
      </w:pPr>
      <w:r>
        <w:rPr>
          <w:lang w:eastAsia="de-DE"/>
        </w:rPr>
        <w:t>Adopt signaling change of triangular merging candidate which does not need LUT (JVET-M0883). This is a combination from various proposals. Does not change merge list construction, simplifies the specification, and gives tiny gain (0.01% both for RA and LB)</w:t>
      </w:r>
    </w:p>
    <w:p w14:paraId="553B52C4" w14:textId="77777777" w:rsidR="009F2228" w:rsidRDefault="009F2228" w:rsidP="009F2228">
      <w:pPr>
        <w:rPr>
          <w:lang w:eastAsia="de-DE"/>
        </w:rPr>
      </w:pPr>
      <w:r w:rsidRPr="00B47A45">
        <w:rPr>
          <w:highlight w:val="yellow"/>
          <w:lang w:eastAsia="de-DE"/>
        </w:rPr>
        <w:t>Decision</w:t>
      </w:r>
      <w:r>
        <w:rPr>
          <w:lang w:eastAsia="de-DE"/>
        </w:rPr>
        <w:t>: Adopt recommendations 1, 2, 4 from list above</w:t>
      </w:r>
    </w:p>
    <w:p w14:paraId="5FE2FC39" w14:textId="77777777" w:rsidR="009F2228" w:rsidRDefault="009F2228" w:rsidP="004C544E">
      <w:pPr>
        <w:rPr>
          <w:lang w:eastAsia="de-DE"/>
        </w:rPr>
      </w:pPr>
    </w:p>
    <w:p w14:paraId="21F2FA70" w14:textId="77777777" w:rsidR="009F2228" w:rsidRDefault="009F2228" w:rsidP="009F2228">
      <w:pPr>
        <w:rPr>
          <w:lang w:eastAsia="de-DE"/>
        </w:rPr>
      </w:pPr>
      <w:r>
        <w:rPr>
          <w:lang w:eastAsia="de-DE"/>
        </w:rPr>
        <w:t>Recommendations for test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4782A3A7" w14:textId="77777777" w:rsidR="009F2228" w:rsidRDefault="009F2228" w:rsidP="00B47A45">
      <w:pPr>
        <w:ind w:left="36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77777777" w:rsidR="009F2228" w:rsidRDefault="009F2228" w:rsidP="00B47A45">
      <w:pPr>
        <w:numPr>
          <w:ilvl w:val="0"/>
          <w:numId w:val="138"/>
        </w:numPr>
        <w:rPr>
          <w:lang w:eastAsia="de-DE"/>
        </w:rPr>
      </w:pPr>
      <w:r>
        <w:rPr>
          <w:lang w:eastAsia="de-DE"/>
        </w:rPr>
        <w:t>All proposals use 3 syntax elements for the signaling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77777777" w:rsidR="009F2228" w:rsidRDefault="009F2228" w:rsidP="009F2228">
      <w:pPr>
        <w:rPr>
          <w:lang w:eastAsia="de-DE"/>
        </w:rPr>
      </w:pPr>
      <w:r>
        <w:rPr>
          <w:lang w:eastAsia="de-DE"/>
        </w:rPr>
        <w:t>(From discussion in track B: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7777777" w:rsidR="009F2228" w:rsidRDefault="009F2228" w:rsidP="009F2228">
      <w:pPr>
        <w:rPr>
          <w:lang w:eastAsia="de-DE"/>
        </w:rPr>
      </w:pPr>
      <w:r>
        <w:rPr>
          <w:lang w:eastAsia="de-DE"/>
        </w:rPr>
        <w:t xml:space="preserve">TPM CE bullet point 1. To be included in CE4. </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 xml:space="preserve">Study intra/inter weights within a CE (M0096, M0454): 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t xml:space="preserve">Study MPM generation for CIIP within a Sub-CE of CE3 (for comparison purposes this shall also include methods which don’t use MPM list for CIIP) (M0183, M0232, M0276, M0296): These target </w:t>
      </w:r>
      <w:r>
        <w:rPr>
          <w:lang w:eastAsia="de-DE"/>
        </w:rPr>
        <w:lastRenderedPageBreak/>
        <w:t xml:space="preserve">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w:t>
      </w:r>
      <w:proofErr w:type="spellStart"/>
      <w:r>
        <w:rPr>
          <w:lang w:eastAsia="de-DE"/>
        </w:rPr>
        <w:t>unlogical</w:t>
      </w:r>
      <w:proofErr w:type="spellEnd"/>
      <w:r>
        <w:rPr>
          <w:lang w:eastAsia="de-DE"/>
        </w:rPr>
        <w:t>”,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 xml:space="preserve">Bi-Prediction issue should be solved (LIC should not have to be applied twice, i.e. for each L0/L1 as done in CE10.5.2). Possible solutions: Do it after bi-predictive combination or restrict LIC to </w:t>
      </w:r>
      <w:proofErr w:type="spellStart"/>
      <w:r>
        <w:rPr>
          <w:lang w:eastAsia="de-DE"/>
        </w:rPr>
        <w:t>uni</w:t>
      </w:r>
      <w:proofErr w:type="spellEnd"/>
      <w:r>
        <w:rPr>
          <w:lang w:eastAsia="de-DE"/>
        </w:rPr>
        <w:t>-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77777777" w:rsidR="009F2228" w:rsidRDefault="009F2228" w:rsidP="00B47A45">
      <w:pPr>
        <w:numPr>
          <w:ilvl w:val="0"/>
          <w:numId w:val="142"/>
        </w:numPr>
        <w:rPr>
          <w:lang w:eastAsia="de-DE"/>
        </w:rPr>
      </w:pPr>
      <w:r>
        <w:rPr>
          <w:lang w:eastAsia="de-DE"/>
        </w:rPr>
        <w:t xml:space="preserve">JVET-M0492 ask hardware experts about their assessment. </w:t>
      </w:r>
    </w:p>
    <w:p w14:paraId="3E05DB1A" w14:textId="77777777" w:rsidR="009F2228" w:rsidRDefault="009F2228" w:rsidP="00B47A45">
      <w:pPr>
        <w:ind w:left="360"/>
        <w:rPr>
          <w:lang w:eastAsia="de-DE"/>
        </w:rPr>
      </w:pPr>
      <w:r>
        <w:rPr>
          <w:lang w:eastAsia="de-DE"/>
        </w:rPr>
        <w:t>From track B discussion: It was not possible to conclude. Some concern i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7777777" w:rsidR="009F2228" w:rsidRDefault="009F2228" w:rsidP="00B47A45">
      <w:pPr>
        <w:ind w:left="360"/>
        <w:rPr>
          <w:lang w:eastAsia="de-DE"/>
        </w:rPr>
      </w:pPr>
      <w:r>
        <w:rPr>
          <w:lang w:eastAsia="de-DE"/>
        </w:rPr>
        <w:t xml:space="preserve">JVET-M0082 raises an issue on appearance of banding within CIIP blocks when horizontal/vertical modes are used, appearing at positions where the weight changes. Though it is not obvious that such </w:t>
      </w:r>
      <w:proofErr w:type="spellStart"/>
      <w:r>
        <w:rPr>
          <w:lang w:eastAsia="de-DE"/>
        </w:rPr>
        <w:t>such</w:t>
      </w:r>
      <w:proofErr w:type="spellEnd"/>
      <w:r>
        <w:rPr>
          <w:lang w:eastAsia="de-DE"/>
        </w:rPr>
        <w:t xml:space="preserve"> arti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t xml:space="preserve">JVET-M0357 has new OBMC results, which is however not directly related to current CE results. It uses </w:t>
      </w:r>
      <w:proofErr w:type="spellStart"/>
      <w:r>
        <w:rPr>
          <w:lang w:eastAsia="de-DE"/>
        </w:rPr>
        <w:t>uni</w:t>
      </w:r>
      <w:proofErr w:type="spellEnd"/>
      <w:r>
        <w:rPr>
          <w:lang w:eastAsia="de-DE"/>
        </w:rPr>
        <w:t xml:space="preserve"> prediction for the current block, and bi prediction (not integer accuracy, but sub-</w:t>
      </w:r>
      <w:proofErr w:type="spellStart"/>
      <w:r>
        <w:rPr>
          <w:lang w:eastAsia="de-DE"/>
        </w:rPr>
        <w:t>pel</w:t>
      </w:r>
      <w:proofErr w:type="spellEnd"/>
      <w:r>
        <w:rPr>
          <w:lang w:eastAsia="de-DE"/>
        </w:rPr>
        <w:t xml:space="preserve"> with </w:t>
      </w:r>
      <w:r>
        <w:rPr>
          <w:lang w:eastAsia="de-DE"/>
        </w:rPr>
        <w:lastRenderedPageBreak/>
        <w:t>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77777777" w:rsidR="004C544E" w:rsidRDefault="0084679A" w:rsidP="004C544E">
      <w:pPr>
        <w:pStyle w:val="Heading9"/>
        <w:rPr>
          <w:rFonts w:eastAsia="Times New Roman"/>
          <w:szCs w:val="24"/>
          <w:lang w:eastAsia="de-DE"/>
        </w:rPr>
      </w:pPr>
      <w:hyperlink r:id="rId1060"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 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t xml:space="preserve">The </w:t>
      </w:r>
      <w:proofErr w:type="spellStart"/>
      <w:r w:rsidRPr="0094677E">
        <w:t>BoG</w:t>
      </w:r>
      <w:proofErr w:type="spellEnd"/>
      <w:r w:rsidRPr="0094677E">
        <w:t xml:space="preserve"> met on 13 Jan 2019 from 1800 to 2030. The </w:t>
      </w:r>
      <w:proofErr w:type="spellStart"/>
      <w:r w:rsidRPr="0094677E">
        <w:t>BoG</w:t>
      </w:r>
      <w:proofErr w:type="spellEnd"/>
      <w:r w:rsidRPr="0094677E">
        <w:t xml:space="preserve"> met on 14 Jan 2019 from 1800 to 1900. The </w:t>
      </w:r>
      <w:proofErr w:type="spellStart"/>
      <w:r w:rsidRPr="0094677E">
        <w:t>BoG</w:t>
      </w:r>
      <w:proofErr w:type="spellEnd"/>
      <w:r w:rsidRPr="0094677E">
        <w:t xml:space="preserve"> met again on 16 Jan from 1700 to 1800.</w:t>
      </w:r>
    </w:p>
    <w:p w14:paraId="1858FD13" w14:textId="77777777" w:rsidR="0094677E" w:rsidRDefault="0094677E" w:rsidP="0094677E">
      <w:r>
        <w:t xml:space="preserve">The </w:t>
      </w:r>
      <w:proofErr w:type="spellStart"/>
      <w:r>
        <w:t>BoG</w:t>
      </w:r>
      <w:proofErr w:type="spellEnd"/>
      <w:r>
        <w:t xml:space="preserve"> recommended to adopt JVET-M0892 for disabling of in-loop filters (deblocking, SAO, and ALF) at vertical and horizontal boundaries signalled in the SPS at </w:t>
      </w:r>
      <w:proofErr w:type="spellStart"/>
      <w:r>
        <w:t>MinCbSizeY</w:t>
      </w:r>
      <w:proofErr w:type="spellEnd"/>
      <w:r>
        <w:t xml:space="preserve">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 xml:space="preserve">For a conventional </w:t>
      </w:r>
      <w:proofErr w:type="spellStart"/>
      <w:r>
        <w:t>cubemap</w:t>
      </w:r>
      <w:proofErr w:type="spellEnd"/>
      <w:r>
        <w:t>,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w:t>
      </w:r>
      <w:proofErr w:type="gramStart"/>
      <w:r>
        <w:t>really necessary</w:t>
      </w:r>
      <w:proofErr w:type="gramEnd"/>
      <w:r>
        <w:t xml:space="preserve"> to have </w:t>
      </w:r>
      <w:r w:rsidR="005E647F">
        <w:t>4x4 granularity.</w:t>
      </w:r>
    </w:p>
    <w:p w14:paraId="093F3045" w14:textId="77777777" w:rsidR="00593BBF" w:rsidRDefault="00593BBF" w:rsidP="0094677E">
      <w:r>
        <w:t>It was discussed how this would be implemented in a real decoder. Checking a long list of positions would not be reasonable.</w:t>
      </w:r>
    </w:p>
    <w:p w14:paraId="582B8901" w14:textId="77777777" w:rsidR="00593BBF" w:rsidRDefault="00593BBF" w:rsidP="0094677E">
      <w:r>
        <w:t xml:space="preserve">Due to a desire for further study of this before </w:t>
      </w:r>
      <w:proofErr w:type="gramStart"/>
      <w:r>
        <w:t>making a decision</w:t>
      </w:r>
      <w:proofErr w:type="gramEnd"/>
      <w:r>
        <w:t>,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 xml:space="preserve">The </w:t>
      </w:r>
      <w:proofErr w:type="spellStart"/>
      <w:r w:rsidRPr="003E248E">
        <w:t>BoG</w:t>
      </w:r>
      <w:proofErr w:type="spellEnd"/>
      <w:r w:rsidRPr="003E248E">
        <w:t xml:space="preserve"> endorse</w:t>
      </w:r>
      <w:r>
        <w:t>d</w:t>
      </w:r>
      <w:r w:rsidRPr="003E248E">
        <w:t xml:space="preserve"> the recommendation of HLS </w:t>
      </w:r>
      <w:proofErr w:type="spellStart"/>
      <w:r w:rsidRPr="003E248E">
        <w:t>BoG</w:t>
      </w:r>
      <w:proofErr w:type="spellEnd"/>
      <w:r w:rsidRPr="003E248E">
        <w:t xml:space="preserve"> to change the </w:t>
      </w:r>
      <w:proofErr w:type="spellStart"/>
      <w:r w:rsidRPr="003E248E">
        <w:t>sps_ref_wraparound_offset</w:t>
      </w:r>
      <w:proofErr w:type="spellEnd"/>
      <w:r w:rsidRPr="003E248E">
        <w:t xml:space="preserve"> to sps_ref_wraparound_offset_minus1 and changing the units to be </w:t>
      </w:r>
      <w:proofErr w:type="spellStart"/>
      <w:r w:rsidRPr="003E248E">
        <w:t>MinCbSizeY</w:t>
      </w:r>
      <w:proofErr w:type="spellEnd"/>
      <w:r w:rsidRPr="003E248E">
        <w:t xml:space="preserve"> as in option 1.</w:t>
      </w:r>
    </w:p>
    <w:p w14:paraId="07DCAF74" w14:textId="77777777" w:rsidR="003E248E" w:rsidRDefault="003E248E" w:rsidP="003E248E">
      <w:r>
        <w:t xml:space="preserve">The </w:t>
      </w:r>
      <w:proofErr w:type="spellStart"/>
      <w:r>
        <w:t>BoG</w:t>
      </w:r>
      <w:proofErr w:type="spellEnd"/>
      <w:r>
        <w:t xml:space="preserve">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t xml:space="preserve">Profiling was discussed. Thus far, we have not made any decisions that we believe would require having different profiles (perhaps bit depth, colour format, </w:t>
      </w:r>
      <w:proofErr w:type="spellStart"/>
      <w:r>
        <w:t>etc</w:t>
      </w:r>
      <w:proofErr w:type="spellEnd"/>
      <w:r>
        <w:t>, but not coding features).</w:t>
      </w:r>
    </w:p>
    <w:p w14:paraId="22EFCE2C" w14:textId="77777777" w:rsidR="003E248E" w:rsidRDefault="003E248E" w:rsidP="00AB441F"/>
    <w:p w14:paraId="64C53431" w14:textId="77777777" w:rsidR="00AB441F" w:rsidRDefault="0084679A" w:rsidP="00AB441F">
      <w:pPr>
        <w:pStyle w:val="Heading9"/>
        <w:rPr>
          <w:rFonts w:eastAsia="Times New Roman"/>
          <w:szCs w:val="24"/>
          <w:lang w:val="en-CA" w:eastAsia="de-DE"/>
        </w:rPr>
      </w:pPr>
      <w:hyperlink r:id="rId1061"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w:t>
      </w:r>
      <w:proofErr w:type="spellStart"/>
      <w:r w:rsidR="00AB441F" w:rsidRPr="00702455">
        <w:rPr>
          <w:rFonts w:eastAsia="Times New Roman"/>
          <w:szCs w:val="24"/>
          <w:lang w:val="en-CA" w:eastAsia="de-DE"/>
        </w:rPr>
        <w:t>BoG</w:t>
      </w:r>
      <w:proofErr w:type="spellEnd"/>
      <w:r w:rsidR="00AB441F" w:rsidRPr="00702455">
        <w:rPr>
          <w:rFonts w:eastAsia="Times New Roman"/>
          <w:szCs w:val="24"/>
          <w:lang w:val="en-CA" w:eastAsia="de-DE"/>
        </w:rPr>
        <w:t xml:space="preserve"> report on CE6 related </w:t>
      </w:r>
      <w:r w:rsidR="002016CF">
        <w:rPr>
          <w:lang w:val="en-US"/>
        </w:rPr>
        <w:t>t</w:t>
      </w:r>
      <w:proofErr w:type="spellStart"/>
      <w:r w:rsidR="002016CF">
        <w:t>ransforms</w:t>
      </w:r>
      <w:proofErr w:type="spellEnd"/>
      <w:r w:rsidR="002016CF">
        <w:t xml:space="preserve"> and transform signalling </w:t>
      </w:r>
      <w:r w:rsidR="00AB441F" w:rsidRPr="00702455">
        <w:rPr>
          <w:rFonts w:eastAsia="Times New Roman"/>
          <w:szCs w:val="24"/>
          <w:lang w:val="en-CA" w:eastAsia="de-DE"/>
        </w:rPr>
        <w:t>contributions [X. Zhao (Tencent]</w:t>
      </w:r>
    </w:p>
    <w:p w14:paraId="7C701D34" w14:textId="77777777" w:rsidR="003A4C41" w:rsidRDefault="00AB441F" w:rsidP="00AB441F">
      <w:r>
        <w:t>(</w:t>
      </w:r>
      <w:r w:rsidR="00957182">
        <w:t xml:space="preserve">Reviewed in </w:t>
      </w:r>
      <w:r>
        <w:t xml:space="preserve">Track </w:t>
      </w:r>
      <w:proofErr w:type="gramStart"/>
      <w:r>
        <w:t>A</w:t>
      </w:r>
      <w:proofErr w:type="gramEnd"/>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 xml:space="preserve">The </w:t>
      </w:r>
      <w:proofErr w:type="spellStart"/>
      <w:r w:rsidRPr="00957182">
        <w:t>BoG</w:t>
      </w:r>
      <w:proofErr w:type="spellEnd"/>
      <w:r w:rsidRPr="00957182">
        <w:t xml:space="preserve"> met on Sunday January 13rd from 15:35 to 21:24 and Monday 14th from 20:30 to 22:10.</w:t>
      </w:r>
    </w:p>
    <w:p w14:paraId="24F365AC" w14:textId="77777777" w:rsidR="00957182" w:rsidRPr="00957182" w:rsidRDefault="00957182" w:rsidP="00957182">
      <w:r w:rsidRPr="00957182">
        <w:t xml:space="preserve">This </w:t>
      </w:r>
      <w:proofErr w:type="spellStart"/>
      <w:r w:rsidRPr="00957182">
        <w:t>BoG</w:t>
      </w:r>
      <w:proofErr w:type="spellEnd"/>
      <w:r w:rsidRPr="00957182">
        <w:t xml:space="preserve">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77777777" w:rsidR="00C14FE0" w:rsidRPr="00C14FE0" w:rsidRDefault="00C14FE0" w:rsidP="00C14FE0">
      <w:pPr>
        <w:numPr>
          <w:ilvl w:val="1"/>
          <w:numId w:val="122"/>
        </w:numPr>
      </w:pPr>
      <w:r w:rsidRPr="00C14FE0">
        <w:t>Context reduction (6 contexts reduced to 1 context) of MTS flag signaling (JVET-M0347)</w:t>
      </w:r>
      <w:r>
        <w:t>. In Track A review, this was considered too small an optimization to bother with at this stage. It should be kept in mind when finalizing the spec as an opportunity for cleanup.</w:t>
      </w:r>
    </w:p>
    <w:p w14:paraId="12E63794" w14:textId="7777777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signaling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w:t>
      </w:r>
      <w:proofErr w:type="spellStart"/>
      <w:r w:rsidR="003D6EA4">
        <w:t>BoG</w:t>
      </w:r>
      <w:proofErr w:type="spellEnd"/>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16EB6F2F" w:rsidR="007B715E" w:rsidRDefault="007B715E" w:rsidP="007B715E">
      <w:pPr>
        <w:numPr>
          <w:ilvl w:val="2"/>
          <w:numId w:val="122"/>
        </w:numPr>
      </w:pPr>
      <w:r>
        <w:lastRenderedPageBreak/>
        <w:t>BOG recommend</w:t>
      </w:r>
      <w:r w:rsidR="001D69B9">
        <w:t>ed</w:t>
      </w:r>
      <w:r>
        <w:t xml:space="preserve"> revisiting in track A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 xml:space="preserve">(reduces runtime, different </w:t>
      </w:r>
      <w:proofErr w:type="spellStart"/>
      <w:r>
        <w:t>tradeoffs</w:t>
      </w:r>
      <w:proofErr w:type="spellEnd"/>
      <w:r>
        <w:t xml:space="preserve">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proofErr w:type="spellStart"/>
      <w:r w:rsidR="007B715E">
        <w:t>B</w:t>
      </w:r>
      <w:r>
        <w:t>o</w:t>
      </w:r>
      <w:r w:rsidR="007B715E">
        <w:t>G</w:t>
      </w:r>
      <w:proofErr w:type="spellEnd"/>
      <w:r w:rsidR="007B715E">
        <w:t xml:space="preserve">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xml:space="preserve">: Adopt transform skip up to 32x32, with associated syntax approach in M0464 using </w:t>
      </w:r>
      <w:proofErr w:type="spellStart"/>
      <w:r w:rsidR="00111621">
        <w:t>tu_mts_idx</w:t>
      </w:r>
      <w:proofErr w:type="spellEnd"/>
      <w:r w:rsidR="00111621">
        <w:t>.</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 xml:space="preserve">The </w:t>
      </w:r>
      <w:proofErr w:type="spellStart"/>
      <w:r>
        <w:t>BoG</w:t>
      </w:r>
      <w:proofErr w:type="spellEnd"/>
      <w:r>
        <w:t xml:space="preserve">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proofErr w:type="spellStart"/>
      <w:r>
        <w:t>B</w:t>
      </w:r>
      <w:r w:rsidR="00176CB4">
        <w:t>o</w:t>
      </w:r>
      <w:r>
        <w:t>G</w:t>
      </w:r>
      <w:proofErr w:type="spellEnd"/>
      <w:r>
        <w:t xml:space="preserve">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w:t>
      </w:r>
      <w:proofErr w:type="gramStart"/>
      <w:r w:rsidR="00176CB4">
        <w:t>this, since</w:t>
      </w:r>
      <w:proofErr w:type="gramEnd"/>
      <w:r w:rsidR="00176CB4">
        <w:t xml:space="preserve"> there was not a plan for further CE work on transform speed-up approaches.</w:t>
      </w:r>
    </w:p>
    <w:p w14:paraId="55950B5D" w14:textId="77777777" w:rsidR="00BF3A0C" w:rsidRDefault="00BF3A0C" w:rsidP="00BF3A0C"/>
    <w:p w14:paraId="51E1CE2B" w14:textId="77777777" w:rsidR="00BF3A0C" w:rsidRPr="00B34FE3" w:rsidRDefault="0084679A" w:rsidP="00BF3A0C">
      <w:pPr>
        <w:pStyle w:val="Heading9"/>
        <w:rPr>
          <w:rFonts w:eastAsia="Times New Roman"/>
          <w:szCs w:val="24"/>
          <w:lang w:eastAsia="de-DE"/>
        </w:rPr>
      </w:pPr>
      <w:hyperlink r:id="rId1062"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w:t>
      </w:r>
      <w:proofErr w:type="spellStart"/>
      <w:r w:rsidR="00BF3A0C" w:rsidRPr="00B34FE3">
        <w:rPr>
          <w:rFonts w:eastAsia="Times New Roman"/>
          <w:szCs w:val="24"/>
          <w:lang w:val="en-CA" w:eastAsia="de-DE"/>
        </w:rPr>
        <w:t>BoG</w:t>
      </w:r>
      <w:proofErr w:type="spellEnd"/>
      <w:r w:rsidR="00BF3A0C" w:rsidRPr="00B34FE3">
        <w:rPr>
          <w:rFonts w:eastAsia="Times New Roman"/>
          <w:szCs w:val="24"/>
          <w:lang w:val="en-CA" w:eastAsia="de-DE"/>
        </w:rPr>
        <w:t xml:space="preserve">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 Ye)]</w:t>
      </w:r>
    </w:p>
    <w:p w14:paraId="5EAF2A3A" w14:textId="59A5A22F" w:rsidR="00420954" w:rsidRDefault="00CD6903" w:rsidP="00BF3A0C">
      <w:r>
        <w:t xml:space="preserve">This report was discussed in </w:t>
      </w:r>
      <w:r w:rsidR="00BF3A0C">
        <w:t xml:space="preserve">Track </w:t>
      </w:r>
      <w:proofErr w:type="gramStart"/>
      <w:r w:rsidR="00BF3A0C">
        <w:t>A</w:t>
      </w:r>
      <w:proofErr w:type="gramEnd"/>
      <w:r>
        <w:t xml:space="preserve"> Thursday 17 January 1700</w:t>
      </w:r>
      <w:r w:rsidR="00934AB2">
        <w:t>-1800</w:t>
      </w:r>
      <w:r>
        <w:t xml:space="preserve"> (GJS</w:t>
      </w:r>
      <w:r w:rsidR="00BF3A0C">
        <w:t>)</w:t>
      </w:r>
      <w:r>
        <w:t>.</w:t>
      </w:r>
    </w:p>
    <w:p w14:paraId="00F3CE69" w14:textId="77777777" w:rsidR="00CD6903" w:rsidRDefault="00CD6903" w:rsidP="00CD6903">
      <w:r>
        <w:t xml:space="preserve">There were 13 technical contributions in the CE7 related category. These contributions are classified into the following three categories: </w:t>
      </w:r>
    </w:p>
    <w:p w14:paraId="244255BB" w14:textId="77777777" w:rsidR="00CD6903" w:rsidRDefault="00CD6903" w:rsidP="00966072">
      <w:pPr>
        <w:numPr>
          <w:ilvl w:val="0"/>
          <w:numId w:val="145"/>
        </w:numPr>
      </w:pPr>
      <w:r>
        <w:t xml:space="preserve">Rice parameter related </w:t>
      </w:r>
    </w:p>
    <w:p w14:paraId="1FDFBAA2" w14:textId="77777777" w:rsidR="00CD6903" w:rsidRDefault="00CD6903" w:rsidP="00966072">
      <w:pPr>
        <w:numPr>
          <w:ilvl w:val="0"/>
          <w:numId w:val="145"/>
        </w:numPr>
      </w:pPr>
      <w:r>
        <w:t>Complexity reduction and simplification</w:t>
      </w:r>
    </w:p>
    <w:p w14:paraId="650793B5" w14:textId="77777777" w:rsidR="00CD6903" w:rsidRDefault="00CD6903" w:rsidP="00966072">
      <w:pPr>
        <w:numPr>
          <w:ilvl w:val="0"/>
          <w:numId w:val="145"/>
        </w:numPr>
      </w:pPr>
      <w:r>
        <w:t xml:space="preserve">Coding efficiency </w:t>
      </w:r>
    </w:p>
    <w:p w14:paraId="6EBA6772" w14:textId="77777777" w:rsidR="00CD6903" w:rsidRDefault="00CD6903" w:rsidP="00CD6903">
      <w:r>
        <w:t xml:space="preserve">The first </w:t>
      </w:r>
      <w:proofErr w:type="spellStart"/>
      <w:r>
        <w:t>BoG</w:t>
      </w:r>
      <w:proofErr w:type="spellEnd"/>
      <w:r>
        <w:t xml:space="preserve"> session was held 1900 – 2345 on Jan </w:t>
      </w:r>
      <w:proofErr w:type="gramStart"/>
      <w:r>
        <w:t>14</w:t>
      </w:r>
      <w:proofErr w:type="gramEnd"/>
      <w:r>
        <w:t xml:space="preserve"> 2019 in Saba. </w:t>
      </w:r>
    </w:p>
    <w:p w14:paraId="001F7D19" w14:textId="77777777" w:rsidR="00CD6903" w:rsidRDefault="00CD6903" w:rsidP="00CD6903">
      <w:r>
        <w:t xml:space="preserve">The second </w:t>
      </w:r>
      <w:proofErr w:type="spellStart"/>
      <w:r>
        <w:t>BoG</w:t>
      </w:r>
      <w:proofErr w:type="spellEnd"/>
      <w:r>
        <w:t xml:space="preserve"> session was held 1300 – 1400 on Jan </w:t>
      </w:r>
      <w:proofErr w:type="gramStart"/>
      <w:r>
        <w:t>17</w:t>
      </w:r>
      <w:proofErr w:type="gramEnd"/>
      <w:r>
        <w:t xml:space="preserve"> 2019 in Saba. </w:t>
      </w:r>
    </w:p>
    <w:p w14:paraId="530EE526" w14:textId="77777777" w:rsidR="003F30A1" w:rsidRDefault="00CD6903" w:rsidP="00CD6903">
      <w:r>
        <w:lastRenderedPageBreak/>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 xml:space="preserve">JVET-M0470, CE7-related: </w:t>
      </w:r>
      <w:proofErr w:type="spellStart"/>
      <w:r w:rsidRPr="00CD6903">
        <w:t>Golomb</w:t>
      </w:r>
      <w:proofErr w:type="spellEnd"/>
      <w:r w:rsidRPr="00CD6903">
        <w:t xml:space="preserve">-Rice/exponential </w:t>
      </w:r>
      <w:proofErr w:type="spellStart"/>
      <w:r w:rsidRPr="00CD6903">
        <w:t>Golomb</w:t>
      </w:r>
      <w:proofErr w:type="spellEnd"/>
      <w:r w:rsidRPr="00CD6903">
        <w:t xml:space="preserve"> coding for </w:t>
      </w:r>
      <w:proofErr w:type="spellStart"/>
      <w:r w:rsidRPr="00CD6903">
        <w:t>abs_remainder</w:t>
      </w:r>
      <w:proofErr w:type="spellEnd"/>
      <w:r w:rsidRPr="00CD6903">
        <w:t xml:space="preserve"> and </w:t>
      </w:r>
      <w:proofErr w:type="spellStart"/>
      <w:r w:rsidRPr="00CD6903">
        <w:t>dec_abs_level</w:t>
      </w:r>
      <w:proofErr w:type="spellEnd"/>
      <w:r w:rsidRPr="00CD6903">
        <w:t xml:space="preserve"> syntax elements</w:t>
      </w:r>
    </w:p>
    <w:p w14:paraId="642C3E97" w14:textId="77777777" w:rsidR="00CD6903" w:rsidRPr="00CD6903" w:rsidRDefault="00CD6903" w:rsidP="00CD6903">
      <w:pPr>
        <w:numPr>
          <w:ilvl w:val="1"/>
          <w:numId w:val="146"/>
        </w:numPr>
      </w:pPr>
      <w:r w:rsidRPr="00CD6903">
        <w:t xml:space="preserve">In VTM 3.0, worst case is 33 bits for abs_gt3_level_flag, and 35 bits for </w:t>
      </w:r>
      <w:proofErr w:type="spellStart"/>
      <w:r w:rsidRPr="00CD6903">
        <w:t>dec_abs_level</w:t>
      </w:r>
      <w:proofErr w:type="spellEnd"/>
      <w:r w:rsidRPr="00CD6903">
        <w:t xml:space="preserve"> for escape codes of coefficient levels, in comparison with is 32 bits for both syntax elements in HEVC.</w:t>
      </w:r>
    </w:p>
    <w:p w14:paraId="106A118E" w14:textId="77777777" w:rsidR="00CD6903" w:rsidRPr="00CD6903" w:rsidRDefault="00CD6903" w:rsidP="00CD6903">
      <w:pPr>
        <w:numPr>
          <w:ilvl w:val="1"/>
          <w:numId w:val="146"/>
        </w:numPr>
      </w:pPr>
      <w:r w:rsidRPr="00CD6903">
        <w:t xml:space="preserve">Two aspects in this proposal: the first aspect uses a constant transition prefix code length of 6, and eliminates a LUT; the second aspect uses HEVC </w:t>
      </w:r>
      <w:proofErr w:type="spellStart"/>
      <w:r w:rsidRPr="00CD6903">
        <w:t>R</w:t>
      </w:r>
      <w:r>
        <w:t>E</w:t>
      </w:r>
      <w:r w:rsidRPr="00CD6903">
        <w:t>xt</w:t>
      </w:r>
      <w:proofErr w:type="spellEnd"/>
      <w:r w:rsidRPr="00CD6903">
        <w:t xml:space="preserve"> extended precision scheme to limit worst case code length to 32 bits </w:t>
      </w:r>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559" w:name="_Hlk535475501"/>
      <w:r w:rsidRPr="00966072">
        <w:rPr>
          <w:highlight w:val="yellow"/>
        </w:rPr>
        <w:t>Decision (BF)</w:t>
      </w:r>
      <w:r>
        <w:t xml:space="preserve">: Adopt </w:t>
      </w:r>
      <w:r w:rsidRPr="00CD6903">
        <w:t>JVET-M0470</w:t>
      </w:r>
      <w:r>
        <w:t>.</w:t>
      </w:r>
    </w:p>
    <w:bookmarkEnd w:id="559"/>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 xml:space="preserve">Three contributions in this </w:t>
      </w:r>
      <w:proofErr w:type="spellStart"/>
      <w:r w:rsidRPr="00CD6903">
        <w:t>BoG</w:t>
      </w:r>
      <w:proofErr w:type="spellEnd"/>
      <w:r w:rsidRPr="00CD6903">
        <w:t xml:space="preserve">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77777777" w:rsidR="00CD6903" w:rsidRPr="00CD6903" w:rsidRDefault="00CD6903" w:rsidP="00CD6903">
      <w:pPr>
        <w:numPr>
          <w:ilvl w:val="1"/>
          <w:numId w:val="146"/>
        </w:numPr>
      </w:pPr>
      <w:r w:rsidRPr="00CD6903">
        <w:t xml:space="preserve">M0257: 0.00% AI, -0.01% RA, -0.01% LB </w:t>
      </w:r>
    </w:p>
    <w:p w14:paraId="559F128E" w14:textId="77777777" w:rsidR="00CD6903" w:rsidRPr="00CD6903" w:rsidRDefault="00CD6903" w:rsidP="00CD6903">
      <w:pPr>
        <w:numPr>
          <w:ilvl w:val="1"/>
          <w:numId w:val="146"/>
        </w:numPr>
      </w:pPr>
      <w:r w:rsidRPr="00CD6903">
        <w:t xml:space="preserve">M0251: 0.01% AI, 0.01% RA, full set of LB results not yet available at time of discussion </w:t>
      </w:r>
    </w:p>
    <w:p w14:paraId="5297C43A" w14:textId="77777777" w:rsidR="00CD6903" w:rsidRPr="00CD6903" w:rsidRDefault="00CD6903" w:rsidP="00CD6903">
      <w:pPr>
        <w:numPr>
          <w:ilvl w:val="1"/>
          <w:numId w:val="146"/>
        </w:numPr>
      </w:pPr>
      <w:r w:rsidRPr="00CD6903">
        <w:t xml:space="preserve">Recommend </w:t>
      </w:r>
      <w:proofErr w:type="gramStart"/>
      <w:r w:rsidRPr="00CD6903">
        <w:t>to adopt</w:t>
      </w:r>
      <w:proofErr w:type="gramEnd"/>
      <w:r w:rsidRPr="00CD6903">
        <w:t xml:space="preserve">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77777777" w:rsidR="00CD6903" w:rsidRPr="00CD6903" w:rsidRDefault="00CD6903" w:rsidP="00CD6903">
      <w:pPr>
        <w:numPr>
          <w:ilvl w:val="0"/>
          <w:numId w:val="146"/>
        </w:numPr>
      </w:pPr>
      <w:r w:rsidRPr="00CD6903">
        <w:t xml:space="preserve">JVET-M0305 CE7-related: Joint coding of chrominance residuals </w:t>
      </w:r>
    </w:p>
    <w:p w14:paraId="1B936FD9" w14:textId="77777777" w:rsidR="00CD6903" w:rsidRPr="00CD6903" w:rsidRDefault="00CD6903" w:rsidP="00CD6903">
      <w:pPr>
        <w:numPr>
          <w:ilvl w:val="1"/>
          <w:numId w:val="146"/>
        </w:numPr>
      </w:pPr>
      <w:r w:rsidRPr="00CD6903">
        <w:t xml:space="preserve">The proposal adds a chroma residual coding mode where the Cr residual is not </w:t>
      </w:r>
      <w:proofErr w:type="gramStart"/>
      <w:r w:rsidRPr="00CD6903">
        <w:t>signaled, and</w:t>
      </w:r>
      <w:proofErr w:type="gramEnd"/>
      <w:r w:rsidRPr="00CD6903">
        <w:t xml:space="preserve"> is derived from the </w:t>
      </w:r>
      <w:proofErr w:type="spellStart"/>
      <w:r w:rsidRPr="00CD6903">
        <w:t>Cb</w:t>
      </w:r>
      <w:proofErr w:type="spellEnd"/>
      <w:r w:rsidRPr="00CD6903">
        <w:t xml:space="preserve"> residual by rever</w:t>
      </w:r>
      <w:r w:rsidR="0084203B">
        <w:t>s</w:t>
      </w:r>
      <w:r w:rsidRPr="00CD6903">
        <w:t xml:space="preserve">ing the signs of the Cr residual. </w:t>
      </w:r>
    </w:p>
    <w:p w14:paraId="023694D4" w14:textId="77777777" w:rsidR="00CD6903" w:rsidRPr="00CD6903" w:rsidRDefault="00CD6903" w:rsidP="00CD6903">
      <w:pPr>
        <w:numPr>
          <w:ilvl w:val="1"/>
          <w:numId w:val="146"/>
        </w:numPr>
      </w:pPr>
      <w:r w:rsidRPr="00CD6903">
        <w:t xml:space="preserve">The proposed method is applied to intra and inter coded blocks. </w:t>
      </w:r>
    </w:p>
    <w:p w14:paraId="02F836F3" w14:textId="77777777" w:rsidR="00CD6903" w:rsidRDefault="00CD6903" w:rsidP="00CD6903">
      <w:pPr>
        <w:numPr>
          <w:ilvl w:val="1"/>
          <w:numId w:val="146"/>
        </w:numPr>
      </w:pPr>
      <w:r w:rsidRPr="00CD6903">
        <w:t xml:space="preserve">At the encoder side, the </w:t>
      </w:r>
      <w:proofErr w:type="spellStart"/>
      <w:r w:rsidRPr="00CD6903">
        <w:t>Cb</w:t>
      </w:r>
      <w:proofErr w:type="spellEnd"/>
      <w:r w:rsidRPr="00CD6903">
        <w:t xml:space="preserve">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w:t>
      </w:r>
      <w:proofErr w:type="spellStart"/>
      <w:r w:rsidRPr="00CD6903">
        <w:t>cbfs</w:t>
      </w:r>
      <w:proofErr w:type="spellEnd"/>
      <w:r w:rsidRPr="00CD6903">
        <w:t xml:space="preserve"> for both </w:t>
      </w:r>
      <w:proofErr w:type="spellStart"/>
      <w:r w:rsidRPr="00CD6903">
        <w:t>Cb</w:t>
      </w:r>
      <w:proofErr w:type="spellEnd"/>
      <w:r w:rsidRPr="00CD6903">
        <w:t xml:space="preserve">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lastRenderedPageBreak/>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77777777" w:rsidR="00CD6903" w:rsidRPr="00CD6903" w:rsidRDefault="00CD6903" w:rsidP="0084203B">
      <w:pPr>
        <w:numPr>
          <w:ilvl w:val="1"/>
          <w:numId w:val="146"/>
        </w:numPr>
      </w:pPr>
      <w:r w:rsidRPr="00CD6903">
        <w:t xml:space="preserve">This proposal achieves similar gains for all sequence classes and all coding configurations. </w:t>
      </w:r>
    </w:p>
    <w:p w14:paraId="31F8308E" w14:textId="77777777" w:rsidR="00CD6903" w:rsidRPr="00CD6903" w:rsidRDefault="00CD6903" w:rsidP="00CA2340">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w:t>
      </w:r>
      <w:proofErr w:type="spellStart"/>
      <w:r w:rsidRPr="00CD6903">
        <w:t>Cb</w:t>
      </w:r>
      <w:proofErr w:type="spellEnd"/>
      <w:r w:rsidRPr="00CD6903">
        <w:t xml:space="preserve"> that was previously proposed, and achieves similar coding performance as that previous LM chroma mode. This complexity reduction of this proposed method compared to the previous LM chroma mode could be especially beneficial for the decoder.</w:t>
      </w:r>
    </w:p>
    <w:p w14:paraId="196B77F4" w14:textId="77777777" w:rsidR="00CD6903" w:rsidRPr="00CD6903" w:rsidRDefault="00CD6903">
      <w:pPr>
        <w:numPr>
          <w:ilvl w:val="1"/>
          <w:numId w:val="146"/>
        </w:numPr>
      </w:pPr>
      <w:r w:rsidRPr="00CD6903">
        <w:t xml:space="preserve">It seems that such coding gain was usually not available from coefficient coding methods. </w:t>
      </w:r>
    </w:p>
    <w:p w14:paraId="4AE5803D" w14:textId="77777777" w:rsidR="00CD6903" w:rsidRDefault="00CD6903" w:rsidP="0084203B">
      <w:pPr>
        <w:numPr>
          <w:ilvl w:val="1"/>
          <w:numId w:val="146"/>
        </w:numPr>
      </w:pPr>
      <w:r w:rsidRPr="00CD6903">
        <w:t xml:space="preserve">Low QP results (provided in a v3 of the contribution) were discussed at the second </w:t>
      </w:r>
      <w:proofErr w:type="spellStart"/>
      <w:r w:rsidRPr="00CD6903">
        <w:t>BoG</w:t>
      </w:r>
      <w:proofErr w:type="spellEnd"/>
      <w:r w:rsidRPr="00CD6903">
        <w:t xml:space="preserve">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proofErr w:type="spellStart"/>
      <w:r>
        <w:t>BoG</w:t>
      </w:r>
      <w:proofErr w:type="spellEnd"/>
      <w:r>
        <w:t xml:space="preserve">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 xml:space="preserve">Regarding JVET-M0198, JVET-M0469 and JVET-M0558, during the </w:t>
      </w:r>
      <w:proofErr w:type="spellStart"/>
      <w:r>
        <w:t>BoG</w:t>
      </w:r>
      <w:proofErr w:type="spellEnd"/>
      <w:r>
        <w:t xml:space="preserve">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77777777" w:rsidR="0064368F" w:rsidRDefault="0084679A" w:rsidP="0064368F">
      <w:pPr>
        <w:pStyle w:val="Heading9"/>
        <w:rPr>
          <w:rFonts w:eastAsia="Times New Roman"/>
          <w:szCs w:val="24"/>
          <w:lang w:eastAsia="de-DE"/>
        </w:rPr>
      </w:pPr>
      <w:hyperlink r:id="rId1063"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 Ye]</w:t>
      </w:r>
    </w:p>
    <w:p w14:paraId="499EE992" w14:textId="77777777" w:rsidR="003F30A1" w:rsidRDefault="003F30A1" w:rsidP="00982DB1">
      <w:r>
        <w:t>This report was reviewed in Track A [get time from section2] (GJS).</w:t>
      </w:r>
    </w:p>
    <w:p w14:paraId="70736EA3" w14:textId="77777777" w:rsidR="00982DB1" w:rsidRDefault="00982DB1" w:rsidP="00982DB1">
      <w:r>
        <w:t xml:space="preserve">There were 8 technical contributions in the quantization control category. </w:t>
      </w:r>
    </w:p>
    <w:p w14:paraId="176852F0" w14:textId="77777777" w:rsidR="00982DB1" w:rsidRDefault="00982DB1" w:rsidP="00982DB1">
      <w:r>
        <w:t xml:space="preserve">The first </w:t>
      </w:r>
      <w:proofErr w:type="spellStart"/>
      <w:r>
        <w:t>BoG</w:t>
      </w:r>
      <w:proofErr w:type="spellEnd"/>
      <w:r>
        <w:t xml:space="preserve"> session was held 2000–2330 on Jan </w:t>
      </w:r>
      <w:proofErr w:type="gramStart"/>
      <w:r>
        <w:t>15</w:t>
      </w:r>
      <w:proofErr w:type="gramEnd"/>
      <w:r>
        <w:t xml:space="preserve"> 2019 in Olympia. The second </w:t>
      </w:r>
      <w:proofErr w:type="spellStart"/>
      <w:r>
        <w:t>BoG</w:t>
      </w:r>
      <w:proofErr w:type="spellEnd"/>
      <w:r>
        <w:t xml:space="preserve"> session was held 1300 – 1510 on Jan </w:t>
      </w:r>
      <w:proofErr w:type="gramStart"/>
      <w:r>
        <w:t>16</w:t>
      </w:r>
      <w:proofErr w:type="gramEnd"/>
      <w:r>
        <w:t xml:space="preserve"> 2019 in Saba.</w:t>
      </w:r>
    </w:p>
    <w:p w14:paraId="18426E13" w14:textId="77777777" w:rsidR="00982DB1" w:rsidRDefault="00982DB1" w:rsidP="00982DB1">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w:t>
      </w:r>
      <w:proofErr w:type="gramStart"/>
      <w:r>
        <w:t>software, and</w:t>
      </w:r>
      <w:proofErr w:type="gramEnd"/>
      <w:r>
        <w:t xml:space="preserve">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lastRenderedPageBreak/>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 xml:space="preserve">The </w:t>
      </w:r>
      <w:proofErr w:type="spellStart"/>
      <w:r>
        <w:t>BoG</w:t>
      </w:r>
      <w:proofErr w:type="spellEnd"/>
      <w:r>
        <w:t xml:space="preserve">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6D7CBD8D" w:rsidR="0064368F" w:rsidRDefault="0084679A" w:rsidP="0064368F">
      <w:pPr>
        <w:pStyle w:val="Heading9"/>
        <w:rPr>
          <w:ins w:id="560" w:author="Gary Sullivan" w:date="2019-01-19T13:04:00Z"/>
          <w:rFonts w:eastAsia="Times New Roman"/>
          <w:szCs w:val="24"/>
          <w:lang w:val="en-CA" w:eastAsia="de-DE"/>
        </w:rPr>
      </w:pPr>
      <w:hyperlink r:id="rId1064"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 Bross, A. Filippov]</w:t>
      </w:r>
    </w:p>
    <w:p w14:paraId="6580C926" w14:textId="18B1AB9F" w:rsidR="002303DA" w:rsidRPr="002303DA" w:rsidDel="002303DA" w:rsidRDefault="002303DA" w:rsidP="002303DA">
      <w:pPr>
        <w:rPr>
          <w:del w:id="561" w:author="Gary Sullivan" w:date="2019-01-19T13:04:00Z"/>
          <w:lang w:eastAsia="de-DE"/>
          <w:rPrChange w:id="562" w:author="Gary Sullivan" w:date="2019-01-19T13:04:00Z">
            <w:rPr>
              <w:del w:id="563" w:author="Gary Sullivan" w:date="2019-01-19T13:04:00Z"/>
              <w:rFonts w:eastAsia="Times New Roman"/>
              <w:color w:val="0000FF"/>
              <w:szCs w:val="24"/>
              <w:u w:val="single"/>
              <w:lang w:eastAsia="de-DE"/>
            </w:rPr>
          </w:rPrChange>
        </w:rPr>
        <w:pPrChange w:id="564" w:author="Gary Sullivan" w:date="2019-01-19T13:04:00Z">
          <w:pPr>
            <w:pStyle w:val="Heading9"/>
          </w:pPr>
        </w:pPrChange>
      </w:pPr>
    </w:p>
    <w:p w14:paraId="6ED1A940" w14:textId="77777777" w:rsidR="0007602D" w:rsidRDefault="0007602D" w:rsidP="008C734F">
      <w:r>
        <w:t>Track A Wed 16 January 1515-1600 (GJS).</w:t>
      </w:r>
    </w:p>
    <w:p w14:paraId="7C56E286" w14:textId="77777777" w:rsidR="008C734F" w:rsidRDefault="008C734F" w:rsidP="008C734F">
      <w:r>
        <w:t xml:space="preserve">There are 10 technical contributions in the complexity related category. These contributions are classified into the following 4 categories: </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proofErr w:type="spellStart"/>
      <w:r>
        <w:t>BoG</w:t>
      </w:r>
      <w:proofErr w:type="spellEnd"/>
      <w:r>
        <w:t xml:space="preserve"> sessions were held 19:15–21:00 on 01/15 in Coliseum. 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0AAF5469" w14:textId="77777777" w:rsidR="008C734F" w:rsidRDefault="008C734F" w:rsidP="008C734F">
      <w:r>
        <w:t xml:space="preserve">The </w:t>
      </w:r>
      <w:proofErr w:type="spellStart"/>
      <w:r>
        <w:t>BoG</w:t>
      </w:r>
      <w:proofErr w:type="spellEnd"/>
      <w:r>
        <w:t xml:space="preserve">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w:t>
      </w:r>
      <w:proofErr w:type="spellStart"/>
      <w:r w:rsidR="00C5206C">
        <w:t>BoG</w:t>
      </w:r>
      <w:proofErr w:type="spellEnd"/>
      <w:r w:rsidR="00C5206C">
        <w:t xml:space="preserve">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 xml:space="preserve">(Y, </w:t>
            </w:r>
            <w:proofErr w:type="spellStart"/>
            <w:r w:rsidRPr="00C5206C">
              <w:rPr>
                <w:b/>
              </w:rPr>
              <w:t>Cb</w:t>
            </w:r>
            <w:proofErr w:type="spellEnd"/>
            <w:r w:rsidRPr="00C5206C">
              <w:rPr>
                <w:b/>
              </w:rPr>
              <w:t>,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lastRenderedPageBreak/>
              <w:t>LD: 0.00%, 0.24%, -0.43</w:t>
            </w:r>
          </w:p>
        </w:tc>
        <w:tc>
          <w:tcPr>
            <w:tcW w:w="1417" w:type="dxa"/>
          </w:tcPr>
          <w:p w14:paraId="525D935B" w14:textId="77777777" w:rsidR="00C5206C" w:rsidRPr="00C5206C" w:rsidRDefault="00C5206C" w:rsidP="00C5206C">
            <w:r w:rsidRPr="00C5206C">
              <w:lastRenderedPageBreak/>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lastRenderedPageBreak/>
              <w:t>chroma 2x2/2x4/4x2</w:t>
            </w:r>
          </w:p>
        </w:tc>
        <w:tc>
          <w:tcPr>
            <w:tcW w:w="1985" w:type="dxa"/>
          </w:tcPr>
          <w:p w14:paraId="636C0F09" w14:textId="77777777" w:rsidR="00C5206C" w:rsidRPr="00C5206C" w:rsidRDefault="00C5206C" w:rsidP="00C5206C">
            <w:r w:rsidRPr="00C5206C">
              <w:lastRenderedPageBreak/>
              <w:t>Option 1:</w:t>
            </w:r>
          </w:p>
          <w:p w14:paraId="4389BC4A" w14:textId="77777777" w:rsidR="00C5206C" w:rsidRPr="00C5206C" w:rsidRDefault="00C5206C" w:rsidP="00C5206C">
            <w:r w:rsidRPr="00C5206C">
              <w:t xml:space="preserve">8 sample </w:t>
            </w:r>
            <w:proofErr w:type="gramStart"/>
            <w:r w:rsidRPr="00C5206C">
              <w:t>granularity</w:t>
            </w:r>
            <w:proofErr w:type="gramEnd"/>
            <w:r w:rsidRPr="00C5206C">
              <w:t xml:space="preserve">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t xml:space="preserve">16 sample </w:t>
            </w:r>
            <w:proofErr w:type="gramStart"/>
            <w:r w:rsidRPr="00C5206C">
              <w:lastRenderedPageBreak/>
              <w:t>granularity</w:t>
            </w:r>
            <w:proofErr w:type="gramEnd"/>
            <w:r w:rsidRPr="00C5206C">
              <w:t xml:space="preserve"> in separate tree case, 4 otherwise.</w:t>
            </w:r>
          </w:p>
        </w:tc>
        <w:tc>
          <w:tcPr>
            <w:tcW w:w="1423" w:type="dxa"/>
          </w:tcPr>
          <w:p w14:paraId="410334C8" w14:textId="77777777" w:rsidR="00C5206C" w:rsidRPr="00C5206C" w:rsidRDefault="00C5206C" w:rsidP="00C5206C">
            <w:r w:rsidRPr="00C5206C">
              <w:lastRenderedPageBreak/>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t xml:space="preserve">2x2/2x4/4x2 </w:t>
            </w:r>
            <w:r w:rsidRPr="00C5206C">
              <w:lastRenderedPageBreak/>
              <w:t>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lastRenderedPageBreak/>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77777777" w:rsidR="00762B13" w:rsidRPr="00762B13" w:rsidRDefault="00762B13" w:rsidP="00EB2923">
            <w:pPr>
              <w:numPr>
                <w:ilvl w:val="0"/>
                <w:numId w:val="128"/>
              </w:numPr>
            </w:pPr>
            <w:r w:rsidRPr="00762B13">
              <w:t xml:space="preserve">width + height &gt; 64 </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proofErr w:type="gramStart"/>
            <w:r w:rsidRPr="00762B13">
              <w:t>max(</w:t>
            </w:r>
            <w:proofErr w:type="gramEnd"/>
            <w:r w:rsidRPr="00762B13">
              <w:t>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lastRenderedPageBreak/>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 xml:space="preserve">M0248 was reviewed in the context of CE2 rather than in this </w:t>
      </w:r>
      <w:proofErr w:type="spellStart"/>
      <w:r>
        <w:t>BoG</w:t>
      </w:r>
      <w:proofErr w:type="spellEnd"/>
      <w:r>
        <w:t>.</w:t>
      </w:r>
    </w:p>
    <w:p w14:paraId="3DD2AD37" w14:textId="77777777" w:rsidR="008C734F" w:rsidRDefault="008C734F" w:rsidP="00BF3A0C">
      <w:r>
        <w:t xml:space="preserve">M0265 was </w:t>
      </w:r>
      <w:r w:rsidRPr="00B47A45">
        <w:rPr>
          <w:highlight w:val="yellow"/>
        </w:rPr>
        <w:t xml:space="preserve">not reviewed in the </w:t>
      </w:r>
      <w:proofErr w:type="spellStart"/>
      <w:r w:rsidRPr="00B47A45">
        <w:rPr>
          <w:highlight w:val="yellow"/>
        </w:rPr>
        <w:t>BoG</w:t>
      </w:r>
      <w:proofErr w:type="spellEnd"/>
      <w:r>
        <w:t>.</w:t>
      </w:r>
      <w:r w:rsidR="0007602D">
        <w:t xml:space="preserve"> See notes for that.</w:t>
      </w:r>
    </w:p>
    <w:p w14:paraId="564BF28B" w14:textId="77777777" w:rsidR="008C734F" w:rsidRDefault="008C734F" w:rsidP="00BF3A0C"/>
    <w:p w14:paraId="3AA496FD" w14:textId="61152CAC" w:rsidR="0064368F" w:rsidRDefault="0084679A" w:rsidP="0064368F">
      <w:pPr>
        <w:pStyle w:val="Heading9"/>
        <w:rPr>
          <w:rFonts w:eastAsia="Times New Roman"/>
          <w:szCs w:val="24"/>
          <w:lang w:eastAsia="de-DE"/>
        </w:rPr>
      </w:pPr>
      <w:hyperlink r:id="rId1065"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 Li, S. Liu</w:t>
      </w:r>
      <w:r w:rsidR="0064368F">
        <w:rPr>
          <w:rFonts w:eastAsia="Times New Roman"/>
          <w:szCs w:val="24"/>
          <w:lang w:val="en-CA" w:eastAsia="de-DE"/>
        </w:rPr>
        <w:t>] [late]</w:t>
      </w:r>
    </w:p>
    <w:p w14:paraId="57412F3E" w14:textId="66192A00" w:rsidR="0064368F" w:rsidRDefault="00B70B36" w:rsidP="00B70B36">
      <w:r>
        <w:t xml:space="preserve">This </w:t>
      </w:r>
      <w:proofErr w:type="spellStart"/>
      <w:r>
        <w:t>BoG</w:t>
      </w:r>
      <w:proofErr w:type="spellEnd"/>
      <w:r>
        <w:t xml:space="preserve"> report was presented in </w:t>
      </w:r>
      <w:r w:rsidR="0064368F">
        <w:t>Track B</w:t>
      </w:r>
      <w:r>
        <w:t xml:space="preserve"> on </w:t>
      </w:r>
      <w:r w:rsidRPr="00B70B36">
        <w:t>Thursday 17 Jan. 1500-XXXX</w:t>
      </w:r>
      <w:r>
        <w:t>.</w:t>
      </w:r>
    </w:p>
    <w:p w14:paraId="64E44E89" w14:textId="77777777" w:rsidR="00B70B36" w:rsidRPr="00E27309" w:rsidRDefault="00B70B36" w:rsidP="0084679A">
      <w:r w:rsidRPr="00E27309">
        <w:t xml:space="preserve">This contribution provides the report of the </w:t>
      </w:r>
      <w:proofErr w:type="spellStart"/>
      <w:r w:rsidRPr="00E27309">
        <w:t>BoG</w:t>
      </w:r>
      <w:proofErr w:type="spellEnd"/>
      <w:r w:rsidRPr="00E27309">
        <w:t xml:space="preserve"> on neural networks (NN) for video coding, especially for neural </w:t>
      </w:r>
      <w:proofErr w:type="gramStart"/>
      <w:r w:rsidRPr="00E27309">
        <w:t>network based</w:t>
      </w:r>
      <w:proofErr w:type="gramEnd"/>
      <w:r w:rsidRPr="00E27309">
        <w:t xml:space="preserve"> loop filter. An information report (JVET-M0691) is discussed in this </w:t>
      </w:r>
      <w:proofErr w:type="spellStart"/>
      <w:r w:rsidRPr="00E27309">
        <w:t>BoG</w:t>
      </w:r>
      <w:proofErr w:type="spellEnd"/>
      <w:r w:rsidRPr="00E27309">
        <w:t>, and then the CE plan.</w:t>
      </w:r>
    </w:p>
    <w:p w14:paraId="25A5D462" w14:textId="77777777" w:rsidR="00B70B36" w:rsidRPr="00E27309" w:rsidRDefault="00B70B36" w:rsidP="0084679A">
      <w:r w:rsidRPr="00E27309">
        <w:t xml:space="preserve">The </w:t>
      </w:r>
      <w:proofErr w:type="spellStart"/>
      <w:r w:rsidRPr="00E27309">
        <w:t>BoG</w:t>
      </w:r>
      <w:proofErr w:type="spellEnd"/>
      <w:r w:rsidRPr="00E27309">
        <w:t xml:space="preserve"> recommends the following plan of CE:</w:t>
      </w:r>
    </w:p>
    <w:p w14:paraId="65D17BAE" w14:textId="77777777" w:rsidR="00B70B36" w:rsidRPr="00E27309" w:rsidRDefault="00B70B36" w:rsidP="0084679A">
      <w:pPr>
        <w:numPr>
          <w:ilvl w:val="0"/>
          <w:numId w:val="152"/>
        </w:numPr>
      </w:pPr>
      <w:r w:rsidRPr="00E27309">
        <w:t>Divide the 6 NN based loop filter methods into two category and build two sub CE test.</w:t>
      </w:r>
    </w:p>
    <w:p w14:paraId="3082B860" w14:textId="77777777" w:rsidR="00B70B36" w:rsidRPr="00E27309" w:rsidRDefault="00B70B36" w:rsidP="0084679A">
      <w:pPr>
        <w:ind w:left="360"/>
        <w:rPr>
          <w:sz w:val="21"/>
          <w:szCs w:val="21"/>
        </w:rPr>
      </w:pPr>
      <w:r w:rsidRPr="00E27309">
        <w:rPr>
          <w:sz w:val="21"/>
          <w:szCs w:val="21"/>
        </w:rPr>
        <w:t>SubCE1 is the test for sequence-adaptive (two-pass) method, SubCE2 is the test for sequence-independent (one-pass) method.</w:t>
      </w:r>
    </w:p>
    <w:p w14:paraId="5C4206C0" w14:textId="3077A746" w:rsidR="00B70B36" w:rsidRPr="00E27309" w:rsidRDefault="00B70B36" w:rsidP="0084679A">
      <w:pPr>
        <w:numPr>
          <w:ilvl w:val="0"/>
          <w:numId w:val="152"/>
        </w:numPr>
        <w:rPr>
          <w:sz w:val="21"/>
          <w:szCs w:val="21"/>
        </w:rPr>
      </w:pPr>
      <w:r w:rsidRPr="00E27309">
        <w:rPr>
          <w:sz w:val="21"/>
          <w:szCs w:val="21"/>
        </w:rPr>
        <w:t>Investigate the impact of NN filter position in the filter chain.</w:t>
      </w:r>
    </w:p>
    <w:p w14:paraId="6C09DC7F" w14:textId="77777777" w:rsidR="00B70B36" w:rsidRPr="00E27309" w:rsidRDefault="00B70B36" w:rsidP="0084679A">
      <w:pPr>
        <w:ind w:left="360"/>
      </w:pPr>
      <w:r w:rsidRPr="00E27309">
        <w:t>Due to there are many test cases, only choose some cases to test, as defined below.</w:t>
      </w:r>
    </w:p>
    <w:p w14:paraId="515CF1CA" w14:textId="77777777" w:rsidR="00B70B36" w:rsidRPr="00E27309" w:rsidRDefault="00B70B36" w:rsidP="0084679A">
      <w:pPr>
        <w:numPr>
          <w:ilvl w:val="1"/>
          <w:numId w:val="152"/>
        </w:numPr>
      </w:pPr>
      <w:r w:rsidRPr="00E27309">
        <w:rPr>
          <w:rFonts w:hint="eastAsia"/>
        </w:rPr>
        <w:t>For SubCE1:</w:t>
      </w:r>
    </w:p>
    <w:p w14:paraId="75B4C3BF" w14:textId="77777777" w:rsidR="00B70B36" w:rsidRPr="00E27309" w:rsidRDefault="00B70B36" w:rsidP="0084679A">
      <w:pPr>
        <w:ind w:left="1080"/>
      </w:pPr>
      <w:r w:rsidRPr="00E27309">
        <w:t>anchor: DBF + SAO + ALF</w:t>
      </w:r>
    </w:p>
    <w:p w14:paraId="32C66FC6" w14:textId="77777777" w:rsidR="00B70B36" w:rsidRPr="00E27309" w:rsidRDefault="00B70B36" w:rsidP="0084679A">
      <w:pPr>
        <w:ind w:left="1080"/>
      </w:pPr>
      <w:r w:rsidRPr="00E27309">
        <w:t>case 1</w:t>
      </w:r>
      <w:proofErr w:type="gramStart"/>
      <w:r w:rsidRPr="00E27309">
        <w:t>a :</w:t>
      </w:r>
      <w:proofErr w:type="gramEnd"/>
      <w:r w:rsidRPr="00E27309">
        <w:t xml:space="preserve"> DBF + SAO + ALF + NN filter, which is the case currently subCE1 contributions used.</w:t>
      </w:r>
    </w:p>
    <w:p w14:paraId="01BABC4D"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73D68061" w14:textId="77777777" w:rsidR="00B70B36" w:rsidRPr="00E27309" w:rsidRDefault="00B70B36" w:rsidP="0084679A">
      <w:pPr>
        <w:numPr>
          <w:ilvl w:val="1"/>
          <w:numId w:val="152"/>
        </w:numPr>
      </w:pPr>
      <w:r w:rsidRPr="00E27309">
        <w:t>For SubCE2:</w:t>
      </w:r>
    </w:p>
    <w:p w14:paraId="0708021B" w14:textId="77777777" w:rsidR="00B70B36" w:rsidRPr="00E27309" w:rsidRDefault="00B70B36" w:rsidP="0084679A">
      <w:pPr>
        <w:ind w:left="1080"/>
      </w:pPr>
      <w:r w:rsidRPr="00E27309">
        <w:t>anchor: DBF + SAO + ALF</w:t>
      </w:r>
    </w:p>
    <w:p w14:paraId="59456966" w14:textId="77777777" w:rsidR="00B70B36" w:rsidRPr="00E27309" w:rsidRDefault="00B70B36" w:rsidP="0084679A">
      <w:pPr>
        <w:ind w:left="1080"/>
      </w:pPr>
      <w:r w:rsidRPr="00E27309">
        <w:t>case 1</w:t>
      </w:r>
      <w:proofErr w:type="gramStart"/>
      <w:r w:rsidRPr="00E27309">
        <w:t>a :</w:t>
      </w:r>
      <w:proofErr w:type="gramEnd"/>
      <w:r w:rsidRPr="00E27309">
        <w:t xml:space="preserve"> DBF + NN filter + SAO + ALF, which is the case that most of the contributions used.</w:t>
      </w:r>
    </w:p>
    <w:p w14:paraId="56E9529B"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5012FB5E" w14:textId="77777777" w:rsidR="00B70B36" w:rsidRPr="00E27309" w:rsidRDefault="00B70B36" w:rsidP="0084679A">
      <w:pPr>
        <w:ind w:left="1080"/>
      </w:pPr>
      <w:r w:rsidRPr="00E27309">
        <w:t>case 3</w:t>
      </w:r>
      <w:proofErr w:type="gramStart"/>
      <w:r w:rsidRPr="00E27309">
        <w:t>a :</w:t>
      </w:r>
      <w:proofErr w:type="gramEnd"/>
      <w:r w:rsidRPr="00E27309">
        <w:t xml:space="preserve"> NN filter + ALF.             (optional test)</w:t>
      </w:r>
    </w:p>
    <w:p w14:paraId="1E465812" w14:textId="275155B9" w:rsidR="00B70B36" w:rsidRPr="00E27309" w:rsidRDefault="00B70B36" w:rsidP="0084679A">
      <w:pPr>
        <w:numPr>
          <w:ilvl w:val="0"/>
          <w:numId w:val="152"/>
        </w:numPr>
        <w:rPr>
          <w:sz w:val="21"/>
          <w:szCs w:val="21"/>
        </w:rPr>
      </w:pPr>
      <w:r w:rsidRPr="00E27309">
        <w:rPr>
          <w:sz w:val="21"/>
          <w:szCs w:val="21"/>
        </w:rPr>
        <w:t>Investigate the benefit of the CTU/block level NN filter adaptive on/off.</w:t>
      </w:r>
    </w:p>
    <w:p w14:paraId="0BAD716D" w14:textId="77777777" w:rsidR="00B70B36" w:rsidRPr="00E27309" w:rsidRDefault="00B70B36" w:rsidP="0084679A">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17E526A3"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4D07EBFE" w14:textId="77777777" w:rsidR="00B70B36" w:rsidRPr="00D70495" w:rsidRDefault="00B70B36" w:rsidP="0084679A">
      <w:pPr>
        <w:ind w:left="360"/>
        <w:rPr>
          <w:sz w:val="21"/>
          <w:szCs w:val="21"/>
        </w:rPr>
      </w:pPr>
      <w:r>
        <w:rPr>
          <w:sz w:val="21"/>
          <w:szCs w:val="21"/>
        </w:rPr>
        <w:t xml:space="preserve">case 2b: always use </w:t>
      </w:r>
      <w:r w:rsidRPr="00E27309">
        <w:rPr>
          <w:sz w:val="21"/>
          <w:szCs w:val="21"/>
        </w:rPr>
        <w:t>NN filter in one slice. (optional test)</w:t>
      </w:r>
    </w:p>
    <w:p w14:paraId="43F552A1" w14:textId="5EDB3C7D" w:rsidR="00B70B36" w:rsidRPr="00E27309" w:rsidRDefault="00B70B36" w:rsidP="0084679A">
      <w:pPr>
        <w:numPr>
          <w:ilvl w:val="0"/>
          <w:numId w:val="152"/>
        </w:numPr>
        <w:rPr>
          <w:sz w:val="21"/>
          <w:szCs w:val="21"/>
        </w:rPr>
      </w:pPr>
      <w:r w:rsidRPr="00E27309">
        <w:rPr>
          <w:sz w:val="21"/>
          <w:szCs w:val="21"/>
        </w:rPr>
        <w:t>Investigate the performance of the NN filter when the test QP is not the same as the training QP.</w:t>
      </w:r>
    </w:p>
    <w:p w14:paraId="356FBEC9" w14:textId="77777777" w:rsidR="00B70B36" w:rsidRPr="00E27309" w:rsidRDefault="00B70B36" w:rsidP="0084679A">
      <w:pPr>
        <w:ind w:left="360"/>
        <w:rPr>
          <w:sz w:val="21"/>
          <w:szCs w:val="21"/>
        </w:rPr>
      </w:pPr>
      <w:r w:rsidRPr="00E27309">
        <w:rPr>
          <w:sz w:val="21"/>
          <w:szCs w:val="21"/>
        </w:rPr>
        <w:lastRenderedPageBreak/>
        <w:t>Define some cases to test. To test this part, one should fix using case 1a and case 1b.</w:t>
      </w:r>
    </w:p>
    <w:p w14:paraId="1AF6E5C3" w14:textId="77777777" w:rsidR="00B70B36" w:rsidRPr="00E27309" w:rsidRDefault="00B70B36" w:rsidP="0084679A">
      <w:pPr>
        <w:ind w:left="360"/>
        <w:rPr>
          <w:sz w:val="21"/>
          <w:szCs w:val="21"/>
        </w:rPr>
      </w:pPr>
      <w:r w:rsidRPr="00E27309">
        <w:rPr>
          <w:sz w:val="21"/>
          <w:szCs w:val="21"/>
        </w:rPr>
        <w:t>Using CTC QP (22, 27, 32, 37) for training and get the NN parameter.</w:t>
      </w:r>
    </w:p>
    <w:p w14:paraId="0CD91AEC"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7FEA823C" w14:textId="77777777" w:rsidR="00B70B36" w:rsidRPr="00E27309" w:rsidRDefault="00B70B36" w:rsidP="0084679A">
      <w:pPr>
        <w:ind w:left="360"/>
        <w:rPr>
          <w:sz w:val="21"/>
          <w:szCs w:val="21"/>
        </w:rPr>
      </w:pPr>
      <w:r w:rsidRPr="00E27309">
        <w:rPr>
          <w:sz w:val="21"/>
          <w:szCs w:val="21"/>
        </w:rPr>
        <w:t>case 2c: based on the NN parameter, use CTC QP + 2 for testing (24, 29, 34, 39) (optional test)</w:t>
      </w:r>
    </w:p>
    <w:p w14:paraId="629321F8" w14:textId="77777777" w:rsidR="00B70B36" w:rsidRPr="00E27309" w:rsidRDefault="00B70B36" w:rsidP="0084679A">
      <w:pPr>
        <w:ind w:left="360"/>
        <w:rPr>
          <w:sz w:val="21"/>
          <w:szCs w:val="21"/>
        </w:rPr>
      </w:pPr>
      <w:r w:rsidRPr="00E27309">
        <w:rPr>
          <w:sz w:val="21"/>
          <w:szCs w:val="21"/>
        </w:rPr>
        <w:t>case 3c: based on the NN parameter, use CTC QP - 2 for testing (20, 27, 30, 35) (optional test)</w:t>
      </w:r>
    </w:p>
    <w:p w14:paraId="0EE8C8E5" w14:textId="77777777" w:rsidR="00B70B36" w:rsidRPr="00E27309" w:rsidRDefault="00B70B36" w:rsidP="0084679A">
      <w:pPr>
        <w:numPr>
          <w:ilvl w:val="0"/>
          <w:numId w:val="152"/>
        </w:numPr>
        <w:rPr>
          <w:sz w:val="21"/>
          <w:szCs w:val="21"/>
        </w:rPr>
      </w:pPr>
      <w:r w:rsidRPr="00E27309">
        <w:rPr>
          <w:sz w:val="21"/>
          <w:szCs w:val="21"/>
        </w:rPr>
        <w:t xml:space="preserve">More detailed assignment of CE can be seen in Table </w:t>
      </w:r>
      <w:r>
        <w:rPr>
          <w:sz w:val="21"/>
          <w:szCs w:val="21"/>
        </w:rPr>
        <w:t>3 and Table 4</w:t>
      </w:r>
      <w:r w:rsidRPr="00E27309">
        <w:rPr>
          <w:sz w:val="21"/>
          <w:szCs w:val="21"/>
        </w:rPr>
        <w:t>. Mandatory test and o</w:t>
      </w:r>
      <w:r>
        <w:rPr>
          <w:sz w:val="21"/>
          <w:szCs w:val="21"/>
        </w:rPr>
        <w:t>ptional short test are marked in the T</w:t>
      </w:r>
      <w:r w:rsidRPr="00E27309">
        <w:rPr>
          <w:sz w:val="21"/>
          <w:szCs w:val="21"/>
        </w:rPr>
        <w:t>able</w:t>
      </w:r>
      <w:r>
        <w:rPr>
          <w:sz w:val="21"/>
          <w:szCs w:val="21"/>
        </w:rPr>
        <w:t xml:space="preserve"> 2</w:t>
      </w:r>
      <w:r w:rsidRPr="00E27309">
        <w:rPr>
          <w:sz w:val="21"/>
          <w:szCs w:val="21"/>
        </w:rPr>
        <w:t>.</w:t>
      </w:r>
    </w:p>
    <w:p w14:paraId="136FA1E1" w14:textId="100169B9" w:rsidR="00B70B36" w:rsidRPr="00E27309" w:rsidRDefault="00B70B36" w:rsidP="0084679A">
      <w:r w:rsidRPr="00E27309">
        <w:t xml:space="preserve">The </w:t>
      </w:r>
      <w:proofErr w:type="spellStart"/>
      <w:r w:rsidRPr="00E27309">
        <w:t>BoG</w:t>
      </w:r>
      <w:proofErr w:type="spellEnd"/>
      <w:r w:rsidRPr="00E27309">
        <w:t xml:space="preserve"> recommend</w:t>
      </w:r>
      <w:r w:rsidR="00293E30">
        <w:t>ed</w:t>
      </w:r>
      <w:r w:rsidRPr="00E27309">
        <w:t xml:space="preserve"> the following to be discussed.</w:t>
      </w:r>
    </w:p>
    <w:p w14:paraId="3CA2006B" w14:textId="77777777" w:rsidR="00B70B36" w:rsidRPr="00E27309" w:rsidRDefault="00B70B36" w:rsidP="0084679A">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2DF6CDE2" w14:textId="77777777" w:rsidR="00B70B36" w:rsidRDefault="00B70B36" w:rsidP="0084679A">
      <w:pPr>
        <w:ind w:left="360"/>
        <w:rPr>
          <w:sz w:val="21"/>
          <w:szCs w:val="21"/>
        </w:rPr>
      </w:pPr>
      <w:r w:rsidRPr="00E27309">
        <w:rPr>
          <w:sz w:val="21"/>
          <w:szCs w:val="21"/>
        </w:rPr>
        <w:t xml:space="preserve">The proponent of Intel is willing to provide the training method, but not before the next meeting. The use of </w:t>
      </w:r>
      <w:proofErr w:type="spellStart"/>
      <w:r w:rsidRPr="00E27309">
        <w:rPr>
          <w:sz w:val="21"/>
          <w:szCs w:val="21"/>
        </w:rPr>
        <w:t>Tensorflow</w:t>
      </w:r>
      <w:proofErr w:type="spellEnd"/>
      <w:r w:rsidRPr="00E27309">
        <w:rPr>
          <w:sz w:val="21"/>
          <w:szCs w:val="21"/>
        </w:rPr>
        <w:t xml:space="preserve">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w:t>
      </w:r>
      <w:proofErr w:type="spellStart"/>
      <w:r>
        <w:rPr>
          <w:sz w:val="21"/>
          <w:szCs w:val="21"/>
        </w:rPr>
        <w:t>tensorflow</w:t>
      </w:r>
      <w:proofErr w:type="spellEnd"/>
      <w:r>
        <w:rPr>
          <w:sz w:val="21"/>
          <w:szCs w:val="21"/>
        </w:rPr>
        <w:t xml:space="preserve"> is operated. An external optimization framework does not necessarily need to be part of our software package at the current stage of investigation.</w:t>
      </w:r>
    </w:p>
    <w:p w14:paraId="704515BD" w14:textId="77777777" w:rsidR="00B70B36" w:rsidRPr="00E27309" w:rsidRDefault="00B70B36" w:rsidP="0084679A">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6C40C0DC" w14:textId="1A425A25" w:rsidR="00B70B36" w:rsidRDefault="00B70B36" w:rsidP="0084679A">
      <w:r>
        <w:t xml:space="preserve">An initial draft of a CE description was also included in the </w:t>
      </w:r>
      <w:proofErr w:type="spellStart"/>
      <w:r>
        <w:t>BoG</w:t>
      </w:r>
      <w:proofErr w:type="spellEnd"/>
      <w:r>
        <w:t xml:space="preserve"> report.</w:t>
      </w:r>
    </w:p>
    <w:p w14:paraId="0B339E94" w14:textId="290EA8DB" w:rsidR="00B70B36" w:rsidRPr="00150018" w:rsidRDefault="00B70B36" w:rsidP="0084679A">
      <w:r>
        <w:t xml:space="preserve">It was planned to run some of the tests only for short parts (e.g. one Intra refresh period). It is questioned whether this would give </w:t>
      </w:r>
      <w:proofErr w:type="gramStart"/>
      <w:r>
        <w:t>sufficient</w:t>
      </w:r>
      <w:proofErr w:type="gramEnd"/>
      <w:r>
        <w:t xml:space="preserve"> information, it is however planned to proceed like this for initial tests to identify configurations which then finally tested with entire sequence.</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565" w:name="_Ref452305285"/>
      <w:r w:rsidRPr="007A28E0">
        <w:rPr>
          <w:lang w:val="en-CA"/>
        </w:rPr>
        <w:t xml:space="preserve">List of actions taken affecting </w:t>
      </w:r>
      <w:bookmarkEnd w:id="565"/>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566" w:name="_Ref354594526"/>
      <w:r w:rsidRPr="007A28E0">
        <w:rPr>
          <w:lang w:val="en-CA"/>
        </w:rPr>
        <w:t>P</w:t>
      </w:r>
      <w:r w:rsidR="00D936E9" w:rsidRPr="007A28E0">
        <w:rPr>
          <w:lang w:val="en-CA"/>
        </w:rPr>
        <w:t>roject planning</w:t>
      </w:r>
      <w:bookmarkEnd w:id="566"/>
    </w:p>
    <w:p w14:paraId="0F1AC34C" w14:textId="77777777" w:rsidR="00030649" w:rsidRPr="007A28E0" w:rsidRDefault="00EB131B" w:rsidP="00422C11">
      <w:pPr>
        <w:pStyle w:val="Heading2"/>
        <w:ind w:left="576"/>
        <w:rPr>
          <w:lang w:val="en-CA"/>
        </w:rPr>
      </w:pPr>
      <w:bookmarkStart w:id="567" w:name="_Ref472668843"/>
      <w:bookmarkStart w:id="568" w:name="_Ref322459742"/>
      <w:r w:rsidRPr="007A28E0">
        <w:rPr>
          <w:lang w:val="en-CA"/>
        </w:rPr>
        <w:t xml:space="preserve">Core </w:t>
      </w:r>
      <w:r w:rsidR="008E1546" w:rsidRPr="007A28E0">
        <w:rPr>
          <w:lang w:val="en-CA"/>
        </w:rPr>
        <w:t>e</w:t>
      </w:r>
      <w:r w:rsidR="00030649" w:rsidRPr="007A28E0">
        <w:rPr>
          <w:lang w:val="en-CA"/>
        </w:rPr>
        <w:t>xperiment planning</w:t>
      </w:r>
      <w:bookmarkEnd w:id="567"/>
    </w:p>
    <w:p w14:paraId="10C2E938" w14:textId="77777777" w:rsidR="009B1857" w:rsidRPr="007A28E0" w:rsidRDefault="00660353" w:rsidP="00EB131B">
      <w:r w:rsidRPr="007A28E0">
        <w:t>…</w:t>
      </w:r>
    </w:p>
    <w:p w14:paraId="2079BC13" w14:textId="77777777" w:rsidR="00543889" w:rsidRPr="007A28E0" w:rsidRDefault="001E436B" w:rsidP="00422C11">
      <w:pPr>
        <w:pStyle w:val="Heading2"/>
        <w:ind w:left="576"/>
        <w:rPr>
          <w:lang w:val="en-CA"/>
        </w:rPr>
      </w:pPr>
      <w:r w:rsidRPr="007A28E0">
        <w:rPr>
          <w:lang w:val="en-CA"/>
        </w:rPr>
        <w:lastRenderedPageBreak/>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568"/>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77777777"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C6741B" w:rsidRPr="007A28E0">
        <w:rPr>
          <w:highlight w:val="yellow"/>
        </w:rPr>
        <w:t>Wednesday 2 January 2019 (a little later than usual due to the proximity of the New Year holiday)</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569" w:name="_Ref411907584"/>
      <w:r w:rsidRPr="007A28E0">
        <w:rPr>
          <w:lang w:val="en-CA"/>
        </w:rPr>
        <w:t xml:space="preserve">General issues for </w:t>
      </w:r>
      <w:r w:rsidR="00004C2E" w:rsidRPr="007A28E0">
        <w:rPr>
          <w:lang w:val="en-CA"/>
        </w:rPr>
        <w:t>e</w:t>
      </w:r>
      <w:r w:rsidR="00CB6F74" w:rsidRPr="007A28E0">
        <w:rPr>
          <w:lang w:val="en-CA"/>
        </w:rPr>
        <w:t>xperiments</w:t>
      </w:r>
      <w:bookmarkEnd w:id="569"/>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 xml:space="preserve">making sure </w:t>
      </w:r>
      <w:proofErr w:type="spellStart"/>
      <w:r w:rsidR="00CE4E59">
        <w:t>tha</w:t>
      </w:r>
      <w:proofErr w:type="spellEnd"/>
      <w:r w:rsidR="00CE4E59">
        <w:t xml:space="preserve">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w:t>
      </w:r>
      <w:r w:rsidR="00A82FA4" w:rsidRPr="007A28E0">
        <w:lastRenderedPageBreak/>
        <w:t>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proofErr w:type="spellStart"/>
      <w:r w:rsidR="00AB2062" w:rsidRPr="007A28E0">
        <w:t>C</w:t>
      </w:r>
      <w:r w:rsidRPr="007A28E0">
        <w:t>EX.a</w:t>
      </w:r>
      <w:proofErr w:type="spellEnd"/>
      <w:r w:rsidRPr="007A28E0">
        <w:t xml:space="preserve">, </w:t>
      </w:r>
      <w:proofErr w:type="spellStart"/>
      <w:r w:rsidR="00AB2062" w:rsidRPr="007A28E0">
        <w:t>C</w:t>
      </w:r>
      <w:r w:rsidRPr="007A28E0">
        <w:t>EX.b</w:t>
      </w:r>
      <w:proofErr w:type="spellEnd"/>
      <w:r w:rsidRPr="007A28E0">
        <w:t xml:space="preserve">,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t>
      </w:r>
      <w:r w:rsidRPr="007A28E0">
        <w:lastRenderedPageBreak/>
        <w:t xml:space="preserve">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570" w:name="_Hlk526339005"/>
      <w:r w:rsidR="00CA527F" w:rsidRPr="007A28E0">
        <w:t xml:space="preserve">the </w:t>
      </w:r>
      <w:r w:rsidR="00D160CE" w:rsidRPr="007A28E0">
        <w:t xml:space="preserve">VTM </w:t>
      </w:r>
      <w:bookmarkEnd w:id="570"/>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571" w:name="_Hlk531872973"/>
      <w:r w:rsidRPr="007A28E0">
        <w:t>software version tag</w:t>
      </w:r>
      <w:bookmarkEnd w:id="571"/>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 xml:space="preserve">s of </w:t>
      </w:r>
      <w:proofErr w:type="spellStart"/>
      <w:r w:rsidR="009E4194" w:rsidRPr="007A28E0">
        <w:t>straightforwared</w:t>
      </w:r>
      <w:proofErr w:type="spellEnd"/>
      <w:r w:rsidR="009E4194" w:rsidRPr="007A28E0">
        <w:t xml:space="preserve">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w:t>
      </w:r>
      <w:proofErr w:type="spellStart"/>
      <w:r w:rsidR="004901D8" w:rsidRPr="007A28E0">
        <w:t>tradeoffs</w:t>
      </w:r>
      <w:proofErr w:type="spellEnd"/>
      <w:r w:rsidR="004901D8" w:rsidRPr="007A28E0">
        <w:t>.</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7777777" w:rsidR="00E95ACB" w:rsidRDefault="00465BF4" w:rsidP="00E95ACB">
      <w:r w:rsidRPr="007A28E0">
        <w:rPr>
          <w:highlight w:val="yellow"/>
        </w:rPr>
        <w:t>D</w:t>
      </w:r>
      <w:r w:rsidR="006B7F64" w:rsidRPr="007A28E0">
        <w:rPr>
          <w:highlight w:val="yellow"/>
        </w:rPr>
        <w:t>raft specification text shall be provided with CE input documents.</w:t>
      </w:r>
      <w:r w:rsidR="00E95ACB" w:rsidRPr="00E95ACB">
        <w:t xml:space="preserve"> </w:t>
      </w:r>
    </w:p>
    <w:p w14:paraId="6AEFA495" w14:textId="52315CBF"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w:t>
      </w:r>
      <w:proofErr w:type="gramStart"/>
      <w:r>
        <w:t>and also</w:t>
      </w:r>
      <w:proofErr w:type="gramEnd"/>
      <w:r>
        <w:t xml:space="preserve"> to judge what its impact on the complexity of the spec will be. </w:t>
      </w:r>
      <w:r w:rsidR="00CE4E59">
        <w:t xml:space="preserve">See </w:t>
      </w:r>
      <w:r w:rsidR="00CE4E59" w:rsidRPr="0084679A">
        <w:rPr>
          <w:highlight w:val="yellow"/>
        </w:rPr>
        <w:t>notes of discussion of this</w:t>
      </w:r>
      <w:r>
        <w:t xml:space="preserve"> in plenary.</w:t>
      </w:r>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572" w:name="_Ref411879588"/>
      <w:bookmarkStart w:id="573" w:name="_Ref488411497"/>
      <w:r w:rsidRPr="007A28E0">
        <w:rPr>
          <w:lang w:val="en-CA"/>
        </w:rPr>
        <w:lastRenderedPageBreak/>
        <w:t>Software development</w:t>
      </w:r>
      <w:bookmarkEnd w:id="572"/>
      <w:r w:rsidR="005B4CEA" w:rsidRPr="007A28E0">
        <w:rPr>
          <w:lang w:val="en-CA"/>
        </w:rPr>
        <w:t xml:space="preserve"> and anchor generation</w:t>
      </w:r>
      <w:bookmarkEnd w:id="573"/>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574" w:name="_Ref354594530"/>
      <w:bookmarkStart w:id="575" w:name="_Ref330498123"/>
      <w:bookmarkStart w:id="576" w:name="_Ref451632559"/>
      <w:r w:rsidRPr="007A28E0">
        <w:rPr>
          <w:lang w:val="en-CA"/>
        </w:rPr>
        <w:t>Establishment of ad hoc groups</w:t>
      </w:r>
      <w:bookmarkEnd w:id="574"/>
    </w:p>
    <w:p w14:paraId="4A0F13AB" w14:textId="77777777"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066"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CE1D2B">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CE1D2B">
            <w:pPr>
              <w:keepNext/>
              <w:spacing w:before="40" w:after="40"/>
              <w:rPr>
                <w:b/>
                <w:sz w:val="28"/>
              </w:rPr>
            </w:pPr>
            <w:r w:rsidRPr="007A28E0">
              <w:rPr>
                <w:b/>
                <w:sz w:val="28"/>
              </w:rPr>
              <w:t>Chairs</w:t>
            </w:r>
          </w:p>
        </w:tc>
        <w:tc>
          <w:tcPr>
            <w:tcW w:w="1152" w:type="dxa"/>
          </w:tcPr>
          <w:p w14:paraId="2939C50D" w14:textId="77777777" w:rsidR="00832E71" w:rsidRPr="007A28E0" w:rsidRDefault="00832E71" w:rsidP="00CE1D2B">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CE1D2B">
            <w:pPr>
              <w:spacing w:before="40" w:after="40"/>
              <w:rPr>
                <w:b/>
              </w:rPr>
            </w:pPr>
            <w:r w:rsidRPr="007A28E0">
              <w:rPr>
                <w:b/>
              </w:rPr>
              <w:t>Project Management (AHG1)</w:t>
            </w:r>
          </w:p>
          <w:p w14:paraId="480A579F" w14:textId="77777777" w:rsidR="00832E71" w:rsidRPr="007A28E0" w:rsidRDefault="00832E71" w:rsidP="00CE1D2B">
            <w:pPr>
              <w:spacing w:before="40" w:after="40"/>
              <w:ind w:left="360"/>
            </w:pPr>
            <w:r w:rsidRPr="007A28E0">
              <w:t>(</w:t>
            </w:r>
            <w:hyperlink r:id="rId1067" w:history="1">
              <w:r w:rsidRPr="007A28E0">
                <w:rPr>
                  <w:rStyle w:val="Hyperlink"/>
                </w:rPr>
                <w:t>jvet@lists.rwth-aachen.de</w:t>
              </w:r>
            </w:hyperlink>
            <w:r w:rsidRPr="007A28E0">
              <w:t>)</w:t>
            </w:r>
          </w:p>
          <w:p w14:paraId="4FD037E4" w14:textId="77777777" w:rsidR="00832E71" w:rsidRPr="007A28E0" w:rsidRDefault="00832E71" w:rsidP="00BE2B88">
            <w:pPr>
              <w:numPr>
                <w:ilvl w:val="0"/>
                <w:numId w:val="14"/>
              </w:numPr>
            </w:pPr>
            <w:r w:rsidRPr="007A28E0">
              <w:t>Coordinate overall JVET interim efforts.</w:t>
            </w:r>
          </w:p>
          <w:p w14:paraId="01FD0A76" w14:textId="77777777" w:rsidR="00386DAE" w:rsidRPr="007A28E0" w:rsidRDefault="00386DAE" w:rsidP="00BE2B88">
            <w:pPr>
              <w:numPr>
                <w:ilvl w:val="0"/>
                <w:numId w:val="14"/>
              </w:numPr>
            </w:pPr>
            <w:r w:rsidRPr="007A28E0">
              <w:t>Supervise CE and AHG studies.</w:t>
            </w:r>
          </w:p>
          <w:p w14:paraId="6387022B" w14:textId="77777777" w:rsidR="00832E71" w:rsidRPr="007A28E0" w:rsidRDefault="00832E71" w:rsidP="00BE2B88">
            <w:pPr>
              <w:numPr>
                <w:ilvl w:val="0"/>
                <w:numId w:val="14"/>
              </w:numPr>
            </w:pPr>
            <w:r w:rsidRPr="007A28E0">
              <w:t>Report on project status to JVET reflector.</w:t>
            </w:r>
          </w:p>
          <w:p w14:paraId="4D6B1965" w14:textId="77777777" w:rsidR="00832E71" w:rsidRPr="007A28E0" w:rsidRDefault="00832E71" w:rsidP="00BE2B88">
            <w:pPr>
              <w:numPr>
                <w:ilvl w:val="0"/>
                <w:numId w:val="14"/>
              </w:numPr>
            </w:pPr>
            <w:r w:rsidRPr="007A28E0">
              <w:t>Provide a report to next meeting on project coordination status.</w:t>
            </w:r>
          </w:p>
          <w:p w14:paraId="20BA0625" w14:textId="77777777" w:rsidR="00BD049F" w:rsidRPr="007A28E0" w:rsidRDefault="00BD049F" w:rsidP="00D77113"/>
        </w:tc>
        <w:tc>
          <w:tcPr>
            <w:tcW w:w="2448" w:type="dxa"/>
          </w:tcPr>
          <w:p w14:paraId="1B8A73BD" w14:textId="77777777" w:rsidR="00832E71" w:rsidRPr="007A28E0" w:rsidRDefault="00832E71" w:rsidP="00CE1D2B">
            <w:r w:rsidRPr="007A28E0">
              <w:t>J.-R. Ohm, G. </w:t>
            </w:r>
            <w:r w:rsidR="006B5135" w:rsidRPr="007A28E0">
              <w:t xml:space="preserve">J. </w:t>
            </w:r>
            <w:r w:rsidRPr="007A28E0">
              <w:t xml:space="preserve">Sullivan </w:t>
            </w:r>
            <w:r w:rsidR="00180CF8" w:rsidRPr="007A28E0">
              <w:t>(co-chairs)</w:t>
            </w:r>
          </w:p>
        </w:tc>
        <w:tc>
          <w:tcPr>
            <w:tcW w:w="1152" w:type="dxa"/>
          </w:tcPr>
          <w:p w14:paraId="2986D947" w14:textId="77777777" w:rsidR="00832E71" w:rsidRPr="007A28E0" w:rsidRDefault="00832E71" w:rsidP="00CE1D2B">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CE1D2B">
            <w:pPr>
              <w:spacing w:before="40" w:after="40"/>
              <w:rPr>
                <w:b/>
              </w:rPr>
            </w:pPr>
            <w:r w:rsidRPr="007A28E0">
              <w:rPr>
                <w:b/>
              </w:rPr>
              <w:t>Draft text and test model algorithm description editing (AHG2)</w:t>
            </w:r>
          </w:p>
          <w:p w14:paraId="44365622" w14:textId="77777777" w:rsidR="00832E71" w:rsidRPr="007A28E0" w:rsidRDefault="00832E71" w:rsidP="00CE1D2B">
            <w:pPr>
              <w:spacing w:before="40" w:after="40"/>
              <w:ind w:left="360"/>
            </w:pPr>
            <w:r w:rsidRPr="007A28E0">
              <w:t>(</w:t>
            </w:r>
            <w:hyperlink r:id="rId1068" w:history="1">
              <w:r w:rsidRPr="007A28E0">
                <w:rPr>
                  <w:rStyle w:val="Hyperlink"/>
                </w:rPr>
                <w:t>jvet@lists.rwth-aachen.de</w:t>
              </w:r>
            </w:hyperlink>
            <w:r w:rsidRPr="007A28E0">
              <w:t>)</w:t>
            </w:r>
          </w:p>
          <w:p w14:paraId="73932732" w14:textId="5FD806A0" w:rsidR="00832E71" w:rsidRPr="007A28E0" w:rsidRDefault="00832E71" w:rsidP="00BE2B88">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BE2B88">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BE2B88">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BE2B88">
            <w:pPr>
              <w:numPr>
                <w:ilvl w:val="0"/>
                <w:numId w:val="14"/>
              </w:numPr>
            </w:pPr>
            <w:r w:rsidRPr="007A28E0">
              <w:rPr>
                <w:szCs w:val="22"/>
              </w:rPr>
              <w:t xml:space="preserve">Coordinate with </w:t>
            </w:r>
            <w:r w:rsidR="00825D96" w:rsidRPr="007A28E0">
              <w:rPr>
                <w:szCs w:val="22"/>
              </w:rPr>
              <w:t>t</w:t>
            </w:r>
            <w:r w:rsidRPr="007A28E0">
              <w:rPr>
                <w:szCs w:val="22"/>
              </w:rPr>
              <w:t xml:space="preserve">est model software development </w:t>
            </w:r>
            <w:proofErr w:type="spellStart"/>
            <w:r w:rsidRPr="007A28E0">
              <w:rPr>
                <w:szCs w:val="22"/>
              </w:rPr>
              <w:t>AhG</w:t>
            </w:r>
            <w:proofErr w:type="spellEnd"/>
            <w:r w:rsidRPr="007A28E0">
              <w:rPr>
                <w:szCs w:val="22"/>
              </w:rPr>
              <w:t xml:space="preserve"> to address issues relating to mismatches between software and text</w:t>
            </w:r>
            <w:r w:rsidR="00604A7A" w:rsidRPr="007A28E0">
              <w:rPr>
                <w:szCs w:val="22"/>
              </w:rPr>
              <w:t>.</w:t>
            </w:r>
          </w:p>
          <w:p w14:paraId="2BAD1D27" w14:textId="77777777" w:rsidR="00BD049F" w:rsidRPr="007A28E0" w:rsidRDefault="00BD049F" w:rsidP="00D77113"/>
        </w:tc>
        <w:tc>
          <w:tcPr>
            <w:tcW w:w="2448" w:type="dxa"/>
          </w:tcPr>
          <w:p w14:paraId="2B441BC3" w14:textId="77777777" w:rsidR="00832E71" w:rsidRPr="007A28E0" w:rsidRDefault="00832E71" w:rsidP="00CE1D2B">
            <w:r w:rsidRPr="007A28E0">
              <w:t>B. Bross, J. Chen (co-chairs)</w:t>
            </w:r>
            <w:r w:rsidR="008775DB" w:rsidRPr="007A28E0">
              <w:t>, J. Boyce, S. Kim, S. Liu, Y. Ye (vice-chairs)</w:t>
            </w:r>
          </w:p>
        </w:tc>
        <w:tc>
          <w:tcPr>
            <w:tcW w:w="1152" w:type="dxa"/>
          </w:tcPr>
          <w:p w14:paraId="6EE9E353" w14:textId="77777777" w:rsidR="00832E71" w:rsidRPr="007A28E0" w:rsidRDefault="00832E71" w:rsidP="00CE1D2B">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CE1D2B">
            <w:pPr>
              <w:spacing w:before="40" w:after="40"/>
              <w:rPr>
                <w:b/>
              </w:rPr>
            </w:pPr>
            <w:r w:rsidRPr="007A28E0">
              <w:rPr>
                <w:b/>
              </w:rPr>
              <w:lastRenderedPageBreak/>
              <w:t>Test model software development (AHG3)</w:t>
            </w:r>
          </w:p>
          <w:p w14:paraId="2C077876" w14:textId="77777777" w:rsidR="00832E71" w:rsidRPr="007A28E0" w:rsidRDefault="00832E71" w:rsidP="00CE1D2B">
            <w:pPr>
              <w:spacing w:before="40" w:after="40"/>
              <w:ind w:left="360"/>
            </w:pPr>
            <w:r w:rsidRPr="007A28E0">
              <w:t>(</w:t>
            </w:r>
            <w:hyperlink r:id="rId1069" w:history="1">
              <w:r w:rsidRPr="007A28E0">
                <w:rPr>
                  <w:rStyle w:val="Hyperlink"/>
                </w:rPr>
                <w:t>jvet@lists.rwth-aachen.de</w:t>
              </w:r>
            </w:hyperlink>
            <w:r w:rsidRPr="007A28E0">
              <w:t>)</w:t>
            </w:r>
          </w:p>
          <w:p w14:paraId="35A511DF" w14:textId="77777777" w:rsidR="00F435F0" w:rsidRPr="007A28E0" w:rsidRDefault="00F435F0" w:rsidP="00BE2B88">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BE2B88">
            <w:pPr>
              <w:numPr>
                <w:ilvl w:val="0"/>
                <w:numId w:val="14"/>
              </w:numPr>
            </w:pPr>
            <w:r w:rsidRPr="007A28E0">
              <w:t>Produce documentation of software usage for distribution with the software.</w:t>
            </w:r>
          </w:p>
          <w:p w14:paraId="0335F5A4" w14:textId="77777777" w:rsidR="00F435F0" w:rsidRPr="007A28E0" w:rsidRDefault="00F435F0" w:rsidP="00BE2B88">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BE2B88">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C85ACB">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BE2B88">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BE2B88">
            <w:pPr>
              <w:numPr>
                <w:ilvl w:val="0"/>
                <w:numId w:val="14"/>
              </w:numPr>
            </w:pPr>
            <w:r w:rsidRPr="007A28E0">
              <w:t>Coordinate with AHG6 for integration with 360lib software.</w:t>
            </w:r>
          </w:p>
          <w:p w14:paraId="1EF523A3" w14:textId="77777777" w:rsidR="00832E71" w:rsidRPr="007A28E0" w:rsidRDefault="00832E71" w:rsidP="00D77113"/>
        </w:tc>
        <w:tc>
          <w:tcPr>
            <w:tcW w:w="2448" w:type="dxa"/>
          </w:tcPr>
          <w:p w14:paraId="3D64F510" w14:textId="4A17429C" w:rsidR="00832E71" w:rsidRPr="007A28E0" w:rsidRDefault="00832E71" w:rsidP="00CE1D2B">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CE1D2B">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CE1D2B">
            <w:pPr>
              <w:spacing w:before="40" w:after="40"/>
              <w:rPr>
                <w:b/>
              </w:rPr>
            </w:pPr>
            <w:r w:rsidRPr="007A28E0">
              <w:rPr>
                <w:b/>
              </w:rPr>
              <w:t>Test material and visual assessment (AHG4)</w:t>
            </w:r>
          </w:p>
          <w:p w14:paraId="5F5A65D9" w14:textId="77777777" w:rsidR="00832E71" w:rsidRPr="007A28E0" w:rsidRDefault="00832E71" w:rsidP="00CE1D2B">
            <w:pPr>
              <w:spacing w:before="40" w:after="40"/>
              <w:ind w:left="360"/>
            </w:pPr>
            <w:r w:rsidRPr="007A28E0">
              <w:t>(</w:t>
            </w:r>
            <w:hyperlink r:id="rId1070" w:history="1">
              <w:r w:rsidRPr="007A28E0">
                <w:rPr>
                  <w:rStyle w:val="Hyperlink"/>
                </w:rPr>
                <w:t>jvet@lists.rwth-aachen.de</w:t>
              </w:r>
            </w:hyperlink>
            <w:r w:rsidRPr="007A28E0">
              <w:t>)</w:t>
            </w:r>
          </w:p>
          <w:p w14:paraId="2A021345" w14:textId="77777777" w:rsidR="00832E71" w:rsidRPr="007A28E0" w:rsidRDefault="00832E71" w:rsidP="00BE2B88">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BE2B88">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BE2B88">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BE2B88">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BE2B88">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BE2B88">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D77113"/>
        </w:tc>
        <w:tc>
          <w:tcPr>
            <w:tcW w:w="2448" w:type="dxa"/>
          </w:tcPr>
          <w:p w14:paraId="63E1F6D3" w14:textId="77777777" w:rsidR="00832E71" w:rsidRPr="007A28E0" w:rsidRDefault="00147EB2" w:rsidP="00147EB2">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CE1D2B">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CE1D2B">
            <w:pPr>
              <w:spacing w:before="40" w:after="40"/>
              <w:rPr>
                <w:b/>
              </w:rPr>
            </w:pPr>
            <w:r w:rsidRPr="007A28E0">
              <w:rPr>
                <w:b/>
              </w:rPr>
              <w:lastRenderedPageBreak/>
              <w:t>Memory bandwidth consumption of coding tools (AHG5)</w:t>
            </w:r>
          </w:p>
          <w:p w14:paraId="6F1F1A2E" w14:textId="77777777" w:rsidR="00832E71" w:rsidRPr="007A28E0" w:rsidRDefault="00832E71" w:rsidP="00CE1D2B">
            <w:pPr>
              <w:spacing w:before="40" w:after="40"/>
              <w:ind w:left="360"/>
            </w:pPr>
            <w:r w:rsidRPr="007A28E0">
              <w:t>(</w:t>
            </w:r>
            <w:hyperlink r:id="rId1071" w:history="1">
              <w:r w:rsidRPr="007A28E0">
                <w:rPr>
                  <w:rStyle w:val="Hyperlink"/>
                </w:rPr>
                <w:t>jvet@lists.rwth-aachen.de</w:t>
              </w:r>
            </w:hyperlink>
            <w:r w:rsidRPr="007A28E0">
              <w:t>)</w:t>
            </w:r>
          </w:p>
          <w:p w14:paraId="173C3666" w14:textId="77777777" w:rsidR="00604A7A" w:rsidRPr="007A28E0" w:rsidRDefault="008775DB" w:rsidP="00BE2B88">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BE2B88">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BE2B88">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BE2B88">
            <w:pPr>
              <w:numPr>
                <w:ilvl w:val="0"/>
                <w:numId w:val="14"/>
              </w:numPr>
            </w:pPr>
            <w:r w:rsidRPr="007A28E0">
              <w:t>Study the impact of memory bandwidth on specific application cases.</w:t>
            </w:r>
          </w:p>
          <w:p w14:paraId="686E9BCB" w14:textId="77777777" w:rsidR="00BD049F" w:rsidRPr="007A28E0" w:rsidRDefault="00BD049F" w:rsidP="00D77113"/>
        </w:tc>
        <w:tc>
          <w:tcPr>
            <w:tcW w:w="2448" w:type="dxa"/>
          </w:tcPr>
          <w:p w14:paraId="765BAD9C" w14:textId="77777777" w:rsidR="00832E71" w:rsidRPr="007A28E0" w:rsidRDefault="00832E71" w:rsidP="00CE1D2B">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CE1D2B">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CE1D2B">
            <w:pPr>
              <w:spacing w:before="40" w:after="40"/>
              <w:rPr>
                <w:b/>
              </w:rPr>
            </w:pPr>
            <w:r w:rsidRPr="007A28E0">
              <w:rPr>
                <w:b/>
              </w:rPr>
              <w:t>360° video conversion software development (AHG6)</w:t>
            </w:r>
          </w:p>
          <w:p w14:paraId="2D79F468" w14:textId="77777777" w:rsidR="00832E71" w:rsidRPr="007A28E0" w:rsidRDefault="00832E71" w:rsidP="00CE1D2B">
            <w:pPr>
              <w:spacing w:before="40" w:after="40"/>
              <w:ind w:left="360"/>
            </w:pPr>
            <w:r w:rsidRPr="007A28E0">
              <w:t>(</w:t>
            </w:r>
            <w:hyperlink r:id="rId1072" w:history="1">
              <w:r w:rsidRPr="007A28E0">
                <w:rPr>
                  <w:rStyle w:val="Hyperlink"/>
                </w:rPr>
                <w:t>jvet@lists.rwth-aachen.de</w:t>
              </w:r>
            </w:hyperlink>
            <w:r w:rsidRPr="007A28E0">
              <w:t>)</w:t>
            </w:r>
          </w:p>
          <w:p w14:paraId="3AA1F6B3" w14:textId="3DF45B5C" w:rsidR="00832E71" w:rsidRPr="007A28E0" w:rsidRDefault="00F435F0" w:rsidP="00BE2B88">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BE2B88">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BE2B88">
            <w:pPr>
              <w:numPr>
                <w:ilvl w:val="0"/>
                <w:numId w:val="14"/>
              </w:numPr>
            </w:pPr>
            <w:r w:rsidRPr="007A28E0">
              <w:t>Produce documentation of software usage for distribution with the software.</w:t>
            </w:r>
          </w:p>
          <w:p w14:paraId="41A7E783" w14:textId="77777777" w:rsidR="00BD049F" w:rsidRPr="007A28E0" w:rsidRDefault="00BD049F" w:rsidP="00D77113"/>
        </w:tc>
        <w:tc>
          <w:tcPr>
            <w:tcW w:w="2448" w:type="dxa"/>
          </w:tcPr>
          <w:p w14:paraId="61696FF2" w14:textId="77777777" w:rsidR="00832E71" w:rsidRPr="007A28E0" w:rsidRDefault="00832E71" w:rsidP="00CE1D2B">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CE1D2B">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CE1D2B">
            <w:pPr>
              <w:spacing w:before="40" w:after="40"/>
              <w:rPr>
                <w:b/>
              </w:rPr>
            </w:pPr>
            <w:r w:rsidRPr="007A28E0">
              <w:rPr>
                <w:b/>
              </w:rPr>
              <w:t>Coding of HDR/WCG material (AHG7)</w:t>
            </w:r>
          </w:p>
          <w:p w14:paraId="06630D59" w14:textId="77777777" w:rsidR="00832E71" w:rsidRPr="007A28E0" w:rsidRDefault="00832E71" w:rsidP="00CE1D2B">
            <w:pPr>
              <w:spacing w:before="40" w:after="40"/>
              <w:ind w:left="360"/>
            </w:pPr>
            <w:r w:rsidRPr="007A28E0">
              <w:t>(</w:t>
            </w:r>
            <w:hyperlink r:id="rId1073" w:history="1">
              <w:r w:rsidRPr="007A28E0">
                <w:rPr>
                  <w:rStyle w:val="Hyperlink"/>
                </w:rPr>
                <w:t>jvet@lists.rwth-aachen.de</w:t>
              </w:r>
            </w:hyperlink>
            <w:r w:rsidRPr="007A28E0">
              <w:t>)</w:t>
            </w:r>
          </w:p>
          <w:p w14:paraId="2103BEFD"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D77113"/>
        </w:tc>
        <w:tc>
          <w:tcPr>
            <w:tcW w:w="2448" w:type="dxa"/>
          </w:tcPr>
          <w:p w14:paraId="54DD0049" w14:textId="77777777" w:rsidR="00832E71" w:rsidRPr="007A28E0" w:rsidRDefault="00832E71" w:rsidP="00CE1D2B">
            <w:r w:rsidRPr="007A28E0">
              <w:rPr>
                <w:rFonts w:eastAsia="Times New Roman"/>
                <w:szCs w:val="24"/>
                <w:lang w:eastAsia="de-DE"/>
              </w:rPr>
              <w:t xml:space="preserve">A. Segall (chair), </w:t>
            </w:r>
            <w:r w:rsidRPr="007A28E0">
              <w:t xml:space="preserve">E. François, </w:t>
            </w:r>
            <w:r w:rsidR="008775DB" w:rsidRPr="007A28E0">
              <w:t>W. </w:t>
            </w:r>
            <w:proofErr w:type="spellStart"/>
            <w:r w:rsidR="008775DB" w:rsidRPr="007A28E0">
              <w:t>Husak</w:t>
            </w:r>
            <w:proofErr w:type="spellEnd"/>
            <w:r w:rsidR="008775DB" w:rsidRPr="007A28E0">
              <w:t xml:space="preserve">, </w:t>
            </w:r>
            <w:r w:rsidRPr="007A28E0">
              <w:t>D. Rusanovskyy (vice</w:t>
            </w:r>
            <w:r w:rsidR="008775DB" w:rsidRPr="007A28E0">
              <w:t>-</w:t>
            </w:r>
            <w:r w:rsidRPr="007A28E0">
              <w:t>chairs)</w:t>
            </w:r>
          </w:p>
        </w:tc>
        <w:tc>
          <w:tcPr>
            <w:tcW w:w="1152" w:type="dxa"/>
          </w:tcPr>
          <w:p w14:paraId="48DAB394" w14:textId="0296A325" w:rsidR="00832E71" w:rsidRPr="007A28E0" w:rsidRDefault="007705C3" w:rsidP="00CE1D2B">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CE1D2B">
            <w:pPr>
              <w:spacing w:before="40" w:after="40"/>
              <w:rPr>
                <w:b/>
              </w:rPr>
            </w:pPr>
            <w:r w:rsidRPr="007A28E0">
              <w:rPr>
                <w:b/>
              </w:rPr>
              <w:lastRenderedPageBreak/>
              <w:t>360° video coding tools and test conditions (AHG8)</w:t>
            </w:r>
          </w:p>
          <w:p w14:paraId="16F29542" w14:textId="77777777" w:rsidR="00832E71" w:rsidRPr="007A28E0" w:rsidRDefault="00832E71" w:rsidP="00CE1D2B">
            <w:pPr>
              <w:spacing w:before="40" w:after="40"/>
              <w:ind w:left="360"/>
            </w:pPr>
            <w:r w:rsidRPr="007A28E0">
              <w:t>(</w:t>
            </w:r>
            <w:hyperlink r:id="rId1074" w:history="1">
              <w:r w:rsidRPr="007A28E0">
                <w:rPr>
                  <w:rStyle w:val="Hyperlink"/>
                </w:rPr>
                <w:t>jvet@lists.rwth-aachen.de</w:t>
              </w:r>
            </w:hyperlink>
            <w:r w:rsidRPr="007A28E0">
              <w:t>)</w:t>
            </w:r>
          </w:p>
          <w:p w14:paraId="7354C124"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BE2B88">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proofErr w:type="spellStart"/>
            <w:r w:rsidR="00BD51B4">
              <w:t>cubeface</w:t>
            </w:r>
            <w:proofErr w:type="spellEnd"/>
            <w:r w:rsidR="000C6DF1">
              <w:t xml:space="preserve"> layouts, spherical rotations</w:t>
            </w:r>
          </w:p>
          <w:p w14:paraId="56B5FBD1" w14:textId="77777777" w:rsidR="00BD049F" w:rsidRPr="007A28E0" w:rsidRDefault="00BD049F" w:rsidP="00D77113"/>
        </w:tc>
        <w:tc>
          <w:tcPr>
            <w:tcW w:w="2448" w:type="dxa"/>
          </w:tcPr>
          <w:p w14:paraId="1E8A5D3D" w14:textId="77777777" w:rsidR="00832E71" w:rsidRPr="007A28E0" w:rsidRDefault="00832E71" w:rsidP="00845C1A">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CE1D2B">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CE1D2B">
            <w:pPr>
              <w:spacing w:before="40" w:after="40"/>
              <w:rPr>
                <w:b/>
              </w:rPr>
            </w:pPr>
            <w:r w:rsidRPr="007A28E0">
              <w:rPr>
                <w:b/>
              </w:rPr>
              <w:t>Neural networks in video coding (AHG9)</w:t>
            </w:r>
          </w:p>
          <w:p w14:paraId="2F0907E4" w14:textId="77777777" w:rsidR="00832E71" w:rsidRPr="007A28E0" w:rsidRDefault="00832E71" w:rsidP="00CE1D2B">
            <w:pPr>
              <w:spacing w:before="40" w:after="40"/>
              <w:ind w:left="360"/>
            </w:pPr>
            <w:r w:rsidRPr="007A28E0">
              <w:t>(</w:t>
            </w:r>
            <w:hyperlink r:id="rId1075" w:history="1">
              <w:r w:rsidRPr="007A28E0">
                <w:rPr>
                  <w:rStyle w:val="Hyperlink"/>
                </w:rPr>
                <w:t>jvet@lists.rwth-aachen.de</w:t>
              </w:r>
            </w:hyperlink>
            <w:r w:rsidRPr="007A28E0">
              <w:t>)</w:t>
            </w:r>
          </w:p>
          <w:p w14:paraId="08808C6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D77113"/>
        </w:tc>
        <w:tc>
          <w:tcPr>
            <w:tcW w:w="2448" w:type="dxa"/>
          </w:tcPr>
          <w:p w14:paraId="3789E078" w14:textId="77777777" w:rsidR="00832E71" w:rsidRPr="007A28E0" w:rsidRDefault="00832E71" w:rsidP="00CE1D2B">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CE1D2B">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CE1D2B">
            <w:pPr>
              <w:spacing w:before="40" w:after="40"/>
              <w:rPr>
                <w:b/>
              </w:rPr>
            </w:pPr>
            <w:r w:rsidRPr="007A28E0">
              <w:rPr>
                <w:b/>
              </w:rPr>
              <w:lastRenderedPageBreak/>
              <w:t>Encoding algorithm optimization (AHG10)</w:t>
            </w:r>
          </w:p>
          <w:p w14:paraId="0966197B" w14:textId="77777777" w:rsidR="00832E71" w:rsidRPr="007A28E0" w:rsidRDefault="00832E71" w:rsidP="00CE1D2B">
            <w:pPr>
              <w:spacing w:before="40" w:after="40"/>
              <w:ind w:left="360"/>
            </w:pPr>
            <w:r w:rsidRPr="007A28E0">
              <w:t>(</w:t>
            </w:r>
            <w:hyperlink r:id="rId1076" w:history="1">
              <w:r w:rsidRPr="007A28E0">
                <w:rPr>
                  <w:rStyle w:val="Hyperlink"/>
                </w:rPr>
                <w:t>jvet@lists.rwth-aachen.de</w:t>
              </w:r>
            </w:hyperlink>
            <w:r w:rsidRPr="007A28E0">
              <w:t>)</w:t>
            </w:r>
          </w:p>
          <w:p w14:paraId="2CEC41A7" w14:textId="77777777" w:rsidR="009D029F" w:rsidRPr="007A28E0" w:rsidRDefault="00F435F0" w:rsidP="00BE2B88">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BE2B88">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BE2B88">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BE2B88">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BE2B88">
            <w:pPr>
              <w:numPr>
                <w:ilvl w:val="0"/>
                <w:numId w:val="22"/>
              </w:numPr>
              <w:textAlignment w:val="auto"/>
            </w:pPr>
            <w:bookmarkStart w:id="577" w:name="_Hlk511977925"/>
            <w:r w:rsidRPr="007A28E0">
              <w:t>Study quality metrics for measuring subjective quality</w:t>
            </w:r>
            <w:bookmarkEnd w:id="577"/>
            <w:r w:rsidRPr="007A28E0">
              <w:t xml:space="preserve"> using e.g. the CfP response MOS scores.</w:t>
            </w:r>
          </w:p>
          <w:p w14:paraId="22A82114" w14:textId="77777777" w:rsidR="00F435F0" w:rsidRPr="007A28E0" w:rsidRDefault="00F435F0" w:rsidP="00BE2B88">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BE2B88">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D77113"/>
        </w:tc>
        <w:tc>
          <w:tcPr>
            <w:tcW w:w="2448" w:type="dxa"/>
          </w:tcPr>
          <w:p w14:paraId="54012E68" w14:textId="77777777" w:rsidR="00832E71" w:rsidRPr="007A28E0" w:rsidRDefault="008775DB" w:rsidP="00CE1D2B">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CE1D2B">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CE1D2B">
            <w:pPr>
              <w:spacing w:before="40" w:after="40"/>
              <w:rPr>
                <w:b/>
              </w:rPr>
            </w:pPr>
            <w:r w:rsidRPr="007A28E0">
              <w:rPr>
                <w:b/>
              </w:rPr>
              <w:t>Screen content coding (AHG11)</w:t>
            </w:r>
          </w:p>
          <w:p w14:paraId="07823A46" w14:textId="77777777" w:rsidR="00832E71" w:rsidRPr="007A28E0" w:rsidRDefault="00832E71" w:rsidP="00CE1D2B">
            <w:pPr>
              <w:spacing w:before="40" w:after="40"/>
              <w:ind w:left="360"/>
            </w:pPr>
            <w:r w:rsidRPr="007A28E0">
              <w:t>(</w:t>
            </w:r>
            <w:hyperlink r:id="rId1077" w:history="1">
              <w:r w:rsidRPr="007A28E0">
                <w:rPr>
                  <w:rStyle w:val="Hyperlink"/>
                </w:rPr>
                <w:t>jvet@lists.rwth-aachen.de</w:t>
              </w:r>
            </w:hyperlink>
            <w:r w:rsidRPr="007A28E0">
              <w:t>)</w:t>
            </w:r>
          </w:p>
          <w:p w14:paraId="2A0233D9" w14:textId="77777777" w:rsidR="00832E71" w:rsidRPr="007A28E0" w:rsidRDefault="00832E71" w:rsidP="00BE2B88">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BE2B88">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BE2B88">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D77113"/>
        </w:tc>
        <w:tc>
          <w:tcPr>
            <w:tcW w:w="2448" w:type="dxa"/>
          </w:tcPr>
          <w:p w14:paraId="5ACAD160" w14:textId="77777777" w:rsidR="00832E71" w:rsidRPr="007A28E0" w:rsidRDefault="00832E71" w:rsidP="00CE1D2B">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CE1D2B">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CE1D2B">
            <w:pPr>
              <w:spacing w:before="40" w:after="40"/>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CE1D2B">
            <w:pPr>
              <w:spacing w:before="40" w:after="40"/>
              <w:ind w:left="360"/>
            </w:pPr>
            <w:r w:rsidRPr="007A28E0">
              <w:t>(</w:t>
            </w:r>
            <w:hyperlink r:id="rId1078" w:history="1">
              <w:r w:rsidRPr="007A28E0">
                <w:rPr>
                  <w:rStyle w:val="Hyperlink"/>
                </w:rPr>
                <w:t>jvet@lists.rwth-aachen.de</w:t>
              </w:r>
            </w:hyperlink>
            <w:r w:rsidRPr="007A28E0">
              <w:t>)</w:t>
            </w:r>
          </w:p>
          <w:p w14:paraId="168FDCC7"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sz w:val="21"/>
                <w:lang w:val="en-US" w:eastAsia="ja-JP"/>
              </w:rPr>
            </w:pPr>
            <w:bookmarkStart w:id="578" w:name="_MailEndCompose"/>
            <w:r w:rsidRPr="005C1DEA">
              <w:rPr>
                <w:color w:val="000000"/>
                <w:lang w:eastAsia="ja-JP"/>
              </w:rPr>
              <w:t xml:space="preserve">Study </w:t>
            </w:r>
            <w:proofErr w:type="spellStart"/>
            <w:r w:rsidRPr="005C1DEA">
              <w:rPr>
                <w:color w:val="000000"/>
                <w:lang w:eastAsia="ja-JP"/>
              </w:rPr>
              <w:t>wavefront</w:t>
            </w:r>
            <w:proofErr w:type="spellEnd"/>
            <w:r w:rsidRPr="005C1DEA">
              <w:rPr>
                <w:color w:val="000000"/>
                <w:lang w:eastAsia="ja-JP"/>
              </w:rPr>
              <w:t xml:space="preserve"> processing including the relationship with tiles and low delay characteristics.</w:t>
            </w:r>
          </w:p>
          <w:p w14:paraId="28158973"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tile partitioning (e.g. more flexible than HEVC and tile boundaries not spanning a full picture).</w:t>
            </w:r>
          </w:p>
          <w:bookmarkEnd w:id="578"/>
          <w:p w14:paraId="078211D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CE1D2B">
            <w:pPr>
              <w:spacing w:before="40" w:after="40"/>
              <w:rPr>
                <w:b/>
              </w:rPr>
            </w:pPr>
          </w:p>
        </w:tc>
        <w:tc>
          <w:tcPr>
            <w:tcW w:w="2448" w:type="dxa"/>
          </w:tcPr>
          <w:p w14:paraId="211CE688" w14:textId="70C35E0A" w:rsidR="00832E71" w:rsidRPr="007A28E0" w:rsidRDefault="0087571F" w:rsidP="0087571F">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CE1D2B">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596FAB">
            <w:pPr>
              <w:spacing w:before="40" w:after="40"/>
              <w:rPr>
                <w:b/>
              </w:rPr>
            </w:pPr>
            <w:r w:rsidRPr="007A28E0">
              <w:rPr>
                <w:b/>
              </w:rPr>
              <w:t>Tool reporting procedure (AHG13)</w:t>
            </w:r>
          </w:p>
          <w:p w14:paraId="623D40CC" w14:textId="77777777" w:rsidR="00F45FC7" w:rsidRPr="007A28E0" w:rsidRDefault="00F45FC7" w:rsidP="00596FAB">
            <w:pPr>
              <w:spacing w:before="40" w:after="40"/>
              <w:ind w:left="360"/>
            </w:pPr>
            <w:r w:rsidRPr="007A28E0">
              <w:t>(</w:t>
            </w:r>
            <w:hyperlink r:id="rId1079" w:history="1">
              <w:r w:rsidRPr="007A28E0">
                <w:rPr>
                  <w:rStyle w:val="Hyperlink"/>
                </w:rPr>
                <w:t>jvet@lists.rwth-aachen.de</w:t>
              </w:r>
            </w:hyperlink>
            <w:r w:rsidRPr="007A28E0">
              <w:t>)</w:t>
            </w:r>
          </w:p>
          <w:p w14:paraId="62EBB1CA" w14:textId="11FBA3F7" w:rsidR="008775DB" w:rsidRPr="007A28E0" w:rsidRDefault="008775DB" w:rsidP="00BE2B88">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BE2B88">
            <w:pPr>
              <w:numPr>
                <w:ilvl w:val="0"/>
                <w:numId w:val="14"/>
              </w:numPr>
            </w:pPr>
            <w:r w:rsidRPr="007A28E0">
              <w:t>Provide configurations files, bitstreams, and results of tool-on/tool-off testing.</w:t>
            </w:r>
          </w:p>
          <w:p w14:paraId="21923924" w14:textId="77777777" w:rsidR="008775DB" w:rsidRPr="007A28E0" w:rsidRDefault="008775DB" w:rsidP="00BE2B88">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BE2B88">
            <w:pPr>
              <w:numPr>
                <w:ilvl w:val="0"/>
                <w:numId w:val="14"/>
              </w:numPr>
            </w:pPr>
            <w:r w:rsidRPr="007A28E0">
              <w:t>Prepare a report with results of the tests.</w:t>
            </w:r>
          </w:p>
          <w:p w14:paraId="79CC13DD" w14:textId="77777777" w:rsidR="00F45FC7" w:rsidRPr="007A28E0" w:rsidRDefault="00F45FC7" w:rsidP="00845C1A">
            <w:pPr>
              <w:rPr>
                <w:b/>
              </w:rPr>
            </w:pPr>
          </w:p>
        </w:tc>
        <w:tc>
          <w:tcPr>
            <w:tcW w:w="2448" w:type="dxa"/>
          </w:tcPr>
          <w:p w14:paraId="2522FBAD" w14:textId="307DDC0E" w:rsidR="00F45FC7" w:rsidRPr="007A28E0" w:rsidRDefault="008775DB" w:rsidP="00621696">
            <w:pPr>
              <w:spacing w:before="100" w:beforeAutospacing="1" w:after="100" w:afterAutospacing="1"/>
            </w:pPr>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96FAB">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8775DB">
            <w:pPr>
              <w:spacing w:before="40" w:after="40"/>
              <w:rPr>
                <w:b/>
              </w:rPr>
            </w:pPr>
            <w:r w:rsidRPr="007A28E0">
              <w:rPr>
                <w:b/>
              </w:rPr>
              <w:lastRenderedPageBreak/>
              <w:t>Progressive intra refresh</w:t>
            </w:r>
            <w:r w:rsidR="008775DB" w:rsidRPr="007A28E0">
              <w:rPr>
                <w:b/>
              </w:rPr>
              <w:t xml:space="preserve"> (AHG14)</w:t>
            </w:r>
          </w:p>
          <w:p w14:paraId="46DB1EB6" w14:textId="77777777" w:rsidR="008775DB" w:rsidRPr="007A28E0" w:rsidRDefault="008775DB" w:rsidP="008775DB">
            <w:pPr>
              <w:spacing w:before="40" w:after="40"/>
              <w:ind w:left="360"/>
            </w:pPr>
            <w:r w:rsidRPr="007A28E0">
              <w:t>(</w:t>
            </w:r>
            <w:hyperlink r:id="rId1080" w:history="1">
              <w:r w:rsidRPr="007A28E0">
                <w:rPr>
                  <w:rStyle w:val="Hyperlink"/>
                </w:rPr>
                <w:t>jvet@lists.rwth-aachen.de</w:t>
              </w:r>
            </w:hyperlink>
            <w:r w:rsidRPr="007A28E0">
              <w:t>)</w:t>
            </w:r>
          </w:p>
          <w:p w14:paraId="40378997" w14:textId="77777777" w:rsidR="00D83AC5" w:rsidRDefault="00D83AC5" w:rsidP="00D83AC5">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D83AC5">
            <w:pPr>
              <w:numPr>
                <w:ilvl w:val="0"/>
                <w:numId w:val="14"/>
              </w:numPr>
            </w:pPr>
            <w:r>
              <w:t>Update the implementation of encoder-only intra refresh in the VTM model in the AHG14 fork of the software repository.</w:t>
            </w:r>
          </w:p>
          <w:p w14:paraId="5A90A7BF" w14:textId="77777777" w:rsidR="00D83AC5" w:rsidRDefault="00D83AC5" w:rsidP="00D83AC5">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D83AC5">
            <w:pPr>
              <w:numPr>
                <w:ilvl w:val="0"/>
                <w:numId w:val="14"/>
              </w:numPr>
            </w:pPr>
            <w:r>
              <w:t>Consider the use of constrained intra prediction and tile-based approaches</w:t>
            </w:r>
          </w:p>
          <w:p w14:paraId="205C7DDB" w14:textId="77777777" w:rsidR="00D83AC5" w:rsidRDefault="00D83AC5" w:rsidP="00D83AC5">
            <w:pPr>
              <w:numPr>
                <w:ilvl w:val="0"/>
                <w:numId w:val="14"/>
              </w:numPr>
            </w:pPr>
            <w:r>
              <w:t>Study recovery point handling, including practical implementation issues and perfect-versus-approximate decoded picture recovery.</w:t>
            </w:r>
          </w:p>
          <w:p w14:paraId="17551081" w14:textId="77777777" w:rsidR="00D83AC5" w:rsidRDefault="00D83AC5" w:rsidP="00D83AC5">
            <w:pPr>
              <w:numPr>
                <w:ilvl w:val="0"/>
                <w:numId w:val="14"/>
              </w:numPr>
            </w:pPr>
            <w:r>
              <w:t>Consider the potential need for starting a coded video sequence without an intra picture.</w:t>
            </w:r>
          </w:p>
          <w:p w14:paraId="39DBAA94" w14:textId="77777777" w:rsidR="008775DB" w:rsidRPr="007A28E0" w:rsidRDefault="008775DB" w:rsidP="00621696">
            <w:pPr>
              <w:rPr>
                <w:b/>
              </w:rPr>
            </w:pPr>
          </w:p>
        </w:tc>
        <w:tc>
          <w:tcPr>
            <w:tcW w:w="2448" w:type="dxa"/>
          </w:tcPr>
          <w:p w14:paraId="3B2BB0E1" w14:textId="0F4F735D" w:rsidR="008775DB" w:rsidRPr="007A28E0" w:rsidDel="008775DB" w:rsidRDefault="008775DB" w:rsidP="008775DB">
            <w:pPr>
              <w:spacing w:before="100" w:beforeAutospacing="1" w:after="100" w:afterAutospacing="1"/>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96FAB">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8775DB">
            <w:pPr>
              <w:spacing w:before="40" w:after="40"/>
              <w:rPr>
                <w:b/>
              </w:rPr>
            </w:pPr>
            <w:r w:rsidRPr="007A28E0">
              <w:rPr>
                <w:b/>
              </w:rPr>
              <w:t>Bitstream decoding properties signalling (AHG15)</w:t>
            </w:r>
          </w:p>
          <w:p w14:paraId="0ABBA37A" w14:textId="77777777" w:rsidR="008775DB" w:rsidRPr="007A28E0" w:rsidRDefault="008775DB" w:rsidP="008775DB">
            <w:pPr>
              <w:spacing w:before="40" w:after="40"/>
              <w:ind w:left="360"/>
            </w:pPr>
            <w:r w:rsidRPr="007A28E0">
              <w:t>(</w:t>
            </w:r>
            <w:hyperlink r:id="rId1081" w:history="1">
              <w:r w:rsidRPr="007A28E0">
                <w:rPr>
                  <w:rStyle w:val="Hyperlink"/>
                </w:rPr>
                <w:t>jvet@lists.rwth-aachen.de</w:t>
              </w:r>
            </w:hyperlink>
            <w:r w:rsidRPr="007A28E0">
              <w:t>)</w:t>
            </w:r>
          </w:p>
          <w:p w14:paraId="5B7B2E60" w14:textId="77777777" w:rsidR="008775DB" w:rsidRPr="007A28E0" w:rsidRDefault="008775DB" w:rsidP="00BE2B88">
            <w:pPr>
              <w:numPr>
                <w:ilvl w:val="0"/>
                <w:numId w:val="14"/>
              </w:numPr>
            </w:pPr>
            <w:r w:rsidRPr="007A28E0">
              <w:t>Study syntax alternatives for interoperability point signalling</w:t>
            </w:r>
          </w:p>
          <w:p w14:paraId="1FAEF56A" w14:textId="77777777" w:rsidR="008775DB" w:rsidRPr="007A28E0" w:rsidRDefault="008775DB" w:rsidP="00BE2B88">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D77113"/>
        </w:tc>
        <w:tc>
          <w:tcPr>
            <w:tcW w:w="2448" w:type="dxa"/>
          </w:tcPr>
          <w:p w14:paraId="0AD21DA0" w14:textId="77777777" w:rsidR="008775DB" w:rsidRPr="007A28E0" w:rsidDel="008775DB" w:rsidRDefault="008775DB" w:rsidP="008775DB">
            <w:pPr>
              <w:spacing w:before="100" w:beforeAutospacing="1" w:after="100" w:afterAutospacing="1"/>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666CA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8775DB">
            <w:pPr>
              <w:spacing w:before="40" w:after="40"/>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8775DB">
            <w:pPr>
              <w:spacing w:before="40" w:after="40"/>
              <w:ind w:left="360"/>
            </w:pPr>
            <w:r w:rsidRPr="007A28E0">
              <w:t>(</w:t>
            </w:r>
            <w:hyperlink r:id="rId1082" w:history="1">
              <w:r w:rsidRPr="007A28E0">
                <w:rPr>
                  <w:rStyle w:val="Hyperlink"/>
                </w:rPr>
                <w:t>jvet@lists.rwth-aachen.de</w:t>
              </w:r>
            </w:hyperlink>
            <w:r w:rsidRPr="007A28E0">
              <w:t>)</w:t>
            </w:r>
          </w:p>
          <w:p w14:paraId="6F8B223C" w14:textId="77777777" w:rsidR="008775DB" w:rsidRPr="007A28E0" w:rsidRDefault="008775DB" w:rsidP="00BE2B88">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BE2B88">
            <w:pPr>
              <w:numPr>
                <w:ilvl w:val="0"/>
                <w:numId w:val="14"/>
              </w:numPr>
            </w:pPr>
            <w:r w:rsidRPr="007A28E0">
              <w:t>Solicit hardware analysis of complex tools.</w:t>
            </w:r>
          </w:p>
          <w:p w14:paraId="5CA91144" w14:textId="77777777" w:rsidR="00003397" w:rsidRPr="007A28E0" w:rsidRDefault="00003397" w:rsidP="00BE2B88">
            <w:pPr>
              <w:numPr>
                <w:ilvl w:val="0"/>
                <w:numId w:val="14"/>
              </w:numPr>
            </w:pPr>
            <w:r w:rsidRPr="007A28E0">
              <w:t>Particularly consider intra reconstruction throughput for small blocks.</w:t>
            </w:r>
          </w:p>
          <w:p w14:paraId="5D083BF6" w14:textId="77777777" w:rsidR="008775DB" w:rsidRPr="007A28E0" w:rsidRDefault="008775DB" w:rsidP="00BE2B88">
            <w:pPr>
              <w:numPr>
                <w:ilvl w:val="0"/>
                <w:numId w:val="14"/>
              </w:numPr>
            </w:pPr>
            <w:r w:rsidRPr="007A28E0">
              <w:t>Provide feedback on potential solutions to address identified issues.</w:t>
            </w:r>
          </w:p>
          <w:p w14:paraId="1FF1398A" w14:textId="77777777" w:rsidR="00BD049F" w:rsidRPr="007A28E0" w:rsidRDefault="00BD049F" w:rsidP="00D77113"/>
        </w:tc>
        <w:tc>
          <w:tcPr>
            <w:tcW w:w="2448" w:type="dxa"/>
          </w:tcPr>
          <w:p w14:paraId="04392F90" w14:textId="77777777" w:rsidR="008775DB" w:rsidRPr="007A28E0" w:rsidDel="008775DB" w:rsidRDefault="008775DB" w:rsidP="008775DB">
            <w:pPr>
              <w:spacing w:before="100" w:beforeAutospacing="1" w:after="100" w:afterAutospacing="1"/>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w:t>
            </w:r>
            <w:proofErr w:type="spellStart"/>
            <w:r w:rsidRPr="007A28E0">
              <w:rPr>
                <w:lang w:eastAsia="zh-TW"/>
              </w:rPr>
              <w:t>Ethuraman</w:t>
            </w:r>
            <w:proofErr w:type="spellEnd"/>
            <w:r w:rsidRPr="007A28E0">
              <w:rPr>
                <w:lang w:eastAsia="zh-TW"/>
              </w:rPr>
              <w:t>, T. Hsieh, X. Xiu (vice-chairs)</w:t>
            </w:r>
          </w:p>
        </w:tc>
        <w:tc>
          <w:tcPr>
            <w:tcW w:w="1152" w:type="dxa"/>
          </w:tcPr>
          <w:p w14:paraId="20E26548" w14:textId="77777777" w:rsidR="008775DB" w:rsidRPr="007A28E0" w:rsidRDefault="0073577B" w:rsidP="00596FAB">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6106B">
            <w:pPr>
              <w:spacing w:before="60" w:after="60"/>
              <w:rPr>
                <w:b/>
                <w:bCs/>
                <w:szCs w:val="22"/>
              </w:rPr>
            </w:pPr>
            <w:r w:rsidRPr="007A28E0">
              <w:rPr>
                <w:b/>
                <w:bCs/>
              </w:rPr>
              <w:lastRenderedPageBreak/>
              <w:t>High-level syntax (AHG17)</w:t>
            </w:r>
          </w:p>
          <w:p w14:paraId="6BC0ADEE" w14:textId="77777777" w:rsidR="00B6106B" w:rsidRPr="007A28E0" w:rsidRDefault="00B6106B" w:rsidP="00B6106B">
            <w:pPr>
              <w:spacing w:before="40" w:after="40"/>
              <w:ind w:left="360"/>
            </w:pPr>
            <w:r w:rsidRPr="007A28E0">
              <w:t>(</w:t>
            </w:r>
            <w:hyperlink r:id="rId1083" w:history="1">
              <w:r w:rsidRPr="007A28E0">
                <w:rPr>
                  <w:rStyle w:val="Hyperlink"/>
                </w:rPr>
                <w:t>jvet@lists.rwth-aachen.de</w:t>
              </w:r>
            </w:hyperlink>
            <w:r w:rsidRPr="007A28E0">
              <w:t>)</w:t>
            </w:r>
          </w:p>
          <w:p w14:paraId="59DD7B45" w14:textId="4234DDA1"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D77113"/>
        </w:tc>
        <w:tc>
          <w:tcPr>
            <w:tcW w:w="2448" w:type="dxa"/>
          </w:tcPr>
          <w:p w14:paraId="3C133588" w14:textId="56CE1DFF" w:rsidR="00B6106B" w:rsidRPr="007A28E0" w:rsidRDefault="00B6106B" w:rsidP="0099058F">
            <w:pPr>
              <w:spacing w:before="100" w:beforeAutospacing="1" w:after="100" w:afterAutospacing="1"/>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B6106B">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D83AC5">
            <w:pPr>
              <w:spacing w:before="60" w:after="60"/>
              <w:rPr>
                <w:b/>
                <w:bCs/>
                <w:szCs w:val="22"/>
              </w:rPr>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rsidP="00D83AC5">
            <w:pPr>
              <w:spacing w:before="40" w:after="40"/>
              <w:ind w:left="360"/>
            </w:pPr>
            <w:r w:rsidRPr="007A28E0">
              <w:t xml:space="preserve"> (</w:t>
            </w:r>
            <w:hyperlink r:id="rId1084" w:history="1">
              <w:r w:rsidRPr="007A28E0">
                <w:rPr>
                  <w:rStyle w:val="Hyperlink"/>
                </w:rPr>
                <w:t>jvet@lists.rwth-aachen.de</w:t>
              </w:r>
            </w:hyperlink>
            <w:r w:rsidRPr="007A28E0">
              <w:t>)</w:t>
            </w:r>
          </w:p>
          <w:p w14:paraId="1ED223EF" w14:textId="77777777" w:rsidR="00D83AC5" w:rsidRDefault="00D83AC5" w:rsidP="00D83AC5">
            <w:pPr>
              <w:numPr>
                <w:ilvl w:val="0"/>
                <w:numId w:val="28"/>
              </w:numPr>
              <w:tabs>
                <w:tab w:val="clear" w:pos="720"/>
                <w:tab w:val="clear" w:pos="1080"/>
                <w:tab w:val="clear" w:pos="1440"/>
              </w:tabs>
              <w:adjustRightInd/>
              <w:spacing w:before="60" w:after="60"/>
              <w:textAlignment w:val="auto"/>
            </w:pPr>
            <w:r>
              <w:t>Identify methods for quantization step size control for luma and chroma, including spatially and frequency-adaptive approaches</w:t>
            </w:r>
          </w:p>
          <w:p w14:paraId="7EB94CD4"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methods for evaluating quantization step size control operation</w:t>
            </w:r>
          </w:p>
          <w:p w14:paraId="25C56C62" w14:textId="77777777" w:rsidR="00D83AC5" w:rsidRPr="007A28E0" w:rsidRDefault="00D83AC5" w:rsidP="00D83AC5">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D83AC5">
            <w:pPr>
              <w:numPr>
                <w:ilvl w:val="0"/>
                <w:numId w:val="28"/>
              </w:numPr>
              <w:tabs>
                <w:tab w:val="clear" w:pos="720"/>
                <w:tab w:val="clear" w:pos="1080"/>
                <w:tab w:val="clear" w:pos="1440"/>
              </w:tabs>
              <w:adjustRightInd/>
              <w:spacing w:before="60" w:after="60"/>
              <w:textAlignment w:val="auto"/>
            </w:pPr>
            <w:r>
              <w:t>Study the interaction between in-loop “reshaping” and quantization step size control</w:t>
            </w:r>
          </w:p>
          <w:p w14:paraId="0657DB8E"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D83AC5">
            <w:pPr>
              <w:numPr>
                <w:ilvl w:val="0"/>
                <w:numId w:val="28"/>
              </w:numPr>
              <w:tabs>
                <w:tab w:val="clear" w:pos="720"/>
                <w:tab w:val="clear" w:pos="1080"/>
                <w:tab w:val="clear" w:pos="1440"/>
              </w:tabs>
              <w:adjustRightInd/>
              <w:spacing w:before="60" w:after="60"/>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D83AC5">
            <w:pPr>
              <w:spacing w:before="60" w:after="60"/>
              <w:rPr>
                <w:b/>
                <w:bCs/>
              </w:rPr>
            </w:pPr>
          </w:p>
        </w:tc>
        <w:tc>
          <w:tcPr>
            <w:tcW w:w="2448" w:type="dxa"/>
          </w:tcPr>
          <w:p w14:paraId="09902014" w14:textId="28399806" w:rsidR="00D83AC5" w:rsidRPr="007A28E0" w:rsidRDefault="00D83AC5" w:rsidP="00D83AC5">
            <w:pPr>
              <w:spacing w:before="100" w:beforeAutospacing="1" w:after="100" w:afterAutospacing="1"/>
            </w:pPr>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D83AC5">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D83AC5">
            <w:pPr>
              <w:spacing w:before="60" w:after="60"/>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rsidP="00D83AC5">
            <w:pPr>
              <w:spacing w:before="40" w:after="40"/>
              <w:ind w:left="360"/>
            </w:pPr>
            <w:r w:rsidRPr="007A28E0">
              <w:t>(</w:t>
            </w:r>
            <w:hyperlink r:id="rId1085" w:history="1">
              <w:r w:rsidRPr="007A28E0">
                <w:rPr>
                  <w:rStyle w:val="Hyperlink"/>
                </w:rPr>
                <w:t>jvet@lists.rwth-aachen.de</w:t>
              </w:r>
            </w:hyperlink>
            <w:r w:rsidRPr="007A28E0">
              <w:t>)</w:t>
            </w:r>
          </w:p>
          <w:p w14:paraId="32C9B5B8" w14:textId="77777777" w:rsidR="00D83AC5" w:rsidRDefault="00D83AC5" w:rsidP="00D83AC5">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D83AC5">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D83AC5">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D83AC5">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D83AC5">
            <w:pPr>
              <w:spacing w:before="60" w:after="60"/>
              <w:rPr>
                <w:b/>
                <w:bCs/>
              </w:rPr>
            </w:pPr>
          </w:p>
        </w:tc>
        <w:tc>
          <w:tcPr>
            <w:tcW w:w="2448" w:type="dxa"/>
          </w:tcPr>
          <w:p w14:paraId="069C476E" w14:textId="2C0E5566" w:rsidR="00D83AC5" w:rsidRPr="007A28E0" w:rsidRDefault="00D83AC5" w:rsidP="00D83AC5">
            <w:pPr>
              <w:spacing w:before="100" w:beforeAutospacing="1" w:after="100" w:afterAutospacing="1"/>
            </w:pPr>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D83AC5">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579" w:name="_Ref518892973"/>
      <w:r w:rsidRPr="007A28E0">
        <w:rPr>
          <w:lang w:val="en-CA"/>
        </w:rPr>
        <w:t xml:space="preserve">Output </w:t>
      </w:r>
      <w:r w:rsidR="007E670E" w:rsidRPr="007A28E0">
        <w:rPr>
          <w:lang w:val="en-CA"/>
        </w:rPr>
        <w:t>d</w:t>
      </w:r>
      <w:r w:rsidRPr="007A28E0">
        <w:rPr>
          <w:lang w:val="en-CA"/>
        </w:rPr>
        <w:t>ocuments</w:t>
      </w:r>
      <w:bookmarkEnd w:id="575"/>
      <w:bookmarkEnd w:id="576"/>
      <w:bookmarkEnd w:id="579"/>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A823657" w14:textId="77777777" w:rsidR="00A261A9" w:rsidRPr="007A28E0" w:rsidRDefault="00A261A9" w:rsidP="00792EBC">
      <w:r w:rsidRPr="006A3AAF">
        <w:rPr>
          <w:highlight w:val="yellow"/>
        </w:rPr>
        <w:t>Add CE for MCTS M0870</w:t>
      </w:r>
      <w:r>
        <w:t>.</w:t>
      </w:r>
    </w:p>
    <w:p w14:paraId="106B5E02" w14:textId="03FE982E" w:rsidR="00D260C4" w:rsidRPr="007A28E0" w:rsidRDefault="0084679A" w:rsidP="00D260C4">
      <w:pPr>
        <w:pStyle w:val="Heading9"/>
        <w:rPr>
          <w:szCs w:val="24"/>
          <w:lang w:val="en-CA"/>
        </w:rPr>
      </w:pPr>
      <w:hyperlink r:id="rId1086" w:history="1">
        <w:r w:rsidR="00F45FC7" w:rsidRPr="007A28E0">
          <w:rPr>
            <w:rStyle w:val="Hyperlink"/>
            <w:lang w:val="en-CA"/>
          </w:rPr>
          <w:t>JVET-</w:t>
        </w:r>
        <w:r w:rsidR="00490143" w:rsidRPr="007A28E0">
          <w:rPr>
            <w:rStyle w:val="Hyperlink"/>
            <w:lang w:val="en-CA"/>
          </w:rPr>
          <w:t>L</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8</w:t>
      </w:r>
      <w:r w:rsidR="00D260C4" w:rsidRPr="007A28E0">
        <w:rPr>
          <w:szCs w:val="24"/>
          <w:lang w:val="en-CA"/>
        </w:rPr>
        <w:t>-</w:t>
      </w:r>
      <w:r w:rsidR="00C6741B" w:rsidRPr="007A28E0">
        <w:rPr>
          <w:szCs w:val="24"/>
          <w:lang w:val="en-CA"/>
        </w:rPr>
        <w:t>12</w:t>
      </w:r>
      <w:r w:rsidR="00D1097A" w:rsidRPr="007A28E0">
        <w:rPr>
          <w:szCs w:val="24"/>
          <w:lang w:val="en-CA"/>
        </w:rPr>
        <w:t>-</w:t>
      </w:r>
      <w:r w:rsidR="00C6741B" w:rsidRPr="007A28E0">
        <w:rPr>
          <w:szCs w:val="24"/>
          <w:lang w:val="en-CA"/>
        </w:rPr>
        <w:t>31</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62735808" w:rsidR="00D260C4" w:rsidRPr="007A28E0" w:rsidRDefault="0084679A" w:rsidP="002F38DF">
      <w:pPr>
        <w:pStyle w:val="Heading9"/>
        <w:rPr>
          <w:lang w:val="en-CA" w:eastAsia="de-DE"/>
        </w:rPr>
      </w:pPr>
      <w:hyperlink r:id="rId1087" w:history="1">
        <w:r w:rsidR="00512B6D" w:rsidRPr="007A28E0">
          <w:rPr>
            <w:rStyle w:val="Hyperlink"/>
            <w:lang w:val="en-CA" w:eastAsia="de-DE"/>
          </w:rPr>
          <w:t>JVET-</w:t>
        </w:r>
        <w:r w:rsidR="00490143" w:rsidRPr="007A28E0">
          <w:rPr>
            <w:rStyle w:val="Hyperlink"/>
            <w:lang w:val="en-CA" w:eastAsia="de-DE"/>
          </w:rPr>
          <w:t>L</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88" w:history="1">
        <w:r w:rsidR="00C21237" w:rsidRPr="007A28E0">
          <w:rPr>
            <w:rStyle w:val="Hyperlink"/>
            <w:lang w:val="en-CA" w:eastAsia="de-DE"/>
          </w:rPr>
          <w:t>N</w:t>
        </w:r>
        <w:r w:rsidR="00C6741B" w:rsidRPr="007A28E0">
          <w:rPr>
            <w:rStyle w:val="Hyperlink"/>
            <w:lang w:val="en-CA" w:eastAsia="de-DE"/>
          </w:rPr>
          <w:t> 18027</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77777777"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2</w:t>
      </w:r>
      <w:r w:rsidR="00D22821" w:rsidRPr="007A28E0">
        <w:rPr>
          <w:lang w:eastAsia="de-DE"/>
        </w:rPr>
        <w:t>.</w:t>
      </w:r>
      <w:r w:rsidRPr="007A28E0">
        <w:rPr>
          <w:lang w:eastAsia="de-DE"/>
        </w:rPr>
        <w:t>)</w:t>
      </w:r>
    </w:p>
    <w:p w14:paraId="2140043D" w14:textId="5C8EBFB6"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1416FAD0" w:rsidR="00D260C4" w:rsidRPr="007A28E0" w:rsidRDefault="0084679A" w:rsidP="002F38DF">
      <w:pPr>
        <w:pStyle w:val="Heading9"/>
        <w:rPr>
          <w:lang w:val="en-CA" w:eastAsia="de-DE"/>
        </w:rPr>
      </w:pPr>
      <w:hyperlink r:id="rId1089" w:history="1">
        <w:r w:rsidR="00D260C4" w:rsidRPr="007A28E0">
          <w:rPr>
            <w:rStyle w:val="Hyperlink"/>
            <w:bCs/>
            <w:lang w:val="en-CA"/>
          </w:rPr>
          <w:t>JVET-</w:t>
        </w:r>
        <w:r w:rsidR="00490143" w:rsidRPr="007A28E0">
          <w:rPr>
            <w:rStyle w:val="Hyperlink"/>
            <w:bCs/>
            <w:lang w:val="en-CA"/>
          </w:rPr>
          <w:t>L</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90" w:history="1">
        <w:r w:rsidR="006A4776" w:rsidRPr="007A28E0">
          <w:rPr>
            <w:rStyle w:val="Hyperlink"/>
            <w:lang w:val="en-CA" w:eastAsia="de-DE"/>
          </w:rPr>
          <w:t>N</w:t>
        </w:r>
        <w:r w:rsidR="00C6741B" w:rsidRPr="007A28E0">
          <w:rPr>
            <w:rStyle w:val="Hyperlink"/>
            <w:lang w:val="en-CA" w:eastAsia="de-DE"/>
          </w:rPr>
          <w:t> 18028</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77777777"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9</w:t>
      </w:r>
      <w:r w:rsidR="00D22821" w:rsidRPr="007A28E0">
        <w:rPr>
          <w:lang w:eastAsia="de-DE"/>
        </w:rPr>
        <w:t>.</w:t>
      </w:r>
      <w:r w:rsidRPr="007A28E0">
        <w:rPr>
          <w:lang w:eastAsia="de-DE"/>
        </w:rPr>
        <w:t>)</w:t>
      </w:r>
    </w:p>
    <w:p w14:paraId="1F41A762" w14:textId="181FC763"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lastRenderedPageBreak/>
        <w:t xml:space="preserve">Remains valid – not updated: </w:t>
      </w:r>
      <w:hyperlink r:id="rId1091"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1630E53A" w:rsidR="00890CE8" w:rsidRPr="007A28E0" w:rsidRDefault="0084679A" w:rsidP="001301FA">
      <w:pPr>
        <w:pStyle w:val="Heading9"/>
        <w:rPr>
          <w:lang w:val="en-CA" w:eastAsia="de-DE"/>
        </w:rPr>
      </w:pPr>
      <w:hyperlink r:id="rId1092" w:history="1">
        <w:r w:rsidR="00D33D6C" w:rsidRPr="007A28E0">
          <w:rPr>
            <w:rStyle w:val="Hyperlink"/>
            <w:bCs/>
            <w:lang w:val="en-CA"/>
          </w:rPr>
          <w:t>JVET-</w:t>
        </w:r>
        <w:r w:rsidR="00490143" w:rsidRPr="007A28E0">
          <w:rPr>
            <w:rStyle w:val="Hyperlink"/>
            <w:bCs/>
            <w:lang w:val="en-CA"/>
          </w:rPr>
          <w:t>L</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8-</w:t>
      </w:r>
      <w:r w:rsidR="0049689A" w:rsidRPr="007A28E0">
        <w:rPr>
          <w:lang w:val="en-CA" w:eastAsia="de-DE"/>
        </w:rPr>
        <w:t>11</w:t>
      </w:r>
      <w:r w:rsidR="00D44EE0" w:rsidRPr="007A28E0">
        <w:rPr>
          <w:lang w:val="en-CA" w:eastAsia="de-DE"/>
        </w:rPr>
        <w:t>-</w:t>
      </w:r>
      <w:r w:rsidR="0049689A" w:rsidRPr="007A28E0">
        <w:rPr>
          <w:lang w:val="en-CA" w:eastAsia="de-DE"/>
        </w:rPr>
        <w:t>23</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C127D6B" w:rsidR="00D22821" w:rsidRPr="007A28E0" w:rsidRDefault="00D83AC5" w:rsidP="00D22821">
      <w:pPr>
        <w:pStyle w:val="Heading9"/>
        <w:rPr>
          <w:lang w:val="en-CA" w:eastAsia="de-DE"/>
        </w:rPr>
      </w:pPr>
      <w:r w:rsidRPr="007A28E0">
        <w:rPr>
          <w:lang w:val="en-CA"/>
        </w:rPr>
        <w:t xml:space="preserve">Remains valid – not updated: </w:t>
      </w:r>
      <w:hyperlink r:id="rId1093"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4794C2CA" w:rsidR="00C21237" w:rsidRPr="007A28E0" w:rsidRDefault="0084679A" w:rsidP="00F73D04">
      <w:pPr>
        <w:pStyle w:val="Heading9"/>
        <w:rPr>
          <w:lang w:val="en-CA"/>
        </w:rPr>
      </w:pPr>
      <w:hyperlink r:id="rId1094" w:history="1">
        <w:r w:rsidR="00C21237" w:rsidRPr="007A28E0">
          <w:rPr>
            <w:rStyle w:val="Hyperlink"/>
            <w:lang w:val="en-CA" w:eastAsia="de-DE"/>
          </w:rPr>
          <w:t>JVET-L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 Li, S. Liu, K. 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64E22528" w:rsidR="00D260C4" w:rsidRPr="007A28E0" w:rsidRDefault="0084679A" w:rsidP="002F38DF">
      <w:pPr>
        <w:pStyle w:val="Heading9"/>
        <w:rPr>
          <w:lang w:val="en-CA" w:eastAsia="de-DE"/>
        </w:rPr>
      </w:pPr>
      <w:hyperlink r:id="rId1095" w:history="1">
        <w:r w:rsidR="00D260C4" w:rsidRPr="007A28E0">
          <w:rPr>
            <w:rStyle w:val="Hyperlink"/>
            <w:szCs w:val="24"/>
            <w:lang w:val="en-CA"/>
          </w:rPr>
          <w:t>JVET-</w:t>
        </w:r>
        <w:r w:rsidR="00490143" w:rsidRPr="007A28E0">
          <w:rPr>
            <w:rStyle w:val="Hyperlink"/>
            <w:szCs w:val="24"/>
            <w:lang w:val="en-CA"/>
          </w:rPr>
          <w:t>L</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w:t>
      </w:r>
      <w:proofErr w:type="spellStart"/>
      <w:r>
        <w:rPr>
          <w:lang w:eastAsia="de-DE"/>
        </w:rPr>
        <w:t>resoluitons</w:t>
      </w:r>
      <w:proofErr w:type="spellEnd"/>
      <w:r>
        <w:rPr>
          <w:lang w:eastAsia="de-DE"/>
        </w:rPr>
        <w:t>? Perhaps in a CE, but not in CTC.</w:t>
      </w:r>
    </w:p>
    <w:p w14:paraId="24D471DD" w14:textId="2AA62D43" w:rsidR="003004EC" w:rsidRPr="007A28E0" w:rsidRDefault="00E135A4" w:rsidP="005B3FAE">
      <w:pPr>
        <w:pStyle w:val="Heading9"/>
        <w:rPr>
          <w:lang w:val="en-CA" w:eastAsia="de-DE"/>
        </w:rPr>
      </w:pPr>
      <w:r w:rsidRPr="007A28E0">
        <w:rPr>
          <w:lang w:val="en-CA"/>
        </w:rPr>
        <w:t xml:space="preserve">Remains valid – not updated: </w:t>
      </w:r>
      <w:hyperlink r:id="rId1096"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120997C6" w:rsidR="00D22821" w:rsidRPr="007A28E0" w:rsidRDefault="00E135A4" w:rsidP="00D22821">
      <w:pPr>
        <w:pStyle w:val="Heading9"/>
        <w:rPr>
          <w:lang w:val="en-CA" w:eastAsia="de-DE"/>
        </w:rPr>
      </w:pPr>
      <w:r w:rsidRPr="007A28E0">
        <w:rPr>
          <w:lang w:val="en-CA"/>
        </w:rPr>
        <w:t xml:space="preserve">Remains valid – not updated: </w:t>
      </w:r>
      <w:hyperlink r:id="rId1097"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1717CC9C" w:rsidR="00890CE8" w:rsidRPr="007A28E0" w:rsidRDefault="0084679A" w:rsidP="00845C1A">
      <w:pPr>
        <w:pStyle w:val="Heading9"/>
        <w:rPr>
          <w:rFonts w:eastAsia="Times New Roman"/>
          <w:szCs w:val="24"/>
          <w:lang w:val="en-CA" w:eastAsia="de-DE"/>
        </w:rPr>
      </w:pPr>
      <w:hyperlink r:id="rId1098"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w:t>
      </w:r>
      <w:proofErr w:type="spellStart"/>
      <w:r w:rsidR="0098180B">
        <w:rPr>
          <w:rFonts w:eastAsia="Times New Roman"/>
          <w:szCs w:val="24"/>
          <w:lang w:val="en-CA" w:eastAsia="de-DE"/>
        </w:rPr>
        <w:t>Ikonen</w:t>
      </w:r>
      <w:proofErr w:type="spellEnd"/>
      <w:r w:rsidR="0098180B">
        <w:rPr>
          <w:rFonts w:eastAsia="Times New Roman"/>
          <w:szCs w:val="24"/>
          <w:lang w:val="en-CA" w:eastAsia="de-DE"/>
        </w:rPr>
        <w:t>,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580" w:name="_Hlk519646154"/>
    </w:p>
    <w:bookmarkEnd w:id="580"/>
    <w:p w14:paraId="281E481E" w14:textId="334EFAE9"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8"</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7F034897" w:rsidR="00890CE8" w:rsidRPr="007A28E0" w:rsidRDefault="0084679A" w:rsidP="00845C1A">
      <w:pPr>
        <w:pStyle w:val="Heading9"/>
        <w:rPr>
          <w:rFonts w:eastAsia="Times New Roman"/>
          <w:szCs w:val="24"/>
          <w:lang w:val="en-CA" w:eastAsia="de-DE"/>
        </w:rPr>
      </w:pPr>
      <w:hyperlink r:id="rId1099"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26C61F41" w:rsidR="00890CE8" w:rsidRPr="007A28E0" w:rsidRDefault="0084679A" w:rsidP="00845C1A">
      <w:pPr>
        <w:pStyle w:val="Heading9"/>
        <w:rPr>
          <w:rFonts w:eastAsia="Times New Roman"/>
          <w:szCs w:val="24"/>
          <w:lang w:val="en-CA" w:eastAsia="de-DE"/>
        </w:rPr>
      </w:pPr>
      <w:hyperlink r:id="rId1100"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7833B534" w:rsidR="00890CE8" w:rsidRPr="007A28E0" w:rsidRDefault="0084679A" w:rsidP="00845C1A">
      <w:pPr>
        <w:pStyle w:val="Heading9"/>
        <w:rPr>
          <w:rFonts w:eastAsia="Times New Roman"/>
          <w:szCs w:val="24"/>
          <w:lang w:val="en-CA" w:eastAsia="de-DE"/>
        </w:rPr>
      </w:pPr>
      <w:hyperlink r:id="rId1101"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 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0F24FA5A" w:rsidR="00890CE8" w:rsidRPr="007A28E0" w:rsidRDefault="0084679A" w:rsidP="00845C1A">
      <w:pPr>
        <w:pStyle w:val="Heading9"/>
        <w:rPr>
          <w:rFonts w:eastAsia="Times New Roman"/>
          <w:szCs w:val="24"/>
          <w:lang w:val="en-CA" w:eastAsia="de-DE"/>
        </w:rPr>
      </w:pPr>
      <w:hyperlink r:id="rId1102"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77777777" w:rsidR="00890CE8" w:rsidRPr="007A28E0" w:rsidRDefault="0084679A" w:rsidP="00845C1A">
      <w:pPr>
        <w:pStyle w:val="Heading9"/>
        <w:rPr>
          <w:rFonts w:eastAsia="Times New Roman"/>
          <w:szCs w:val="24"/>
          <w:lang w:val="en-CA" w:eastAsia="de-DE"/>
        </w:rPr>
      </w:pPr>
      <w:hyperlink r:id="rId1103"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77777777" w:rsidR="00890CE8" w:rsidRPr="007A28E0" w:rsidRDefault="0084679A" w:rsidP="00845C1A">
      <w:pPr>
        <w:pStyle w:val="Heading9"/>
        <w:rPr>
          <w:rFonts w:eastAsia="Times New Roman"/>
          <w:szCs w:val="24"/>
          <w:lang w:val="en-CA" w:eastAsia="de-DE"/>
        </w:rPr>
      </w:pPr>
      <w:hyperlink r:id="rId1104"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581"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581"/>
    <w:p w14:paraId="5923B301" w14:textId="2567575E"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035EF3F9" w:rsidR="00890CE8" w:rsidRPr="007A28E0" w:rsidRDefault="0084679A" w:rsidP="00845C1A">
      <w:pPr>
        <w:pStyle w:val="Heading9"/>
        <w:rPr>
          <w:rFonts w:eastAsia="Times New Roman"/>
          <w:szCs w:val="24"/>
          <w:lang w:val="en-CA" w:eastAsia="de-DE"/>
        </w:rPr>
      </w:pPr>
      <w:hyperlink r:id="rId1105"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proofErr w:type="spellStart"/>
      <w:r w:rsidR="0098180B" w:rsidRPr="0098180B">
        <w:rPr>
          <w:rFonts w:eastAsia="Times New Roman"/>
          <w:szCs w:val="24"/>
          <w:lang w:val="en-CA" w:eastAsia="de-DE"/>
        </w:rPr>
        <w:t>int</w:t>
      </w:r>
      <w:r w:rsidR="00293E30">
        <w:rPr>
          <w:rFonts w:eastAsia="Times New Roman"/>
          <w:szCs w:val="24"/>
          <w:lang w:val="en-CA" w:eastAsia="de-DE"/>
        </w:rPr>
        <w:t>a</w:t>
      </w:r>
      <w:proofErr w:type="spellEnd"/>
      <w:r w:rsidR="00293E30">
        <w:rPr>
          <w:rFonts w:eastAsia="Times New Roman"/>
          <w:szCs w:val="24"/>
          <w:lang w:val="en-CA" w:eastAsia="de-DE"/>
        </w:rPr>
        <w:t>/</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proofErr w:type="spellStart"/>
      <w:r w:rsidR="00890CE8" w:rsidRPr="007A28E0">
        <w:rPr>
          <w:rFonts w:eastAsia="Times New Roman"/>
          <w:szCs w:val="24"/>
          <w:lang w:val="en-CA" w:eastAsia="de-DE"/>
        </w:rPr>
        <w:t>Winken</w:t>
      </w:r>
      <w:proofErr w:type="spellEnd"/>
      <w:r w:rsidR="00890CE8" w:rsidRPr="007A28E0">
        <w:rPr>
          <w:rFonts w:eastAsia="Times New Roman"/>
          <w:szCs w:val="24"/>
          <w:lang w:val="en-CA" w:eastAsia="de-DE"/>
        </w:rPr>
        <w:t>]</w:t>
      </w:r>
    </w:p>
    <w:p w14:paraId="34CC76F8" w14:textId="4C0BCF21" w:rsidR="00245481" w:rsidRPr="007A28E0" w:rsidRDefault="00245481" w:rsidP="003642DB">
      <w:pPr>
        <w:rPr>
          <w:lang w:eastAsia="de-DE"/>
        </w:rPr>
      </w:pPr>
    </w:p>
    <w:p w14:paraId="22FCC7B6" w14:textId="77777777" w:rsidR="00890CE8" w:rsidRPr="007A28E0" w:rsidRDefault="0084679A" w:rsidP="00845C1A">
      <w:pPr>
        <w:pStyle w:val="Heading9"/>
        <w:rPr>
          <w:rFonts w:eastAsia="Times New Roman"/>
          <w:szCs w:val="24"/>
          <w:lang w:val="en-CA" w:eastAsia="de-DE"/>
        </w:rPr>
      </w:pPr>
      <w:hyperlink r:id="rId1106"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7BA03E09" w:rsidR="00890CE8" w:rsidRPr="007A28E0" w:rsidRDefault="0084679A" w:rsidP="00845C1A">
      <w:pPr>
        <w:pStyle w:val="Heading9"/>
        <w:rPr>
          <w:rFonts w:eastAsia="Times New Roman"/>
          <w:szCs w:val="24"/>
          <w:lang w:val="en-CA" w:eastAsia="de-DE"/>
        </w:rPr>
      </w:pPr>
      <w:hyperlink r:id="rId1107"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5E431893" w:rsidR="00890CE8" w:rsidRPr="007A28E0" w:rsidRDefault="0084679A" w:rsidP="00845C1A">
      <w:pPr>
        <w:pStyle w:val="Heading9"/>
        <w:rPr>
          <w:rFonts w:eastAsia="Times New Roman"/>
          <w:szCs w:val="24"/>
          <w:lang w:val="en-CA" w:eastAsia="de-DE"/>
        </w:rPr>
      </w:pPr>
      <w:hyperlink r:id="rId1108"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582" w:name="_Hlk535629726"/>
    </w:p>
    <w:p w14:paraId="37A67A52" w14:textId="622A5D1E" w:rsidR="00293E30" w:rsidRDefault="00293E30" w:rsidP="00293E30">
      <w:pPr>
        <w:pStyle w:val="BodyText"/>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BodyText"/>
        <w:rPr>
          <w:lang w:eastAsia="de-DE"/>
        </w:rPr>
      </w:pPr>
      <w:r>
        <w:rPr>
          <w:lang w:eastAsia="de-DE"/>
        </w:rPr>
        <w:t>Adaptive loop filter [V. Seregin, …]</w:t>
      </w:r>
    </w:p>
    <w:p w14:paraId="4BF32DAC" w14:textId="77777777" w:rsidR="00293E30" w:rsidRDefault="00293E30" w:rsidP="00293E30">
      <w:pPr>
        <w:pStyle w:val="BodyText"/>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BodyText"/>
        <w:rPr>
          <w:lang w:eastAsia="de-DE"/>
        </w:rPr>
      </w:pPr>
      <w:r>
        <w:rPr>
          <w:lang w:eastAsia="de-DE"/>
        </w:rPr>
        <w:t xml:space="preserve">Neural </w:t>
      </w:r>
      <w:proofErr w:type="gramStart"/>
      <w:r>
        <w:rPr>
          <w:lang w:eastAsia="de-DE"/>
        </w:rPr>
        <w:t>network based</w:t>
      </w:r>
      <w:proofErr w:type="gramEnd"/>
      <w:r>
        <w:rPr>
          <w:lang w:eastAsia="de-DE"/>
        </w:rPr>
        <w:t xml:space="preserve"> loop filters [</w:t>
      </w:r>
      <w:r w:rsidRPr="00BC5CD7">
        <w:rPr>
          <w:rFonts w:eastAsia="Times New Roman"/>
          <w:szCs w:val="24"/>
          <w:lang w:eastAsia="de-DE"/>
        </w:rPr>
        <w:t>Y. Li,</w:t>
      </w:r>
      <w:r>
        <w:rPr>
          <w:rFonts w:eastAsia="Times New Roman"/>
          <w:szCs w:val="24"/>
          <w:lang w:eastAsia="de-DE"/>
        </w:rPr>
        <w:t xml:space="preserve"> …]</w:t>
      </w:r>
      <w:bookmarkEnd w:id="582"/>
    </w:p>
    <w:p w14:paraId="565AF617" w14:textId="77777777" w:rsidR="00315CE8" w:rsidRPr="007A28E0" w:rsidRDefault="00315CE8" w:rsidP="00315CE8">
      <w:pPr>
        <w:pStyle w:val="Heading1"/>
        <w:rPr>
          <w:lang w:val="en-CA"/>
        </w:rPr>
      </w:pPr>
      <w:bookmarkStart w:id="583"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583"/>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02CD5B4B"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ins w:id="584" w:author="Gary Sullivan" w:date="2019-01-19T14:06:00Z">
        <w:r w:rsidR="00090B0B" w:rsidRPr="00090B0B">
          <w:t xml:space="preserve">Ecole </w:t>
        </w:r>
        <w:proofErr w:type="spellStart"/>
        <w:r w:rsidR="00090B0B" w:rsidRPr="00090B0B">
          <w:t>Mohammadia</w:t>
        </w:r>
        <w:proofErr w:type="spellEnd"/>
        <w:r w:rsidR="00090B0B" w:rsidRPr="00090B0B">
          <w:t xml:space="preserve"> </w:t>
        </w:r>
        <w:proofErr w:type="spellStart"/>
        <w:r w:rsidR="00090B0B" w:rsidRPr="00090B0B">
          <w:t>d’Ingénieurs</w:t>
        </w:r>
        <w:proofErr w:type="spellEnd"/>
        <w:r w:rsidR="00090B0B" w:rsidRPr="00090B0B">
          <w:t xml:space="preserve"> (EMI) – Mohammed V University, Rabat, Morocco</w:t>
        </w:r>
      </w:ins>
      <w:del w:id="585" w:author="Gary Sullivan" w:date="2019-01-19T14:06:00Z">
        <w:r w:rsidR="00353C59" w:rsidDel="00090B0B">
          <w:delText>XXXX</w:delText>
        </w:r>
      </w:del>
      <w:r w:rsidR="00012DD4" w:rsidRPr="007A28E0">
        <w:t xml:space="preserve">, and </w:t>
      </w:r>
      <w:ins w:id="586" w:author="Gary Sullivan" w:date="2019-01-19T14:07:00Z">
        <w:r w:rsidR="00090B0B" w:rsidRPr="00090B0B">
          <w:t xml:space="preserve">Abdellatif Benjelloun Touimi </w:t>
        </w:r>
      </w:ins>
      <w:del w:id="587" w:author="Gary Sullivan" w:date="2019-01-19T14:07:00Z">
        <w:r w:rsidR="00012DD4" w:rsidRPr="007A28E0" w:rsidDel="00090B0B">
          <w:delText xml:space="preserve">the supporting organizations </w:delText>
        </w:r>
        <w:r w:rsidR="00353C59" w:rsidDel="00090B0B">
          <w:delText>XXXX</w:delText>
        </w:r>
        <w:r w:rsidR="00730C4A" w:rsidRPr="007A28E0" w:rsidDel="00090B0B">
          <w:delText xml:space="preserve"> </w:delText>
        </w:r>
      </w:del>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29E2C1AC" w:rsidR="00090B0B" w:rsidRDefault="00090B0B" w:rsidP="00090B0B">
      <w:pPr>
        <w:pStyle w:val="BodyText"/>
        <w:rPr>
          <w:ins w:id="588" w:author="Gary Sullivan" w:date="2019-01-19T14:07:00Z"/>
        </w:rPr>
      </w:pPr>
      <w:ins w:id="589" w:author="Gary Sullivan" w:date="2019-01-19T14:07:00Z">
        <w:r w:rsidRPr="00090B0B">
          <w:t xml:space="preserve">GB Tech and Samsung were </w:t>
        </w:r>
      </w:ins>
      <w:del w:id="590" w:author="Gary Sullivan" w:date="2019-01-19T14:07:00Z">
        <w:r w:rsidR="00353C59" w:rsidDel="00090B0B">
          <w:delText>XXX</w:delText>
        </w:r>
        <w:r w:rsidR="00F97F2E" w:rsidRPr="007A28E0" w:rsidDel="00090B0B">
          <w:delText xml:space="preserve"> was</w:delText>
        </w:r>
        <w:r w:rsidR="00386DAE" w:rsidRPr="007A28E0" w:rsidDel="00090B0B">
          <w:delText xml:space="preserve"> </w:delText>
        </w:r>
      </w:del>
      <w:r w:rsidR="00386DAE" w:rsidRPr="007A28E0">
        <w:t>thanked for providing viewing equipment used during the 1</w:t>
      </w:r>
      <w:r w:rsidR="00353C59">
        <w:t>3</w:t>
      </w:r>
      <w:r w:rsidR="00386DAE" w:rsidRPr="007A28E0">
        <w:t>th JVET meeting.</w:t>
      </w:r>
      <w:ins w:id="591" w:author="Gary Sullivan" w:date="2019-01-19T14:07:00Z">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ins>
    </w:p>
    <w:p w14:paraId="27D5D1A2" w14:textId="20AD0D45" w:rsidR="00386DAE" w:rsidRPr="007A28E0" w:rsidRDefault="00090B0B" w:rsidP="00090B0B">
      <w:pPr>
        <w:pStyle w:val="BodyText"/>
      </w:pPr>
      <w:ins w:id="592" w:author="Gary Sullivan" w:date="2019-01-19T14:07:00Z">
        <w:r>
          <w:t xml:space="preserve">Christian Tulvan was thanked for his continuous support and maintenance </w:t>
        </w:r>
        <w:proofErr w:type="gramStart"/>
        <w:r>
          <w:t>with regard to</w:t>
        </w:r>
        <w:proofErr w:type="gramEnd"/>
        <w:r>
          <w:t xml:space="preserve"> the JVET document repository.</w:t>
        </w:r>
      </w:ins>
    </w:p>
    <w:p w14:paraId="50D80872" w14:textId="5E73D4EA" w:rsidR="00B164D2" w:rsidRPr="0084679A" w:rsidDel="00090B0B" w:rsidRDefault="00353C59" w:rsidP="00B164D2">
      <w:pPr>
        <w:pStyle w:val="BodyText"/>
        <w:rPr>
          <w:del w:id="593" w:author="Gary Sullivan" w:date="2019-01-19T14:07:00Z"/>
          <w:strike/>
        </w:rPr>
      </w:pPr>
      <w:del w:id="594" w:author="Gary Sullivan" w:date="2019-01-19T14:07:00Z">
        <w:r w:rsidRPr="0084679A" w:rsidDel="00090B0B">
          <w:rPr>
            <w:rFonts w:eastAsia="Times New Roman"/>
            <w:strike/>
            <w:szCs w:val="24"/>
            <w:lang w:eastAsia="de-DE"/>
          </w:rPr>
          <w:delText>XXXX</w:delText>
        </w:r>
        <w:r w:rsidR="00981C4A" w:rsidRPr="0084679A" w:rsidDel="00090B0B">
          <w:rPr>
            <w:rFonts w:eastAsia="Times New Roman"/>
            <w:strike/>
            <w:szCs w:val="24"/>
            <w:lang w:eastAsia="de-DE"/>
          </w:rPr>
          <w:delText xml:space="preserve"> were</w:delText>
        </w:r>
        <w:r w:rsidR="00D05C5A" w:rsidRPr="0084679A" w:rsidDel="00090B0B">
          <w:rPr>
            <w:strike/>
          </w:rPr>
          <w:delText xml:space="preserve"> </w:delText>
        </w:r>
        <w:r w:rsidR="00386DAE" w:rsidRPr="0084679A" w:rsidDel="00090B0B">
          <w:rPr>
            <w:strike/>
          </w:rPr>
          <w:delText xml:space="preserve">thanked for providing </w:delText>
        </w:r>
        <w:r w:rsidR="005846C4" w:rsidRPr="0084679A" w:rsidDel="00090B0B">
          <w:rPr>
            <w:strike/>
          </w:rPr>
          <w:delText xml:space="preserve">additional </w:delText>
        </w:r>
        <w:r w:rsidR="00386DAE" w:rsidRPr="0084679A" w:rsidDel="00090B0B">
          <w:rPr>
            <w:strike/>
          </w:rPr>
          <w:delText>test material for usage in standardization efforts.</w:delText>
        </w:r>
      </w:del>
    </w:p>
    <w:p w14:paraId="0AC8DA07" w14:textId="6D36A7BF"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w:t>
      </w:r>
      <w:bookmarkStart w:id="595" w:name="_GoBack"/>
      <w:bookmarkEnd w:id="595"/>
      <w:r w:rsidRPr="007A28E0">
        <w:t>as closed at approximately</w:t>
      </w:r>
      <w:r w:rsidR="00C80EEE" w:rsidRPr="007A28E0">
        <w:t xml:space="preserve"> </w:t>
      </w:r>
      <w:del w:id="596" w:author="Gary Sullivan" w:date="2019-01-19T14:07:00Z">
        <w:r w:rsidR="00353C59" w:rsidDel="00090B0B">
          <w:delText>XXXX</w:delText>
        </w:r>
        <w:r w:rsidR="00F97F2E" w:rsidRPr="007A28E0" w:rsidDel="00090B0B">
          <w:delText xml:space="preserve"> </w:delText>
        </w:r>
      </w:del>
      <w:ins w:id="597" w:author="Gary Sullivan" w:date="2019-01-19T14:07:00Z">
        <w:r w:rsidR="00090B0B">
          <w:t>1318</w:t>
        </w:r>
        <w:r w:rsidR="00090B0B" w:rsidRPr="007A28E0">
          <w:t xml:space="preserve"> </w:t>
        </w:r>
      </w:ins>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77777777" w:rsidR="00556EEC" w:rsidRPr="007A28E0" w:rsidRDefault="00E26A6C" w:rsidP="00AB311A">
      <w:pPr>
        <w:pStyle w:val="BodyText"/>
      </w:pPr>
      <w:r w:rsidRPr="007A28E0">
        <w:t xml:space="preserve">The participants of the </w:t>
      </w:r>
      <w:r w:rsidR="00660353" w:rsidRPr="007A28E0">
        <w:t>thirteen</w:t>
      </w:r>
      <w:r w:rsidR="00F3638A" w:rsidRPr="007A28E0">
        <w:t>t</w:t>
      </w:r>
      <w:r w:rsidR="00D91687" w:rsidRPr="007A28E0">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660353" w:rsidRPr="007A28E0">
        <w:rPr>
          <w:highlight w:val="yellow"/>
        </w:rPr>
        <w:t>XXX</w:t>
      </w:r>
      <w:r w:rsidR="00DB6787"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109"/>
          <w:type w:val="continuous"/>
          <w:pgSz w:w="12240" w:h="15840" w:code="1"/>
          <w:pgMar w:top="864" w:right="1440" w:bottom="864" w:left="1440" w:header="432" w:footer="432" w:gutter="0"/>
          <w:cols w:space="720"/>
        </w:sectPr>
      </w:pPr>
      <w:bookmarkStart w:id="598" w:name="_Ref525237809"/>
    </w:p>
    <w:bookmarkEnd w:id="598"/>
    <w:p w14:paraId="5D5A24B9" w14:textId="77777777" w:rsidR="00DB6787" w:rsidRPr="007A28E0" w:rsidRDefault="00DB6787" w:rsidP="00BE2B88">
      <w:pPr>
        <w:pStyle w:val="List"/>
        <w:numPr>
          <w:ilvl w:val="0"/>
          <w:numId w:val="12"/>
        </w:numPr>
        <w:tabs>
          <w:tab w:val="clear" w:pos="360"/>
          <w:tab w:val="clear" w:pos="720"/>
          <w:tab w:val="clear" w:pos="1080"/>
          <w:tab w:val="clear" w:pos="1440"/>
        </w:tabs>
        <w:snapToGrid w:val="0"/>
        <w:ind w:left="432" w:hanging="432"/>
      </w:pP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D5DB3" w14:textId="77777777" w:rsidR="00BE6F2D" w:rsidRDefault="00BE6F2D">
      <w:r>
        <w:separator/>
      </w:r>
    </w:p>
  </w:endnote>
  <w:endnote w:type="continuationSeparator" w:id="0">
    <w:p w14:paraId="7D72C4D7" w14:textId="77777777" w:rsidR="00BE6F2D" w:rsidRDefault="00BE6F2D">
      <w:r>
        <w:continuationSeparator/>
      </w:r>
    </w:p>
  </w:endnote>
  <w:endnote w:type="continuationNotice" w:id="1">
    <w:p w14:paraId="25867161" w14:textId="77777777" w:rsidR="00BE6F2D" w:rsidRDefault="00BE6F2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altName w:val="MS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9583E60" w:rsidR="0084679A" w:rsidRPr="00146DD7" w:rsidRDefault="0084679A" w:rsidP="00D55942">
    <w:pPr>
      <w:pStyle w:val="Footer"/>
      <w:tabs>
        <w:tab w:val="clear" w:pos="360"/>
        <w:tab w:val="clear" w:pos="720"/>
        <w:tab w:val="clear" w:pos="1080"/>
        <w:tab w:val="clear" w:pos="1440"/>
        <w:tab w:val="clear" w:pos="8640"/>
        <w:tab w:val="right" w:pos="9360"/>
      </w:tabs>
      <w:jc w:val="both"/>
      <w:rPr>
        <w:rFonts w:ascii="Courier New" w:hAnsi="Courier New"/>
      </w:rPr>
    </w:pPr>
    <w:r w:rsidRPr="00146DD7">
      <w:rPr>
        <w:rFonts w:ascii="Courier New" w:hAnsi="Courier New"/>
      </w:rPr>
      <w:tab/>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70</w:t>
    </w:r>
    <w:r w:rsidRPr="00146DD7">
      <w:rPr>
        <w:rStyle w:val="PageNumber"/>
      </w:rPr>
      <w:fldChar w:fldCharType="end"/>
    </w:r>
    <w:r w:rsidRPr="00146DD7">
      <w:rPr>
        <w:rStyle w:val="PageNumber"/>
      </w:rPr>
      <w:tab/>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Pr>
        <w:rStyle w:val="PageNumber"/>
        <w:noProof/>
      </w:rPr>
      <w:t>2019-01-19</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ECD72" w14:textId="77777777" w:rsidR="00BE6F2D" w:rsidRDefault="00BE6F2D">
      <w:r>
        <w:separator/>
      </w:r>
    </w:p>
  </w:footnote>
  <w:footnote w:type="continuationSeparator" w:id="0">
    <w:p w14:paraId="47F5C85C" w14:textId="77777777" w:rsidR="00BE6F2D" w:rsidRDefault="00BE6F2D">
      <w:r>
        <w:continuationSeparator/>
      </w:r>
    </w:p>
  </w:footnote>
  <w:footnote w:type="continuationNotice" w:id="1">
    <w:p w14:paraId="12EBCE49" w14:textId="77777777" w:rsidR="00BE6F2D" w:rsidRDefault="00BE6F2D">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8C029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1"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63"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7"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1"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4"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6"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3"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5"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88"/>
  </w:num>
  <w:num w:numId="3">
    <w:abstractNumId w:val="82"/>
  </w:num>
  <w:num w:numId="4">
    <w:abstractNumId w:val="42"/>
  </w:num>
  <w:num w:numId="5">
    <w:abstractNumId w:val="99"/>
  </w:num>
  <w:num w:numId="6">
    <w:abstractNumId w:val="103"/>
  </w:num>
  <w:num w:numId="7">
    <w:abstractNumId w:val="146"/>
  </w:num>
  <w:num w:numId="8">
    <w:abstractNumId w:val="139"/>
  </w:num>
  <w:num w:numId="9">
    <w:abstractNumId w:val="80"/>
  </w:num>
  <w:num w:numId="10">
    <w:abstractNumId w:val="83"/>
  </w:num>
  <w:num w:numId="11">
    <w:abstractNumId w:val="38"/>
  </w:num>
  <w:num w:numId="12">
    <w:abstractNumId w:val="144"/>
  </w:num>
  <w:num w:numId="13">
    <w:abstractNumId w:val="132"/>
  </w:num>
  <w:num w:numId="14">
    <w:abstractNumId w:val="43"/>
  </w:num>
  <w:num w:numId="15">
    <w:abstractNumId w:val="123"/>
  </w:num>
  <w:num w:numId="16">
    <w:abstractNumId w:val="12"/>
  </w:num>
  <w:num w:numId="17">
    <w:abstractNumId w:val="9"/>
  </w:num>
  <w:num w:numId="18">
    <w:abstractNumId w:val="7"/>
  </w:num>
  <w:num w:numId="19">
    <w:abstractNumId w:val="6"/>
  </w:num>
  <w:num w:numId="20">
    <w:abstractNumId w:val="5"/>
  </w:num>
  <w:num w:numId="21">
    <w:abstractNumId w:val="136"/>
  </w:num>
  <w:num w:numId="22">
    <w:abstractNumId w:val="43"/>
  </w:num>
  <w:num w:numId="23">
    <w:abstractNumId w:val="52"/>
  </w:num>
  <w:num w:numId="24">
    <w:abstractNumId w:val="28"/>
  </w:num>
  <w:num w:numId="25">
    <w:abstractNumId w:val="14"/>
  </w:num>
  <w:num w:numId="26">
    <w:abstractNumId w:val="105"/>
  </w:num>
  <w:num w:numId="27">
    <w:abstractNumId w:val="36"/>
  </w:num>
  <w:num w:numId="28">
    <w:abstractNumId w:val="86"/>
  </w:num>
  <w:num w:numId="29">
    <w:abstractNumId w:val="43"/>
  </w:num>
  <w:num w:numId="30">
    <w:abstractNumId w:val="90"/>
  </w:num>
  <w:num w:numId="31">
    <w:abstractNumId w:val="122"/>
  </w:num>
  <w:num w:numId="32">
    <w:abstractNumId w:val="23"/>
  </w:num>
  <w:num w:numId="33">
    <w:abstractNumId w:val="45"/>
  </w:num>
  <w:num w:numId="34">
    <w:abstractNumId w:val="112"/>
  </w:num>
  <w:num w:numId="35">
    <w:abstractNumId w:val="141"/>
  </w:num>
  <w:num w:numId="36">
    <w:abstractNumId w:val="140"/>
  </w:num>
  <w:num w:numId="37">
    <w:abstractNumId w:val="34"/>
  </w:num>
  <w:num w:numId="38">
    <w:abstractNumId w:val="138"/>
  </w:num>
  <w:num w:numId="39">
    <w:abstractNumId w:val="11"/>
  </w:num>
  <w:num w:numId="40">
    <w:abstractNumId w:val="60"/>
  </w:num>
  <w:num w:numId="41">
    <w:abstractNumId w:val="127"/>
  </w:num>
  <w:num w:numId="42">
    <w:abstractNumId w:val="100"/>
  </w:num>
  <w:num w:numId="43">
    <w:abstractNumId w:val="120"/>
  </w:num>
  <w:num w:numId="44">
    <w:abstractNumId w:val="108"/>
  </w:num>
  <w:num w:numId="45">
    <w:abstractNumId w:val="94"/>
  </w:num>
  <w:num w:numId="46">
    <w:abstractNumId w:val="97"/>
  </w:num>
  <w:num w:numId="47">
    <w:abstractNumId w:val="117"/>
  </w:num>
  <w:num w:numId="48">
    <w:abstractNumId w:val="73"/>
  </w:num>
  <w:num w:numId="49">
    <w:abstractNumId w:val="145"/>
  </w:num>
  <w:num w:numId="50">
    <w:abstractNumId w:val="29"/>
  </w:num>
  <w:num w:numId="51">
    <w:abstractNumId w:val="91"/>
  </w:num>
  <w:num w:numId="52">
    <w:abstractNumId w:val="32"/>
  </w:num>
  <w:num w:numId="53">
    <w:abstractNumId w:val="67"/>
  </w:num>
  <w:num w:numId="54">
    <w:abstractNumId w:val="78"/>
  </w:num>
  <w:num w:numId="55">
    <w:abstractNumId w:val="37"/>
  </w:num>
  <w:num w:numId="56">
    <w:abstractNumId w:val="143"/>
  </w:num>
  <w:num w:numId="5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2"/>
  </w:num>
  <w:num w:numId="59">
    <w:abstractNumId w:val="59"/>
  </w:num>
  <w:num w:numId="60">
    <w:abstractNumId w:val="96"/>
  </w:num>
  <w:num w:numId="61">
    <w:abstractNumId w:val="109"/>
  </w:num>
  <w:num w:numId="62">
    <w:abstractNumId w:val="133"/>
  </w:num>
  <w:num w:numId="63">
    <w:abstractNumId w:val="101"/>
  </w:num>
  <w:num w:numId="64">
    <w:abstractNumId w:val="21"/>
  </w:num>
  <w:num w:numId="65">
    <w:abstractNumId w:val="65"/>
  </w:num>
  <w:num w:numId="66">
    <w:abstractNumId w:val="54"/>
  </w:num>
  <w:num w:numId="67">
    <w:abstractNumId w:val="98"/>
  </w:num>
  <w:num w:numId="68">
    <w:abstractNumId w:val="142"/>
  </w:num>
  <w:num w:numId="69">
    <w:abstractNumId w:val="129"/>
  </w:num>
  <w:num w:numId="70">
    <w:abstractNumId w:val="18"/>
  </w:num>
  <w:num w:numId="71">
    <w:abstractNumId w:val="110"/>
  </w:num>
  <w:num w:numId="72">
    <w:abstractNumId w:val="48"/>
  </w:num>
  <w:num w:numId="73">
    <w:abstractNumId w:val="64"/>
  </w:num>
  <w:num w:numId="74">
    <w:abstractNumId w:val="114"/>
  </w:num>
  <w:num w:numId="75">
    <w:abstractNumId w:val="76"/>
  </w:num>
  <w:num w:numId="76">
    <w:abstractNumId w:val="19"/>
  </w:num>
  <w:num w:numId="77">
    <w:abstractNumId w:val="126"/>
  </w:num>
  <w:num w:numId="78">
    <w:abstractNumId w:val="79"/>
  </w:num>
  <w:num w:numId="79">
    <w:abstractNumId w:val="46"/>
  </w:num>
  <w:num w:numId="80">
    <w:abstractNumId w:val="134"/>
  </w:num>
  <w:num w:numId="81">
    <w:abstractNumId w:val="84"/>
  </w:num>
  <w:num w:numId="82">
    <w:abstractNumId w:val="20"/>
  </w:num>
  <w:num w:numId="83">
    <w:abstractNumId w:val="128"/>
  </w:num>
  <w:num w:numId="84">
    <w:abstractNumId w:val="62"/>
  </w:num>
  <w:num w:numId="85">
    <w:abstractNumId w:val="115"/>
  </w:num>
  <w:num w:numId="86">
    <w:abstractNumId w:val="74"/>
  </w:num>
  <w:num w:numId="87">
    <w:abstractNumId w:val="40"/>
  </w:num>
  <w:num w:numId="88">
    <w:abstractNumId w:val="15"/>
  </w:num>
  <w:num w:numId="89">
    <w:abstractNumId w:val="85"/>
  </w:num>
  <w:num w:numId="90">
    <w:abstractNumId w:val="102"/>
  </w:num>
  <w:num w:numId="91">
    <w:abstractNumId w:val="49"/>
  </w:num>
  <w:num w:numId="92">
    <w:abstractNumId w:val="135"/>
  </w:num>
  <w:num w:numId="93">
    <w:abstractNumId w:val="63"/>
  </w:num>
  <w:num w:numId="94">
    <w:abstractNumId w:val="116"/>
  </w:num>
  <w:num w:numId="95">
    <w:abstractNumId w:val="113"/>
  </w:num>
  <w:num w:numId="96">
    <w:abstractNumId w:val="75"/>
  </w:num>
  <w:num w:numId="97">
    <w:abstractNumId w:val="118"/>
  </w:num>
  <w:num w:numId="98">
    <w:abstractNumId w:val="27"/>
  </w:num>
  <w:num w:numId="99">
    <w:abstractNumId w:val="119"/>
  </w:num>
  <w:num w:numId="100">
    <w:abstractNumId w:val="7"/>
  </w:num>
  <w:num w:numId="101">
    <w:abstractNumId w:val="7"/>
  </w:num>
  <w:num w:numId="102">
    <w:abstractNumId w:val="95"/>
  </w:num>
  <w:num w:numId="103">
    <w:abstractNumId w:val="71"/>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35"/>
  </w:num>
  <w:num w:numId="112">
    <w:abstractNumId w:val="57"/>
  </w:num>
  <w:num w:numId="113">
    <w:abstractNumId w:val="61"/>
  </w:num>
  <w:num w:numId="114">
    <w:abstractNumId w:val="50"/>
  </w:num>
  <w:num w:numId="115">
    <w:abstractNumId w:val="104"/>
  </w:num>
  <w:num w:numId="116">
    <w:abstractNumId w:val="66"/>
  </w:num>
  <w:num w:numId="117">
    <w:abstractNumId w:val="125"/>
  </w:num>
  <w:num w:numId="118">
    <w:abstractNumId w:val="130"/>
  </w:num>
  <w:num w:numId="119">
    <w:abstractNumId w:val="87"/>
  </w:num>
  <w:num w:numId="120">
    <w:abstractNumId w:val="56"/>
  </w:num>
  <w:num w:numId="121">
    <w:abstractNumId w:val="58"/>
  </w:num>
  <w:num w:numId="122">
    <w:abstractNumId w:val="53"/>
  </w:num>
  <w:num w:numId="123">
    <w:abstractNumId w:val="7"/>
  </w:num>
  <w:num w:numId="124">
    <w:abstractNumId w:val="77"/>
  </w:num>
  <w:num w:numId="125">
    <w:abstractNumId w:val="124"/>
  </w:num>
  <w:num w:numId="126">
    <w:abstractNumId w:val="70"/>
  </w:num>
  <w:num w:numId="127">
    <w:abstractNumId w:val="131"/>
  </w:num>
  <w:num w:numId="128">
    <w:abstractNumId w:val="89"/>
  </w:num>
  <w:num w:numId="129">
    <w:abstractNumId w:val="72"/>
  </w:num>
  <w:num w:numId="130">
    <w:abstractNumId w:val="17"/>
  </w:num>
  <w:num w:numId="131">
    <w:abstractNumId w:val="137"/>
  </w:num>
  <w:num w:numId="132">
    <w:abstractNumId w:val="81"/>
  </w:num>
  <w:num w:numId="133">
    <w:abstractNumId w:val="39"/>
  </w:num>
  <w:num w:numId="134">
    <w:abstractNumId w:val="25"/>
  </w:num>
  <w:num w:numId="135">
    <w:abstractNumId w:val="44"/>
  </w:num>
  <w:num w:numId="136">
    <w:abstractNumId w:val="68"/>
  </w:num>
  <w:num w:numId="137">
    <w:abstractNumId w:val="33"/>
  </w:num>
  <w:num w:numId="138">
    <w:abstractNumId w:val="16"/>
  </w:num>
  <w:num w:numId="139">
    <w:abstractNumId w:val="92"/>
  </w:num>
  <w:num w:numId="140">
    <w:abstractNumId w:val="47"/>
  </w:num>
  <w:num w:numId="141">
    <w:abstractNumId w:val="106"/>
  </w:num>
  <w:num w:numId="142">
    <w:abstractNumId w:val="51"/>
  </w:num>
  <w:num w:numId="143">
    <w:abstractNumId w:val="30"/>
  </w:num>
  <w:num w:numId="144">
    <w:abstractNumId w:val="69"/>
  </w:num>
  <w:num w:numId="145">
    <w:abstractNumId w:val="24"/>
  </w:num>
  <w:num w:numId="146">
    <w:abstractNumId w:val="107"/>
  </w:num>
  <w:num w:numId="147">
    <w:abstractNumId w:val="93"/>
  </w:num>
  <w:num w:numId="148">
    <w:abstractNumId w:val="26"/>
  </w:num>
  <w:num w:numId="149">
    <w:abstractNumId w:val="13"/>
  </w:num>
  <w:num w:numId="150">
    <w:abstractNumId w:val="31"/>
  </w:num>
  <w:num w:numId="151">
    <w:abstractNumId w:val="111"/>
  </w:num>
  <w:num w:numId="152">
    <w:abstractNumId w:val="55"/>
  </w:num>
  <w:numIdMacAtCleanup w:val="1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EF5"/>
    <w:rsid w:val="00181F31"/>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BE0"/>
    <w:rsid w:val="00213BE4"/>
    <w:rsid w:val="00213D03"/>
    <w:rsid w:val="00213EC4"/>
    <w:rsid w:val="00213FAC"/>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20086"/>
    <w:rsid w:val="005202B7"/>
    <w:rsid w:val="005204F1"/>
    <w:rsid w:val="005207EB"/>
    <w:rsid w:val="005208BF"/>
    <w:rsid w:val="005208F2"/>
    <w:rsid w:val="0052098B"/>
    <w:rsid w:val="00520A62"/>
    <w:rsid w:val="00520B0A"/>
    <w:rsid w:val="00520C8A"/>
    <w:rsid w:val="00521055"/>
    <w:rsid w:val="00521103"/>
    <w:rsid w:val="0052136B"/>
    <w:rsid w:val="005213D1"/>
    <w:rsid w:val="0052183D"/>
    <w:rsid w:val="005220C0"/>
    <w:rsid w:val="00522258"/>
    <w:rsid w:val="005222A7"/>
    <w:rsid w:val="00522442"/>
    <w:rsid w:val="0052255D"/>
    <w:rsid w:val="005225F2"/>
    <w:rsid w:val="00522672"/>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7AE"/>
    <w:rsid w:val="00637AE1"/>
    <w:rsid w:val="00637CAA"/>
    <w:rsid w:val="00637FAD"/>
    <w:rsid w:val="00640422"/>
    <w:rsid w:val="0064053F"/>
    <w:rsid w:val="00640632"/>
    <w:rsid w:val="006407B8"/>
    <w:rsid w:val="0064082D"/>
    <w:rsid w:val="006409E4"/>
    <w:rsid w:val="00640B78"/>
    <w:rsid w:val="00640E53"/>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4D"/>
    <w:rsid w:val="00886D45"/>
    <w:rsid w:val="00886EF1"/>
    <w:rsid w:val="00887007"/>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46A"/>
    <w:rsid w:val="009057DB"/>
    <w:rsid w:val="00905819"/>
    <w:rsid w:val="00905836"/>
    <w:rsid w:val="00905C7A"/>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D5F"/>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DE7"/>
    <w:rsid w:val="00B37DF2"/>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uiPriority w:val="22"/>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5386" TargetMode="External"/><Relationship Id="rId671" Type="http://schemas.openxmlformats.org/officeDocument/2006/relationships/hyperlink" Target="http://phenix.it-sudparis.eu/jvet/doc_end_user/current_document.php?id=5085" TargetMode="External"/><Relationship Id="rId769" Type="http://schemas.openxmlformats.org/officeDocument/2006/relationships/hyperlink" Target="http://phenix.it-sudparis.eu/jvet/doc_end_user/current_document.php?id=5724" TargetMode="External"/><Relationship Id="rId976" Type="http://schemas.openxmlformats.org/officeDocument/2006/relationships/hyperlink" Target="http://phenix.it-sudparis.eu/jvet/doc_end_user/current_document.php?id=5068" TargetMode="External"/><Relationship Id="rId21" Type="http://schemas.openxmlformats.org/officeDocument/2006/relationships/hyperlink" Target="http://www.itu.int/ITU-T/ipr/index.html" TargetMode="External"/><Relationship Id="rId324" Type="http://schemas.openxmlformats.org/officeDocument/2006/relationships/hyperlink" Target="http://phenix.it-sudparis.eu/jvet/doc_end_user/current_document.php?id=5170" TargetMode="External"/><Relationship Id="rId531" Type="http://schemas.openxmlformats.org/officeDocument/2006/relationships/hyperlink" Target="http://phenix.it-sudparis.eu/jvet/doc_end_user/current_document.php?id=5462" TargetMode="External"/><Relationship Id="rId629" Type="http://schemas.openxmlformats.org/officeDocument/2006/relationships/hyperlink" Target="http://phenix.it-sudparis.eu/jvet/doc_end_user/current_document.php?id=5569" TargetMode="External"/><Relationship Id="rId170" Type="http://schemas.openxmlformats.org/officeDocument/2006/relationships/hyperlink" Target="http://phenix.it-sudparis.eu/jvet/doc_end_user/current_document.php?id=5657" TargetMode="External"/><Relationship Id="rId836" Type="http://schemas.openxmlformats.org/officeDocument/2006/relationships/hyperlink" Target="http://phenix.it-sudparis.eu/jvet/doc_end_user/current_document.php?id=5263" TargetMode="External"/><Relationship Id="rId1021" Type="http://schemas.openxmlformats.org/officeDocument/2006/relationships/hyperlink" Target="http://phenix.it-sudparis.eu/jvet/doc_end_user/current_document.php?id=4916" TargetMode="External"/><Relationship Id="rId268" Type="http://schemas.openxmlformats.org/officeDocument/2006/relationships/hyperlink" Target="mailto:tangi.poirier@technicolor.com" TargetMode="External"/><Relationship Id="rId475" Type="http://schemas.openxmlformats.org/officeDocument/2006/relationships/hyperlink" Target="http://phenix.it-sudparis.eu/jvet/doc_end_user/current_document.php?id=5267" TargetMode="External"/><Relationship Id="rId682" Type="http://schemas.openxmlformats.org/officeDocument/2006/relationships/hyperlink" Target="http://phenix.it-sudparis.eu/jvet/doc_end_user/current_document.php?id=5519" TargetMode="External"/><Relationship Id="rId903" Type="http://schemas.openxmlformats.org/officeDocument/2006/relationships/hyperlink" Target="http://phenix.it-sudparis.eu/jvet/doc_end_user/current_document.php?id=5618" TargetMode="External"/><Relationship Id="rId32" Type="http://schemas.openxmlformats.org/officeDocument/2006/relationships/hyperlink" Target="http://phenix.it-sudparis.eu/jvet/doc_end_user/current_document.php?id=5674" TargetMode="External"/><Relationship Id="rId128" Type="http://schemas.openxmlformats.org/officeDocument/2006/relationships/hyperlink" Target="http://phenix.it-sudparis.eu/jvet/doc_end_user/current_document.php?id=5063" TargetMode="External"/><Relationship Id="rId335" Type="http://schemas.openxmlformats.org/officeDocument/2006/relationships/hyperlink" Target="http://phenix.it-sudparis.eu/jvet/doc_end_user/current_document.php?id=5728" TargetMode="External"/><Relationship Id="rId542" Type="http://schemas.openxmlformats.org/officeDocument/2006/relationships/hyperlink" Target="http://phenix.it-sudparis.eu/jvet/doc_end_user/current_document.php?id=5122" TargetMode="External"/><Relationship Id="rId987" Type="http://schemas.openxmlformats.org/officeDocument/2006/relationships/hyperlink" Target="http://phenix.it-sudparis.eu/jvet/doc_end_user/current_document.php?id=5052" TargetMode="External"/><Relationship Id="rId181" Type="http://schemas.openxmlformats.org/officeDocument/2006/relationships/hyperlink" Target="http://phenix.it-sudparis.eu/jvet/doc_end_user/current_document.php?id=5211" TargetMode="External"/><Relationship Id="rId402" Type="http://schemas.openxmlformats.org/officeDocument/2006/relationships/hyperlink" Target="http://phenix.it-sudparis.eu/jvet/doc_end_user/current_document.php?id=5587" TargetMode="External"/><Relationship Id="rId847" Type="http://schemas.openxmlformats.org/officeDocument/2006/relationships/hyperlink" Target="http://phenix.it-sudparis.eu/jvet/doc_end_user/current_document.php?id=5661" TargetMode="External"/><Relationship Id="rId1032" Type="http://schemas.openxmlformats.org/officeDocument/2006/relationships/hyperlink" Target="http://phenix.it-sudparis.eu/jvet/doc_end_user/current_document.php?id=5536" TargetMode="External"/><Relationship Id="rId279" Type="http://schemas.openxmlformats.org/officeDocument/2006/relationships/hyperlink" Target="http://phenix.it-sudparis.eu/jvet/doc_end_user/current_document.php?id=4987" TargetMode="External"/><Relationship Id="rId486" Type="http://schemas.openxmlformats.org/officeDocument/2006/relationships/hyperlink" Target="http://phenix.it-sudparis.eu/jvet/doc_end_user/current_document.php?id=5335" TargetMode="External"/><Relationship Id="rId693" Type="http://schemas.openxmlformats.org/officeDocument/2006/relationships/hyperlink" Target="http://phenix.it-sudparis.eu/jvet/doc_end_user/current_document.php?id=5527" TargetMode="External"/><Relationship Id="rId707" Type="http://schemas.openxmlformats.org/officeDocument/2006/relationships/hyperlink" Target="http://phenix.it-sudparis.eu/jvet/doc_end_user/current_document.php?id=5529" TargetMode="External"/><Relationship Id="rId914" Type="http://schemas.openxmlformats.org/officeDocument/2006/relationships/hyperlink" Target="http://phenix.it-sudparis.eu/jvet/doc_end_user/current_document.php?id=4918" TargetMode="External"/><Relationship Id="rId43" Type="http://schemas.openxmlformats.org/officeDocument/2006/relationships/hyperlink" Target="http://phenix.it-sudparis.eu/jvet/doc_end_user/current_document.php?id=5674" TargetMode="External"/><Relationship Id="rId139" Type="http://schemas.openxmlformats.org/officeDocument/2006/relationships/hyperlink" Target="http://phenix.it-sudparis.eu/jvet/doc_end_user/current_document.php?id=5286" TargetMode="External"/><Relationship Id="rId346" Type="http://schemas.openxmlformats.org/officeDocument/2006/relationships/hyperlink" Target="http://phenix.it-sudparis.eu/jvet/doc_end_user/current_document.php?id=5565" TargetMode="External"/><Relationship Id="rId553" Type="http://schemas.openxmlformats.org/officeDocument/2006/relationships/hyperlink" Target="http://phenix.it-sudparis.eu/jvet/doc_end_user/current_document.php?id=5166" TargetMode="External"/><Relationship Id="rId760" Type="http://schemas.openxmlformats.org/officeDocument/2006/relationships/hyperlink" Target="http://phenix.it-sudparis.eu/jvet/doc_end_user/current_document.php?id=5091" TargetMode="External"/><Relationship Id="rId998" Type="http://schemas.openxmlformats.org/officeDocument/2006/relationships/hyperlink" Target="http://phenix.it-sudparis.eu/jvet/doc_end_user/current_document.php?id=5710" TargetMode="External"/><Relationship Id="rId192" Type="http://schemas.openxmlformats.org/officeDocument/2006/relationships/hyperlink" Target="http://phenix.it-sudparis.eu/jvet/doc_end_user/current_document.php?id=5272" TargetMode="External"/><Relationship Id="rId206" Type="http://schemas.openxmlformats.org/officeDocument/2006/relationships/hyperlink" Target="http://phenix.it-sudparis.eu/jvet/doc_end_user/current_document.php?id=5051" TargetMode="External"/><Relationship Id="rId413" Type="http://schemas.openxmlformats.org/officeDocument/2006/relationships/hyperlink" Target="http://phenix.it-sudparis.eu/jvet/doc_end_user/current_document.php?id=5497" TargetMode="External"/><Relationship Id="rId858" Type="http://schemas.openxmlformats.org/officeDocument/2006/relationships/hyperlink" Target="http://phenix.it-sudparis.eu/jvet/doc_end_user/current_document.php?id=5404" TargetMode="External"/><Relationship Id="rId1043" Type="http://schemas.openxmlformats.org/officeDocument/2006/relationships/hyperlink" Target="http://phenix.it-sudparis.eu/jvet/doc_end_user/current_document.php?id=5153" TargetMode="External"/><Relationship Id="rId497" Type="http://schemas.openxmlformats.org/officeDocument/2006/relationships/hyperlink" Target="http://phenix.it-sudparis.eu/jvet/doc_end_user/current_document.php?id=5697" TargetMode="External"/><Relationship Id="rId620" Type="http://schemas.openxmlformats.org/officeDocument/2006/relationships/hyperlink" Target="http://phenix.it-sudparis.eu/jvet/doc_end_user/current_document.php?id=5008" TargetMode="External"/><Relationship Id="rId718" Type="http://schemas.openxmlformats.org/officeDocument/2006/relationships/hyperlink" Target="http://phenix.it-sudparis.eu/jvet/doc_end_user/current_document.php?id=5455" TargetMode="External"/><Relationship Id="rId925" Type="http://schemas.openxmlformats.org/officeDocument/2006/relationships/hyperlink" Target="http://phenix.it-sudparis.eu/jvet/doc_end_user/current_document.php?id=5574" TargetMode="External"/><Relationship Id="rId357" Type="http://schemas.openxmlformats.org/officeDocument/2006/relationships/hyperlink" Target="http://phenix.it-sudparis.eu/jvet/doc_end_user/current_document.php?id=5024" TargetMode="External"/><Relationship Id="rId1110" Type="http://schemas.openxmlformats.org/officeDocument/2006/relationships/fontTable" Target="fontTable.xml"/><Relationship Id="rId54" Type="http://schemas.openxmlformats.org/officeDocument/2006/relationships/hyperlink" Target="http://phenix.it-sudparis.eu/jvet/doc_end_user/current_document.php?id=5708" TargetMode="External"/><Relationship Id="rId217" Type="http://schemas.openxmlformats.org/officeDocument/2006/relationships/hyperlink" Target="http://phenix.it-sudparis.eu/jvet/doc_end_user/current_document.php?id=5333" TargetMode="External"/><Relationship Id="rId564" Type="http://schemas.openxmlformats.org/officeDocument/2006/relationships/hyperlink" Target="http://phenix.it-sudparis.eu/jvet/doc_end_user/current_document.php?id=5244" TargetMode="External"/><Relationship Id="rId771" Type="http://schemas.openxmlformats.org/officeDocument/2006/relationships/hyperlink" Target="http://phenix.it-sudparis.eu/jvet/doc_end_user/current_document.php?id=4885" TargetMode="External"/><Relationship Id="rId869" Type="http://schemas.openxmlformats.org/officeDocument/2006/relationships/hyperlink" Target="http://phenix.it-sudparis.eu/jvet/doc_end_user/current_document.php?id=5129" TargetMode="External"/><Relationship Id="rId424" Type="http://schemas.openxmlformats.org/officeDocument/2006/relationships/hyperlink" Target="http://phenix.it-sudparis.eu/jvet/doc_end_user/current_document.php?id=5459" TargetMode="External"/><Relationship Id="rId631" Type="http://schemas.openxmlformats.org/officeDocument/2006/relationships/hyperlink" Target="http://phenix.it-sudparis.eu/jvet/doc_end_user/current_document.php?id=5632" TargetMode="External"/><Relationship Id="rId729" Type="http://schemas.openxmlformats.org/officeDocument/2006/relationships/hyperlink" Target="http://phenix.it-sudparis.eu/jvet/doc_end_user/current_document.php?id=5471" TargetMode="External"/><Relationship Id="rId1054" Type="http://schemas.openxmlformats.org/officeDocument/2006/relationships/hyperlink" Target="http://phenix.it-sudparis.eu/jvet/doc_end_user/current_document.php?id=5688" TargetMode="External"/><Relationship Id="rId270" Type="http://schemas.openxmlformats.org/officeDocument/2006/relationships/hyperlink" Target="http://phenix.it-sudparis.eu/jvet/doc_end_user/current_document.php?id=4842" TargetMode="External"/><Relationship Id="rId936" Type="http://schemas.openxmlformats.org/officeDocument/2006/relationships/hyperlink" Target="http://phenix.it-sudparis.eu/jvet/doc_end_user/current_document.php?id=4959" TargetMode="External"/><Relationship Id="rId65" Type="http://schemas.openxmlformats.org/officeDocument/2006/relationships/hyperlink" Target="http://phenix.it-sudparis.eu/jvet/doc_end_user/current_document.php?id=5705" TargetMode="External"/><Relationship Id="rId130" Type="http://schemas.openxmlformats.org/officeDocument/2006/relationships/hyperlink" Target="http://phenix.it-sudparis.eu/jvet/doc_end_user/current_document.php?id=5069" TargetMode="External"/><Relationship Id="rId368" Type="http://schemas.openxmlformats.org/officeDocument/2006/relationships/hyperlink" Target="http://phenix.it-sudparis.eu/jvet/doc_end_user/current_document.php?id=5575" TargetMode="External"/><Relationship Id="rId575" Type="http://schemas.openxmlformats.org/officeDocument/2006/relationships/hyperlink" Target="http://phenix.it-sudparis.eu/jvet/doc_end_user/current_document.php?id=5609" TargetMode="External"/><Relationship Id="rId782" Type="http://schemas.openxmlformats.org/officeDocument/2006/relationships/hyperlink" Target="http://phenix.it-sudparis.eu/jvet/doc_end_user/current_document.php?id=5415" TargetMode="External"/><Relationship Id="rId228" Type="http://schemas.openxmlformats.org/officeDocument/2006/relationships/hyperlink" Target="http://phenix.it-sudparis.eu/jvet/doc_end_user/current_document.php?id=5139" TargetMode="External"/><Relationship Id="rId435" Type="http://schemas.openxmlformats.org/officeDocument/2006/relationships/hyperlink" Target="http://phenix.it-sudparis.eu/jvet/doc_end_user/current_document.php?id=5017" TargetMode="External"/><Relationship Id="rId642" Type="http://schemas.openxmlformats.org/officeDocument/2006/relationships/hyperlink" Target="http://phenix.it-sudparis.eu/jvet/doc_end_user/current_document.php?id=5707" TargetMode="External"/><Relationship Id="rId1065" Type="http://schemas.openxmlformats.org/officeDocument/2006/relationships/hyperlink" Target="http://phenix.it-sudparis.eu/jvet/doc_end_user/current_document.php?id=5735" TargetMode="External"/><Relationship Id="rId281" Type="http://schemas.openxmlformats.org/officeDocument/2006/relationships/hyperlink" Target="http://phenix.it-sudparis.eu/jvet/doc_end_user/current_document.php?id=4996" TargetMode="External"/><Relationship Id="rId502" Type="http://schemas.openxmlformats.org/officeDocument/2006/relationships/hyperlink" Target="http://phenix.it-sudparis.eu/jvet/doc_end_user/current_document.php?id=4871" TargetMode="External"/><Relationship Id="rId947" Type="http://schemas.openxmlformats.org/officeDocument/2006/relationships/hyperlink" Target="http://phenix.it-sudparis.eu/jvet/doc_end_user/current_document.php?id=4937" TargetMode="External"/><Relationship Id="rId76" Type="http://schemas.openxmlformats.org/officeDocument/2006/relationships/hyperlink" Target="mailto:jvet@lists.rwth-aachen.de" TargetMode="External"/><Relationship Id="rId141" Type="http://schemas.openxmlformats.org/officeDocument/2006/relationships/hyperlink" Target="http://phenix.it-sudparis.eu/jvet/doc_end_user/current_document.php?id=5629" TargetMode="External"/><Relationship Id="rId379" Type="http://schemas.openxmlformats.org/officeDocument/2006/relationships/hyperlink" Target="http://phenix.it-sudparis.eu/jvet/doc_end_user/current_document.php?id=5150" TargetMode="External"/><Relationship Id="rId586" Type="http://schemas.openxmlformats.org/officeDocument/2006/relationships/hyperlink" Target="http://phenix.it-sudparis.eu/jvet/doc_end_user/current_document.php?id=5324" TargetMode="External"/><Relationship Id="rId793" Type="http://schemas.openxmlformats.org/officeDocument/2006/relationships/hyperlink" Target="http://phenix.it-sudparis.eu/jvet/doc_end_user/current_document.php?id=5014" TargetMode="External"/><Relationship Id="rId807" Type="http://schemas.openxmlformats.org/officeDocument/2006/relationships/hyperlink" Target="http://phenix.it-sudparis.eu/jvet/doc_end_user/current_document.php?id=5083" TargetMode="External"/><Relationship Id="rId7" Type="http://schemas.openxmlformats.org/officeDocument/2006/relationships/settings" Target="settings.xml"/><Relationship Id="rId239" Type="http://schemas.openxmlformats.org/officeDocument/2006/relationships/hyperlink" Target="mailto:sriram.sethuraman@ittiam.com" TargetMode="External"/><Relationship Id="rId446" Type="http://schemas.openxmlformats.org/officeDocument/2006/relationships/hyperlink" Target="http://phenix.it-sudparis.eu/jvet/doc_end_user/current_document.php?id=5036" TargetMode="External"/><Relationship Id="rId653" Type="http://schemas.openxmlformats.org/officeDocument/2006/relationships/hyperlink" Target="http://phenix.it-sudparis.eu/jvet/doc_end_user/current_document.php?id=5382" TargetMode="External"/><Relationship Id="rId1076" Type="http://schemas.openxmlformats.org/officeDocument/2006/relationships/hyperlink" Target="mailto:jvet@lists.rwth-aachen.de" TargetMode="External"/><Relationship Id="rId292" Type="http://schemas.openxmlformats.org/officeDocument/2006/relationships/hyperlink" Target="http://phenix.int-evry.fr/jvet/doc_end_user/current_document.php?id=5281" TargetMode="External"/><Relationship Id="rId306" Type="http://schemas.openxmlformats.org/officeDocument/2006/relationships/hyperlink" Target="http://phenix.it-sudparis.eu/jvet/doc_end_user/current_document.php?id=4895" TargetMode="External"/><Relationship Id="rId860" Type="http://schemas.openxmlformats.org/officeDocument/2006/relationships/hyperlink" Target="http://phenix.it-sudparis.eu/jvet/doc_end_user/current_document.php?id=5424" TargetMode="External"/><Relationship Id="rId958" Type="http://schemas.openxmlformats.org/officeDocument/2006/relationships/hyperlink" Target="http://phenix.it-sudparis.eu/jvet/doc_end_user/current_document.php?id=5183" TargetMode="External"/><Relationship Id="rId87" Type="http://schemas.openxmlformats.org/officeDocument/2006/relationships/hyperlink" Target="http://phenix.it-sudparis.eu/jvet/doc_end_user/current_document.php?id=5553" TargetMode="External"/><Relationship Id="rId513" Type="http://schemas.openxmlformats.org/officeDocument/2006/relationships/hyperlink" Target="http://phenix.it-sudparis.eu/jvet/doc_end_user/current_document.php?id=5588" TargetMode="External"/><Relationship Id="rId597" Type="http://schemas.openxmlformats.org/officeDocument/2006/relationships/hyperlink" Target="http://phenix.it-sudparis.eu/jvet/doc_end_user/current_document.php?id=5726" TargetMode="External"/><Relationship Id="rId720" Type="http://schemas.openxmlformats.org/officeDocument/2006/relationships/hyperlink" Target="http://phenix.it-sudparis.eu/jvet/doc_end_user/current_document.php?id=5369" TargetMode="External"/><Relationship Id="rId818" Type="http://schemas.openxmlformats.org/officeDocument/2006/relationships/hyperlink" Target="http://phenix.it-sudparis.eu/jvet/doc_end_user/current_document.php?id=5514" TargetMode="External"/><Relationship Id="rId152" Type="http://schemas.openxmlformats.org/officeDocument/2006/relationships/hyperlink" Target="http://phenix.it-sudparis.eu/jvet/doc_end_user/current_document.php?id=5025" TargetMode="External"/><Relationship Id="rId457" Type="http://schemas.openxmlformats.org/officeDocument/2006/relationships/hyperlink" Target="http://phenix.it-sudparis.eu/jvet/doc_end_user/current_document.php?id=5131" TargetMode="External"/><Relationship Id="rId1003" Type="http://schemas.openxmlformats.org/officeDocument/2006/relationships/hyperlink" Target="http://phenix.it-sudparis.eu/jvet/doc_end_user/current_document.php?id=5637" TargetMode="External"/><Relationship Id="rId1087" Type="http://schemas.openxmlformats.org/officeDocument/2006/relationships/hyperlink" Target="http://phenix.int-evry.fr/jvet/doc_end_user/current_document.php?id=4834" TargetMode="External"/><Relationship Id="rId664" Type="http://schemas.openxmlformats.org/officeDocument/2006/relationships/hyperlink" Target="http://phenix.it-sudparis.eu/jvet/doc_end_user/current_document.php?id=5489" TargetMode="External"/><Relationship Id="rId871" Type="http://schemas.openxmlformats.org/officeDocument/2006/relationships/hyperlink" Target="http://phenix.it-sudparis.eu/jvet/doc_end_user/current_document.php?id=5130" TargetMode="External"/><Relationship Id="rId969" Type="http://schemas.openxmlformats.org/officeDocument/2006/relationships/hyperlink" Target="http://phenix.it-sudparis.eu/jvet/doc_end_user/current_document.php?id=5016" TargetMode="External"/><Relationship Id="rId14" Type="http://schemas.openxmlformats.org/officeDocument/2006/relationships/hyperlink" Target="mailto:ohm@ient.rwth-aachen.de" TargetMode="External"/><Relationship Id="rId317" Type="http://schemas.openxmlformats.org/officeDocument/2006/relationships/hyperlink" Target="http://phenix.it-sudparis.eu/jvet/doc_end_user/current_document.php?id=4950" TargetMode="External"/><Relationship Id="rId524" Type="http://schemas.openxmlformats.org/officeDocument/2006/relationships/hyperlink" Target="http://phenix.it-sudparis.eu/jvet/doc_end_user/current_document.php?id=5372" TargetMode="External"/><Relationship Id="rId731" Type="http://schemas.openxmlformats.org/officeDocument/2006/relationships/hyperlink" Target="http://phenix.it-sudparis.eu/jvet/doc_end_user/current_document.php?id=5665" TargetMode="External"/><Relationship Id="rId98" Type="http://schemas.openxmlformats.org/officeDocument/2006/relationships/hyperlink" Target="http://phenix.it-sudparis.eu/jvet/doc_end_user/current_document.php?id=4857" TargetMode="External"/><Relationship Id="rId163" Type="http://schemas.openxmlformats.org/officeDocument/2006/relationships/hyperlink" Target="http://phenix.it-sudparis.eu/jvet/doc_end_user/current_document.php?id=4862" TargetMode="External"/><Relationship Id="rId370" Type="http://schemas.openxmlformats.org/officeDocument/2006/relationships/hyperlink" Target="http://phenix.it-sudparis.eu/jvet/doc_end_user/current_document.php?id=5385" TargetMode="External"/><Relationship Id="rId829" Type="http://schemas.openxmlformats.org/officeDocument/2006/relationships/hyperlink" Target="http://phenix.it-sudparis.eu/jvet/doc_end_user/current_document.php?id=5207" TargetMode="External"/><Relationship Id="rId1014" Type="http://schemas.openxmlformats.org/officeDocument/2006/relationships/hyperlink" Target="http://phenix.it-sudparis.eu/jvet/doc_end_user/current_document.php?id=5000" TargetMode="External"/><Relationship Id="rId230" Type="http://schemas.openxmlformats.org/officeDocument/2006/relationships/hyperlink" Target="http://phenix.it-sudparis.eu/jvet/doc_end_user/current_document.php?id=5216" TargetMode="External"/><Relationship Id="rId468" Type="http://schemas.openxmlformats.org/officeDocument/2006/relationships/hyperlink" Target="http://phenix.it-sudparis.eu/jvet/doc_end_user/current_document.php?id=5191" TargetMode="External"/><Relationship Id="rId675" Type="http://schemas.openxmlformats.org/officeDocument/2006/relationships/hyperlink" Target="http://phenix.it-sudparis.eu/jvet/doc_end_user/current_document.php?id=5112" TargetMode="External"/><Relationship Id="rId882" Type="http://schemas.openxmlformats.org/officeDocument/2006/relationships/hyperlink" Target="http://phenix.it-sudparis.eu/jvet/doc_end_user/current_document.php?id=5438" TargetMode="External"/><Relationship Id="rId1098" Type="http://schemas.openxmlformats.org/officeDocument/2006/relationships/hyperlink" Target="http://phenix.int-evry.fr/jvet/doc_end_user/current_document.php?id=4826" TargetMode="External"/><Relationship Id="rId25" Type="http://schemas.openxmlformats.org/officeDocument/2006/relationships/hyperlink" Target="http://phenix.it-sudparis.eu/jvet/" TargetMode="External"/><Relationship Id="rId328" Type="http://schemas.openxmlformats.org/officeDocument/2006/relationships/hyperlink" Target="http://phenix.it-sudparis.eu/jvet/doc_end_user/current_document.php?id=5450" TargetMode="External"/><Relationship Id="rId535" Type="http://schemas.openxmlformats.org/officeDocument/2006/relationships/hyperlink" Target="http://phenix.it-sudparis.eu/jvet/doc_end_user/current_document.php?id=5114" TargetMode="External"/><Relationship Id="rId742" Type="http://schemas.openxmlformats.org/officeDocument/2006/relationships/hyperlink" Target="http://phenix.it-sudparis.eu/jvet/doc_end_user/current_document.php?id=5666" TargetMode="External"/><Relationship Id="rId174" Type="http://schemas.openxmlformats.org/officeDocument/2006/relationships/hyperlink" Target="http://phenix.it-sudparis.eu/jvet/doc_end_user/current_document.php?id=5088" TargetMode="External"/><Relationship Id="rId381" Type="http://schemas.openxmlformats.org/officeDocument/2006/relationships/hyperlink" Target="http://phenix.it-sudparis.eu/jvet/doc_end_user/current_document.php?id=5189" TargetMode="External"/><Relationship Id="rId602" Type="http://schemas.openxmlformats.org/officeDocument/2006/relationships/hyperlink" Target="http://phenix.it-sudparis.eu/jvet/doc_end_user/current_document.php?id=5664" TargetMode="External"/><Relationship Id="rId1025" Type="http://schemas.openxmlformats.org/officeDocument/2006/relationships/hyperlink" Target="http://phenix.it-sudparis.eu/jvet/doc_end_user/current_document.php?id=4871" TargetMode="External"/><Relationship Id="rId241" Type="http://schemas.openxmlformats.org/officeDocument/2006/relationships/hyperlink" Target="http://phenix.it-sudparis.eu/jvet/doc_end_user/current_document.php?id=4879" TargetMode="External"/><Relationship Id="rId479" Type="http://schemas.openxmlformats.org/officeDocument/2006/relationships/hyperlink" Target="http://phenix.it-sudparis.eu/jvet/doc_end_user/current_document.php?id=5433" TargetMode="External"/><Relationship Id="rId686" Type="http://schemas.openxmlformats.org/officeDocument/2006/relationships/hyperlink" Target="http://phenix.it-sudparis.eu/jvet/doc_end_user/current_document.php?id=5481" TargetMode="External"/><Relationship Id="rId893" Type="http://schemas.openxmlformats.org/officeDocument/2006/relationships/hyperlink" Target="http://phenix.it-sudparis.eu/jvet/doc_end_user/current_document.php?id=5551" TargetMode="External"/><Relationship Id="rId907" Type="http://schemas.openxmlformats.org/officeDocument/2006/relationships/hyperlink" Target="http://phenix.it-sudparis.eu/jvet/doc_end_user/current_document.php?id=5725" TargetMode="External"/><Relationship Id="rId36" Type="http://schemas.openxmlformats.org/officeDocument/2006/relationships/hyperlink" Target="http://phenix.it-sudparis.eu/jvet/doc_end_user/current_document.php?id=5688" TargetMode="External"/><Relationship Id="rId339" Type="http://schemas.openxmlformats.org/officeDocument/2006/relationships/hyperlink" Target="http://phenix.it-sudparis.eu/jvet/doc_end_user/current_document.php?id=4915" TargetMode="External"/><Relationship Id="rId546" Type="http://schemas.openxmlformats.org/officeDocument/2006/relationships/hyperlink" Target="http://phenix.it-sudparis.eu/jvet/doc_end_user/current_document.php?id=5152" TargetMode="External"/><Relationship Id="rId753" Type="http://schemas.openxmlformats.org/officeDocument/2006/relationships/hyperlink" Target="http://phenix.it-sudparis.eu/jvet/doc_end_user/current_document.php?id=5317" TargetMode="External"/><Relationship Id="rId101" Type="http://schemas.openxmlformats.org/officeDocument/2006/relationships/hyperlink" Target="http://phenix.it-sudparis.eu/jvet/doc_end_user/current_document.php?id=5066" TargetMode="External"/><Relationship Id="rId185" Type="http://schemas.openxmlformats.org/officeDocument/2006/relationships/hyperlink" Target="http://phenix.it-sudparis.eu/jvet/doc_end_user/current_document.php?id=5398" TargetMode="External"/><Relationship Id="rId406" Type="http://schemas.openxmlformats.org/officeDocument/2006/relationships/hyperlink" Target="http://phenix.it-sudparis.eu/jvet/doc_end_user/current_document.php?id=4845" TargetMode="External"/><Relationship Id="rId960" Type="http://schemas.openxmlformats.org/officeDocument/2006/relationships/hyperlink" Target="http://phenix.it-sudparis.eu/jvet/doc_end_user/current_document.php?id=5338" TargetMode="External"/><Relationship Id="rId1036" Type="http://schemas.openxmlformats.org/officeDocument/2006/relationships/hyperlink" Target="http://phenix.it-sudparis.eu/jvet/doc_end_user/current_document.php?id=5115" TargetMode="External"/><Relationship Id="rId392" Type="http://schemas.openxmlformats.org/officeDocument/2006/relationships/hyperlink" Target="http://phenix.it-sudparis.eu/jvet/doc_end_user/current_document.php?id=5690" TargetMode="External"/><Relationship Id="rId613" Type="http://schemas.openxmlformats.org/officeDocument/2006/relationships/hyperlink" Target="http://phenix.it-sudparis.eu/jvet/doc_end_user/current_document.php?id=5274" TargetMode="External"/><Relationship Id="rId697" Type="http://schemas.openxmlformats.org/officeDocument/2006/relationships/hyperlink" Target="http://phenix.it-sudparis.eu/jvet/doc_end_user/current_document.php?id=5555" TargetMode="External"/><Relationship Id="rId820" Type="http://schemas.openxmlformats.org/officeDocument/2006/relationships/hyperlink" Target="http://phenix.it-sudparis.eu/jvet/doc_end_user/current_document.php?id=5345" TargetMode="External"/><Relationship Id="rId918" Type="http://schemas.openxmlformats.org/officeDocument/2006/relationships/hyperlink" Target="http://phenix.it-sudparis.eu/jvet/doc_end_user/current_document.php?id=5507" TargetMode="External"/><Relationship Id="rId252" Type="http://schemas.openxmlformats.org/officeDocument/2006/relationships/hyperlink" Target="mailto:biao.wang@huawei.com" TargetMode="External"/><Relationship Id="rId1103" Type="http://schemas.openxmlformats.org/officeDocument/2006/relationships/hyperlink" Target="http://phenix.int-evry.fr/jvet/doc_end_user/current_document.php?id=4823" TargetMode="External"/><Relationship Id="rId47" Type="http://schemas.openxmlformats.org/officeDocument/2006/relationships/hyperlink" Target="http://phenix.it-sudparis.eu/jvet/doc_end_user/current_document.php?id=5704" TargetMode="External"/><Relationship Id="rId112" Type="http://schemas.openxmlformats.org/officeDocument/2006/relationships/hyperlink" Target="http://phenix.it-sudparis.eu/jvet/doc_end_user/current_document.php?id=5395" TargetMode="External"/><Relationship Id="rId557" Type="http://schemas.openxmlformats.org/officeDocument/2006/relationships/hyperlink" Target="http://phenix.it-sudparis.eu/jvet/doc_end_user/current_document.php?id=5213" TargetMode="External"/><Relationship Id="rId764" Type="http://schemas.openxmlformats.org/officeDocument/2006/relationships/hyperlink" Target="http://phenix.it-sudparis.eu/jvet/doc_end_user/current_document.php?id=5327" TargetMode="External"/><Relationship Id="rId971" Type="http://schemas.openxmlformats.org/officeDocument/2006/relationships/hyperlink" Target="http://phenix.it-sudparis.eu/jvet/doc_end_user/current_document.php?id=4939" TargetMode="External"/><Relationship Id="rId196" Type="http://schemas.openxmlformats.org/officeDocument/2006/relationships/hyperlink" Target="http://phenix.it-sudparis.eu/jvet/doc_end_user/current_document.php?id=5593" TargetMode="External"/><Relationship Id="rId417" Type="http://schemas.openxmlformats.org/officeDocument/2006/relationships/hyperlink" Target="http://phenix.it-sudparis.eu/jvet/doc_end_user/current_document.php?id=5248" TargetMode="External"/><Relationship Id="rId624" Type="http://schemas.openxmlformats.org/officeDocument/2006/relationships/hyperlink" Target="http://phenix.it-sudparis.eu/jvet/doc_end_user/current_document.php?id=5076" TargetMode="External"/><Relationship Id="rId831" Type="http://schemas.openxmlformats.org/officeDocument/2006/relationships/hyperlink" Target="http://phenix.it-sudparis.eu/jvet/doc_end_user/current_document.php?id=5233" TargetMode="External"/><Relationship Id="rId1047" Type="http://schemas.openxmlformats.org/officeDocument/2006/relationships/hyperlink" Target="http://phenix.it-sudparis.eu/jvet/doc_end_user/current_document.php?id=5283" TargetMode="External"/><Relationship Id="rId263" Type="http://schemas.openxmlformats.org/officeDocument/2006/relationships/hyperlink" Target="mailto:thomas.wiegand@hhi.fraunhofer.de" TargetMode="External"/><Relationship Id="rId470" Type="http://schemas.openxmlformats.org/officeDocument/2006/relationships/hyperlink" Target="http://phenix.it-sudparis.eu/jvet/doc_end_user/current_document.php?id=5199" TargetMode="External"/><Relationship Id="rId929" Type="http://schemas.openxmlformats.org/officeDocument/2006/relationships/hyperlink" Target="http://phenix.it-sudparis.eu/jvet/doc_end_user/current_document.php?id=5379" TargetMode="External"/><Relationship Id="rId58" Type="http://schemas.openxmlformats.org/officeDocument/2006/relationships/hyperlink" Target="http://phenix.it-sudparis.eu/jvet/doc_end_user/current_document.php?id=5647" TargetMode="External"/><Relationship Id="rId123" Type="http://schemas.openxmlformats.org/officeDocument/2006/relationships/hyperlink" Target="http://phenix.it-sudparis.eu/jvet/doc_end_user/current_document.php?id=5485" TargetMode="External"/><Relationship Id="rId330" Type="http://schemas.openxmlformats.org/officeDocument/2006/relationships/hyperlink" Target="http://phenix.it-sudparis.eu/jvet/doc_end_user/current_document.php?id=5092" TargetMode="External"/><Relationship Id="rId568" Type="http://schemas.openxmlformats.org/officeDocument/2006/relationships/hyperlink" Target="http://phenix.it-sudparis.eu/jvet/doc_end_user/current_document.php?id=5246" TargetMode="External"/><Relationship Id="rId775" Type="http://schemas.openxmlformats.org/officeDocument/2006/relationships/hyperlink" Target="http://phenix.it-sudparis.eu/jvet/doc_end_user/current_document.php?id=4900" TargetMode="External"/><Relationship Id="rId982" Type="http://schemas.openxmlformats.org/officeDocument/2006/relationships/hyperlink" Target="http://phenix.it-sudparis.eu/jvet/doc_end_user/current_document.php?id=4942" TargetMode="External"/><Relationship Id="rId428" Type="http://schemas.openxmlformats.org/officeDocument/2006/relationships/hyperlink" Target="http://phenix.it-sudparis.eu/jvet/doc_end_user/current_document.php?id=4954" TargetMode="External"/><Relationship Id="rId635" Type="http://schemas.openxmlformats.org/officeDocument/2006/relationships/hyperlink" Target="http://phenix.it-sudparis.eu/jvet/doc_end_user/current_document.php?id=5154" TargetMode="External"/><Relationship Id="rId842" Type="http://schemas.openxmlformats.org/officeDocument/2006/relationships/hyperlink" Target="http://phenix.it-sudparis.eu/jvet/doc_end_user/current_document.php?id=5336" TargetMode="External"/><Relationship Id="rId1058" Type="http://schemas.openxmlformats.org/officeDocument/2006/relationships/hyperlink" Target="http://phenix.int-evry.fr/jvet/doc_end_user/current_document.php?id=5150" TargetMode="External"/><Relationship Id="rId274" Type="http://schemas.openxmlformats.org/officeDocument/2006/relationships/hyperlink" Target="http://phenix.it-sudparis.eu/jvet/doc_end_user/current_document.php?id=4983" TargetMode="External"/><Relationship Id="rId481" Type="http://schemas.openxmlformats.org/officeDocument/2006/relationships/hyperlink" Target="http://phenix.it-sudparis.eu/jvet/doc_end_user/current_document.php?id=5504" TargetMode="External"/><Relationship Id="rId702" Type="http://schemas.openxmlformats.org/officeDocument/2006/relationships/hyperlink" Target="http://phenix.it-sudparis.eu/jvet/doc_end_user/current_document.php?id=5140" TargetMode="External"/><Relationship Id="rId69" Type="http://schemas.openxmlformats.org/officeDocument/2006/relationships/hyperlink" Target="http://phenix.it-sudparis.eu/jvet/doc_end_user/current_document.php?id=5708" TargetMode="External"/><Relationship Id="rId134" Type="http://schemas.openxmlformats.org/officeDocument/2006/relationships/hyperlink" Target="http://phenix.it-sudparis.eu/jvet/doc_end_user/current_document.php?id=5187" TargetMode="External"/><Relationship Id="rId579" Type="http://schemas.openxmlformats.org/officeDocument/2006/relationships/hyperlink" Target="mailto:wchien@qti.qualcomm.com" TargetMode="External"/><Relationship Id="rId786" Type="http://schemas.openxmlformats.org/officeDocument/2006/relationships/hyperlink" Target="http://phenix.it-sudparis.eu/jvet/doc_end_user/current_document.php?id=4991" TargetMode="External"/><Relationship Id="rId993" Type="http://schemas.openxmlformats.org/officeDocument/2006/relationships/hyperlink" Target="http://phenix.it-sudparis.eu/jvet/doc_end_user/current_document.php?id=5055" TargetMode="External"/><Relationship Id="rId341" Type="http://schemas.openxmlformats.org/officeDocument/2006/relationships/hyperlink" Target="http://phenix.it-sudparis.eu/jvet/doc_end_user/current_document.php?id=5568" TargetMode="External"/><Relationship Id="rId439" Type="http://schemas.openxmlformats.org/officeDocument/2006/relationships/hyperlink" Target="http://phenix.it-sudparis.eu/jvet/doc_end_user/current_document.php?id=5019" TargetMode="External"/><Relationship Id="rId646" Type="http://schemas.openxmlformats.org/officeDocument/2006/relationships/hyperlink" Target="http://phenix.it-sudparis.eu/jvet/doc_end_user/current_document.php?id=5604" TargetMode="External"/><Relationship Id="rId1069"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4883" TargetMode="External"/><Relationship Id="rId285" Type="http://schemas.openxmlformats.org/officeDocument/2006/relationships/hyperlink" Target="http://phenix.it-sudparis.eu/jvet/doc_end_user/current_document.php?id=5234" TargetMode="External"/><Relationship Id="rId506" Type="http://schemas.openxmlformats.org/officeDocument/2006/relationships/hyperlink" Target="http://phenix.it-sudparis.eu/jvet/doc_end_user/current_document.php?id=5638" TargetMode="External"/><Relationship Id="rId853" Type="http://schemas.openxmlformats.org/officeDocument/2006/relationships/hyperlink" Target="http://phenix.it-sudparis.eu/jvet/doc_end_user/current_document.php?id=5714" TargetMode="External"/><Relationship Id="rId492" Type="http://schemas.openxmlformats.org/officeDocument/2006/relationships/hyperlink" Target="http://phenix.it-sudparis.eu/jvet/doc_end_user/current_document.php?id=5614" TargetMode="External"/><Relationship Id="rId713" Type="http://schemas.openxmlformats.org/officeDocument/2006/relationships/hyperlink" Target="http://phenix.it-sudparis.eu/jvet/doc_end_user/current_document.php?id=5217" TargetMode="External"/><Relationship Id="rId797" Type="http://schemas.openxmlformats.org/officeDocument/2006/relationships/hyperlink" Target="http://phenix.it-sudparis.eu/jvet/doc_end_user/current_document.php?id=5031" TargetMode="External"/><Relationship Id="rId920" Type="http://schemas.openxmlformats.org/officeDocument/2006/relationships/hyperlink" Target="http://phenix.it-sudparis.eu/jvet/doc_end_user/current_document.php?id=5437" TargetMode="External"/><Relationship Id="rId145" Type="http://schemas.openxmlformats.org/officeDocument/2006/relationships/hyperlink" Target="http://phenix.it-sudparis.eu/jvet/doc_end_user/current_document.php?id=4843" TargetMode="External"/><Relationship Id="rId352" Type="http://schemas.openxmlformats.org/officeDocument/2006/relationships/hyperlink" Target="http://phenix.it-sudparis.eu/jvet/doc_end_user/current_document.php?id=5547" TargetMode="External"/><Relationship Id="rId212" Type="http://schemas.openxmlformats.org/officeDocument/2006/relationships/hyperlink" Target="http://phenix.it-sudparis.eu/jvet/doc_end_user/current_document.php?id=5306" TargetMode="External"/><Relationship Id="rId657" Type="http://schemas.openxmlformats.org/officeDocument/2006/relationships/hyperlink" Target="http://phenix.it-sudparis.eu/jvet/doc_end_user/current_document.php?id=5678" TargetMode="External"/><Relationship Id="rId864" Type="http://schemas.openxmlformats.org/officeDocument/2006/relationships/hyperlink" Target="http://phenix.it-sudparis.eu/jvet/doc_end_user/current_document.php?id=5426" TargetMode="External"/><Relationship Id="rId296" Type="http://schemas.openxmlformats.org/officeDocument/2006/relationships/hyperlink" Target="http://phenix.int-evry.fr/jvet/doc_end_user/current_document.php?id=5144" TargetMode="External"/><Relationship Id="rId517" Type="http://schemas.openxmlformats.org/officeDocument/2006/relationships/hyperlink" Target="http://phenix.it-sudparis.eu/jvet/doc_end_user/current_document.php?id=5414" TargetMode="External"/><Relationship Id="rId724" Type="http://schemas.openxmlformats.org/officeDocument/2006/relationships/hyperlink" Target="http://phenix.it-sudparis.eu/jvet/doc_end_user/current_document.php?id=5228" TargetMode="External"/><Relationship Id="rId931" Type="http://schemas.openxmlformats.org/officeDocument/2006/relationships/hyperlink" Target="http://phenix.it-sudparis.eu/jvet/doc_end_user/current_document.php?id=5703" TargetMode="External"/><Relationship Id="rId60" Type="http://schemas.openxmlformats.org/officeDocument/2006/relationships/hyperlink" Target="http://phenix.it-sudparis.eu/jvet/doc_end_user/current_document.php?id=5705" TargetMode="External"/><Relationship Id="rId156" Type="http://schemas.openxmlformats.org/officeDocument/2006/relationships/hyperlink" Target="http://phenix.it-sudparis.eu/jvet/doc_end_user/current_document.php?id=5285" TargetMode="External"/><Relationship Id="rId363" Type="http://schemas.openxmlformats.org/officeDocument/2006/relationships/hyperlink" Target="http://phenix.it-sudparis.eu/jvet/doc_end_user/current_document.php?id=5054" TargetMode="External"/><Relationship Id="rId570" Type="http://schemas.openxmlformats.org/officeDocument/2006/relationships/hyperlink" Target="http://phenix.it-sudparis.eu/jvet/doc_end_user/current_document.php?id=5253" TargetMode="External"/><Relationship Id="rId1007" Type="http://schemas.openxmlformats.org/officeDocument/2006/relationships/hyperlink" Target="http://phenix.it-sudparis.eu/jvet/doc_end_user/current_document.php?id=5712" TargetMode="External"/><Relationship Id="rId223" Type="http://schemas.openxmlformats.org/officeDocument/2006/relationships/hyperlink" Target="http://phenix.it-sudparis.eu/jvet/doc_end_user/current_document.php?id=4853" TargetMode="External"/><Relationship Id="rId430" Type="http://schemas.openxmlformats.org/officeDocument/2006/relationships/hyperlink" Target="http://phenix.it-sudparis.eu/jvet/doc_end_user/current_document.php?id=4965" TargetMode="External"/><Relationship Id="rId668" Type="http://schemas.openxmlformats.org/officeDocument/2006/relationships/hyperlink" Target="http://phenix.it-sudparis.eu/jvet/doc_end_user/current_document.php?id=5467" TargetMode="External"/><Relationship Id="rId875" Type="http://schemas.openxmlformats.org/officeDocument/2006/relationships/hyperlink" Target="http://phenix.it-sudparis.eu/jvet/doc_end_user/current_document.php?id=5032" TargetMode="External"/><Relationship Id="rId1060" Type="http://schemas.openxmlformats.org/officeDocument/2006/relationships/hyperlink" Target="http://phenix.it-sudparis.eu/jvet/doc_end_user/current_document.php?id=5705"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074" TargetMode="External"/><Relationship Id="rId735" Type="http://schemas.openxmlformats.org/officeDocument/2006/relationships/hyperlink" Target="http://phenix.it-sudparis.eu/jvet/doc_end_user/current_document.php?id=5355" TargetMode="External"/><Relationship Id="rId942" Type="http://schemas.openxmlformats.org/officeDocument/2006/relationships/hyperlink" Target="http://phenix.it-sudparis.eu/jvet/doc_end_user/current_document.php?id=5340" TargetMode="External"/><Relationship Id="rId167" Type="http://schemas.openxmlformats.org/officeDocument/2006/relationships/hyperlink" Target="http://phenix.it-sudparis.eu/jvet/doc_end_user/current_document.php?id=4911" TargetMode="External"/><Relationship Id="rId374" Type="http://schemas.openxmlformats.org/officeDocument/2006/relationships/hyperlink" Target="http://phenix.it-sudparis.eu/jvet/doc_end_user/current_document.php?id=5658" TargetMode="External"/><Relationship Id="rId581" Type="http://schemas.openxmlformats.org/officeDocument/2006/relationships/hyperlink" Target="http://phenix.it-sudparis.eu/jvet/doc_end_user/current_document.php?id=5650" TargetMode="External"/><Relationship Id="rId1018" Type="http://schemas.openxmlformats.org/officeDocument/2006/relationships/hyperlink" Target="http://phenix.it-sudparis.eu/jvet/doc_end_user/current_document.php?id=5071" TargetMode="External"/><Relationship Id="rId71" Type="http://schemas.openxmlformats.org/officeDocument/2006/relationships/hyperlink" Target="http://phenix.it-sudparis.eu/jvet/doc_end_user/current_document.php?id=5704" TargetMode="External"/><Relationship Id="rId234" Type="http://schemas.openxmlformats.org/officeDocument/2006/relationships/hyperlink" Target="http://phenix.it-sudparis.eu/jvet/doc_end_user/current_document.php?id=5284" TargetMode="External"/><Relationship Id="rId679" Type="http://schemas.openxmlformats.org/officeDocument/2006/relationships/hyperlink" Target="http://phenix.it-sudparis.eu/jvet/doc_end_user/current_document.php?id=5280" TargetMode="External"/><Relationship Id="rId802" Type="http://schemas.openxmlformats.org/officeDocument/2006/relationships/hyperlink" Target="http://phenix.it-sudparis.eu/jvet/doc_end_user/current_document.php?id=5495" TargetMode="External"/><Relationship Id="rId886" Type="http://schemas.openxmlformats.org/officeDocument/2006/relationships/hyperlink" Target="http://phenix.it-sudparis.eu/jvet/doc_end_user/current_document.php?id=5559"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93" TargetMode="External"/><Relationship Id="rId441" Type="http://schemas.openxmlformats.org/officeDocument/2006/relationships/hyperlink" Target="http://phenix.it-sudparis.eu/jvet/doc_end_user/current_document.php?id=5020" TargetMode="External"/><Relationship Id="rId539" Type="http://schemas.openxmlformats.org/officeDocument/2006/relationships/hyperlink" Target="http://phenix.it-sudparis.eu/jvet/doc_end_user/current_document.php?id=5411" TargetMode="External"/><Relationship Id="rId746" Type="http://schemas.openxmlformats.org/officeDocument/2006/relationships/hyperlink" Target="http://phenix.it-sudparis.eu/jvet/doc_end_user/current_document.php?id=4875" TargetMode="External"/><Relationship Id="rId1071" Type="http://schemas.openxmlformats.org/officeDocument/2006/relationships/hyperlink" Target="mailto:jvet@lists.rwth-aachen.de" TargetMode="External"/><Relationship Id="rId178" Type="http://schemas.openxmlformats.org/officeDocument/2006/relationships/hyperlink" Target="http://phenix.it-sudparis.eu/jvet/doc_end_user/current_document.php?id=5119" TargetMode="External"/><Relationship Id="rId301" Type="http://schemas.openxmlformats.org/officeDocument/2006/relationships/hyperlink" Target="http://phenix.int-evry.fr/jvet/doc_end_user/current_document.php?id=5144" TargetMode="External"/><Relationship Id="rId953" Type="http://schemas.openxmlformats.org/officeDocument/2006/relationships/hyperlink" Target="http://phenix.int-evry.fr/jvet/doc_end_user/current_document.php?id=5393" TargetMode="External"/><Relationship Id="rId1029" Type="http://schemas.openxmlformats.org/officeDocument/2006/relationships/hyperlink" Target="http://phenix.it-sudparis.eu/jvet/doc_end_user/current_document.php?id=5213" TargetMode="External"/><Relationship Id="rId82" Type="http://schemas.openxmlformats.org/officeDocument/2006/relationships/hyperlink" Target="http://phenix.it-sudparis.eu/jvet/doc_end_user/current_document.php?id=4876" TargetMode="External"/><Relationship Id="rId385" Type="http://schemas.openxmlformats.org/officeDocument/2006/relationships/hyperlink" Target="http://phenix.it-sudparis.eu/jvet/doc_end_user/current_document.php?id=5214" TargetMode="External"/><Relationship Id="rId592" Type="http://schemas.openxmlformats.org/officeDocument/2006/relationships/hyperlink" Target="http://phenix.it-sudparis.eu/jvet/doc_end_user/current_document.php?id=5595" TargetMode="External"/><Relationship Id="rId606" Type="http://schemas.openxmlformats.org/officeDocument/2006/relationships/hyperlink" Target="http://phenix.it-sudparis.eu/jvet/doc_end_user/current_document.php?id=5151" TargetMode="External"/><Relationship Id="rId813" Type="http://schemas.openxmlformats.org/officeDocument/2006/relationships/hyperlink" Target="http://phenix.it-sudparis.eu/jvet/doc_end_user/current_document.php?id=5124" TargetMode="External"/><Relationship Id="rId245" Type="http://schemas.openxmlformats.org/officeDocument/2006/relationships/hyperlink" Target="http://phenix.it-sudparis.eu/jvet/doc_end_user/current_document.php?id=5094" TargetMode="External"/><Relationship Id="rId452" Type="http://schemas.openxmlformats.org/officeDocument/2006/relationships/hyperlink" Target="http://phenix.it-sudparis.eu/jvet/doc_end_user/current_document.php?id=5065" TargetMode="External"/><Relationship Id="rId897" Type="http://schemas.openxmlformats.org/officeDocument/2006/relationships/hyperlink" Target="http://phenix.it-sudparis.eu/jvet/doc_end_user/current_document.php?id=5432"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488" TargetMode="External"/><Relationship Id="rId312" Type="http://schemas.openxmlformats.org/officeDocument/2006/relationships/hyperlink" Target="http://phenix.it-sudparis.eu/jvet/doc_end_user/current_document.php?id=5281" TargetMode="External"/><Relationship Id="rId757" Type="http://schemas.openxmlformats.org/officeDocument/2006/relationships/hyperlink" Target="http://phenix.it-sudparis.eu/jvet/doc_end_user/current_document.php?id=5381" TargetMode="External"/><Relationship Id="rId964" Type="http://schemas.openxmlformats.org/officeDocument/2006/relationships/hyperlink" Target="http://phenix.it-sudparis.eu/jvet/doc_end_user/current_document.php?id=5181" TargetMode="External"/><Relationship Id="rId93" Type="http://schemas.openxmlformats.org/officeDocument/2006/relationships/hyperlink" Target="http://phenix.it-sudparis.eu/jvet/doc_end_user/current_document.php?id=5554" TargetMode="External"/><Relationship Id="rId189" Type="http://schemas.openxmlformats.org/officeDocument/2006/relationships/hyperlink" Target="http://phenix.it-sudparis.eu/jvet/doc_end_user/current_document.php?id=5221" TargetMode="External"/><Relationship Id="rId396" Type="http://schemas.openxmlformats.org/officeDocument/2006/relationships/hyperlink" Target="http://phenix.it-sudparis.eu/jvet/doc_end_user/current_document.php?id=5584" TargetMode="External"/><Relationship Id="rId617" Type="http://schemas.openxmlformats.org/officeDocument/2006/relationships/hyperlink" Target="mailto:toma.tadamasa@jp.panasonic.com" TargetMode="External"/><Relationship Id="rId824" Type="http://schemas.openxmlformats.org/officeDocument/2006/relationships/hyperlink" Target="http://phenix.it-sudparis.eu/jvet/doc_end_user/current_document.php?id=5549" TargetMode="External"/><Relationship Id="rId256" Type="http://schemas.openxmlformats.org/officeDocument/2006/relationships/hyperlink" Target="mailto:yjahn@digitalinsights.co.kr" TargetMode="External"/><Relationship Id="rId463" Type="http://schemas.openxmlformats.org/officeDocument/2006/relationships/hyperlink" Target="http://phenix.it-sudparis.eu/jvet/doc_end_user/current_document.php?id=5449" TargetMode="External"/><Relationship Id="rId670" Type="http://schemas.openxmlformats.org/officeDocument/2006/relationships/hyperlink" Target="http://phenix.it-sudparis.eu/jvet/doc_end_user/current_document.php?id=5592" TargetMode="External"/><Relationship Id="rId1093" Type="http://schemas.openxmlformats.org/officeDocument/2006/relationships/hyperlink" Target="http://phenix.int-evry.fr/jvet/doc_end_user/current_document.php?id=4837" TargetMode="External"/><Relationship Id="rId1107" Type="http://schemas.openxmlformats.org/officeDocument/2006/relationships/hyperlink" Target="http://phenix.int-evry.fr/jvet/doc_end_user/current_document.php?id=4820" TargetMode="External"/><Relationship Id="rId116" Type="http://schemas.openxmlformats.org/officeDocument/2006/relationships/hyperlink" Target="http://phenix.it-sudparis.eu/jvet/doc_end_user/current_document.php?id=5687" TargetMode="External"/><Relationship Id="rId158" Type="http://schemas.openxmlformats.org/officeDocument/2006/relationships/hyperlink" Target="http://phenix.it-sudparis.eu/jvet/doc_end_user/current_document.php?id=5305" TargetMode="External"/><Relationship Id="rId323" Type="http://schemas.openxmlformats.org/officeDocument/2006/relationships/hyperlink" Target="http://phenix.it-sudparis.eu/jvet/doc_end_user/current_document.php?id=5169" TargetMode="External"/><Relationship Id="rId530" Type="http://schemas.openxmlformats.org/officeDocument/2006/relationships/hyperlink" Target="http://phenix.it-sudparis.eu/jvet/doc_end_user/current_document.php?id=5079" TargetMode="External"/><Relationship Id="rId726" Type="http://schemas.openxmlformats.org/officeDocument/2006/relationships/hyperlink" Target="http://phenix.it-sudparis.eu/jvet/doc_end_user/current_document.php?id=5258" TargetMode="External"/><Relationship Id="rId768" Type="http://schemas.openxmlformats.org/officeDocument/2006/relationships/hyperlink" Target="http://phenix.it-sudparis.eu/jvet/doc_end_user/current_document.php?id=5721" TargetMode="External"/><Relationship Id="rId933" Type="http://schemas.openxmlformats.org/officeDocument/2006/relationships/hyperlink" Target="http://phenix.it-sudparis.eu/jvet/doc_end_user/current_document.php?id=4906" TargetMode="External"/><Relationship Id="rId975" Type="http://schemas.openxmlformats.org/officeDocument/2006/relationships/hyperlink" Target="http://phenix.it-sudparis.eu/jvet/doc_end_user/current_document.php?id=5684" TargetMode="External"/><Relationship Id="rId1009" Type="http://schemas.openxmlformats.org/officeDocument/2006/relationships/hyperlink" Target="http://phenix.it-sudparis.eu/jvet/doc_end_user/current_document.php?id=5322" TargetMode="External"/><Relationship Id="rId20" Type="http://schemas.openxmlformats.org/officeDocument/2006/relationships/hyperlink" Target="http://phenix.it-sudparis.eu/jvet/" TargetMode="External"/><Relationship Id="rId62" Type="http://schemas.openxmlformats.org/officeDocument/2006/relationships/hyperlink" Target="http://phenix.it-sudparis.eu/jvet/doc_end_user/current_document.php?id=5705" TargetMode="External"/><Relationship Id="rId365" Type="http://schemas.openxmlformats.org/officeDocument/2006/relationships/hyperlink" Target="http://phenix.it-sudparis.eu/jvet/doc_end_user/current_document.php?id=5073" TargetMode="External"/><Relationship Id="rId572" Type="http://schemas.openxmlformats.org/officeDocument/2006/relationships/hyperlink" Target="http://phenix.it-sudparis.eu/jvet/doc_end_user/current_document.php?id=5257" TargetMode="External"/><Relationship Id="rId628" Type="http://schemas.openxmlformats.org/officeDocument/2006/relationships/hyperlink" Target="http://phenix.it-sudparis.eu/jvet/doc_end_user/current_document.php?id=5087" TargetMode="External"/><Relationship Id="rId835" Type="http://schemas.openxmlformats.org/officeDocument/2006/relationships/hyperlink" Target="http://phenix.it-sudparis.eu/jvet/doc_end_user/current_document.php?id=5259" TargetMode="External"/><Relationship Id="rId225" Type="http://schemas.openxmlformats.org/officeDocument/2006/relationships/hyperlink" Target="http://phenix.it-sudparis.eu/jvet/doc_end_user/current_document.php?id=4858" TargetMode="External"/><Relationship Id="rId267" Type="http://schemas.openxmlformats.org/officeDocument/2006/relationships/hyperlink" Target="mailto:philippe.bordes@technicolor.com" TargetMode="External"/><Relationship Id="rId432" Type="http://schemas.openxmlformats.org/officeDocument/2006/relationships/hyperlink" Target="http://phenix.it-sudparis.eu/jvet/doc_end_user/current_document.php?id=5502" TargetMode="External"/><Relationship Id="rId474" Type="http://schemas.openxmlformats.org/officeDocument/2006/relationships/hyperlink" Target="http://phenix.it-sudparis.eu/jvet/doc_end_user/current_document.php?id=5235" TargetMode="External"/><Relationship Id="rId877" Type="http://schemas.openxmlformats.org/officeDocument/2006/relationships/hyperlink" Target="http://phenix.it-sudparis.eu/jvet/doc_end_user/current_document.php?id=5464" TargetMode="External"/><Relationship Id="rId1020" Type="http://schemas.openxmlformats.org/officeDocument/2006/relationships/hyperlink" Target="http://phenix.it-sudparis.eu/jvet/doc_end_user/current_document.php?id=4978" TargetMode="External"/><Relationship Id="rId1062" Type="http://schemas.openxmlformats.org/officeDocument/2006/relationships/hyperlink" Target="http://phenix.it-sudparis.eu/jvet/doc_end_user/current_document.php?id=5722" TargetMode="External"/><Relationship Id="rId127" Type="http://schemas.openxmlformats.org/officeDocument/2006/relationships/hyperlink" Target="http://phenix.it-sudparis.eu/jvet/doc_end_user/current_document.php?id=5053" TargetMode="External"/><Relationship Id="rId681" Type="http://schemas.openxmlformats.org/officeDocument/2006/relationships/hyperlink" Target="http://phenix.it-sudparis.eu/jvet/doc_end_user/current_document.php?id=5299" TargetMode="External"/><Relationship Id="rId737" Type="http://schemas.openxmlformats.org/officeDocument/2006/relationships/hyperlink" Target="http://phenix.it-sudparis.eu/jvet/doc_end_user/current_document.php?id=5357" TargetMode="External"/><Relationship Id="rId779" Type="http://schemas.openxmlformats.org/officeDocument/2006/relationships/hyperlink" Target="http://phenix.it-sudparis.eu/jvet/doc_end_user/current_document.php?id=4923" TargetMode="External"/><Relationship Id="rId902" Type="http://schemas.openxmlformats.org/officeDocument/2006/relationships/image" Target="media/image8.png"/><Relationship Id="rId944" Type="http://schemas.openxmlformats.org/officeDocument/2006/relationships/hyperlink" Target="http://phenix.it-sudparis.eu/jvet/doc_end_user/current_document.php?id=4933" TargetMode="External"/><Relationship Id="rId986" Type="http://schemas.openxmlformats.org/officeDocument/2006/relationships/hyperlink" Target="http://phenix.it-sudparis.eu/jvet/doc_end_user/current_document.php?id=5412" TargetMode="External"/><Relationship Id="rId31" Type="http://schemas.openxmlformats.org/officeDocument/2006/relationships/hyperlink" Target="http://phenix.it-sudparis.eu/jvet/doc_end_user/current_document.php?id=5688" TargetMode="External"/><Relationship Id="rId73" Type="http://schemas.openxmlformats.org/officeDocument/2006/relationships/hyperlink" Target="http://phenix.it-sudparis.eu/jvet/doc_end_user/current_document.php?id=5613" TargetMode="External"/><Relationship Id="rId169" Type="http://schemas.openxmlformats.org/officeDocument/2006/relationships/hyperlink" Target="http://phenix.it-sudparis.eu/jvet/doc_end_user/current_document.php?id=4931" TargetMode="External"/><Relationship Id="rId334" Type="http://schemas.openxmlformats.org/officeDocument/2006/relationships/hyperlink" Target="http://phenix.it-sudparis.eu/jvet/doc_end_user/current_document.php?id=5719" TargetMode="External"/><Relationship Id="rId376" Type="http://schemas.openxmlformats.org/officeDocument/2006/relationships/hyperlink" Target="http://phenix.it-sudparis.eu/jvet/doc_end_user/current_document.php?id=5442" TargetMode="External"/><Relationship Id="rId541" Type="http://schemas.openxmlformats.org/officeDocument/2006/relationships/hyperlink" Target="http://phenix.it-sudparis.eu/jvet/doc_end_user/current_document.php?id=5416" TargetMode="External"/><Relationship Id="rId583" Type="http://schemas.openxmlformats.org/officeDocument/2006/relationships/hyperlink" Target="http://phenix.it-sudparis.eu/jvet/doc_end_user/current_document.php?id=5570" TargetMode="External"/><Relationship Id="rId639" Type="http://schemas.openxmlformats.org/officeDocument/2006/relationships/hyperlink" Target="http://phenix.it-sudparis.eu/jvet/doc_end_user/current_document.php?id=5168" TargetMode="External"/><Relationship Id="rId790" Type="http://schemas.openxmlformats.org/officeDocument/2006/relationships/hyperlink" Target="http://phenix.it-sudparis.eu/jvet/doc_end_user/current_document.php?id=4997" TargetMode="External"/><Relationship Id="rId804" Type="http://schemas.openxmlformats.org/officeDocument/2006/relationships/hyperlink" Target="http://phenix.it-sudparis.eu/jvet/doc_end_user/current_document.php?id=5496"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5120" TargetMode="External"/><Relationship Id="rId236" Type="http://schemas.openxmlformats.org/officeDocument/2006/relationships/hyperlink" Target="http://phenix.it-sudparis.eu/jvet/doc_end_user/current_document.php?id=5498" TargetMode="External"/><Relationship Id="rId278" Type="http://schemas.openxmlformats.org/officeDocument/2006/relationships/hyperlink" Target="http://phenix.it-sudparis.eu/jvet/doc_end_user/current_document.php?id=4986" TargetMode="External"/><Relationship Id="rId401" Type="http://schemas.openxmlformats.org/officeDocument/2006/relationships/hyperlink" Target="http://phenix.it-sudparis.eu/jvet/doc_end_user/current_document.php?id=5524" TargetMode="External"/><Relationship Id="rId443" Type="http://schemas.openxmlformats.org/officeDocument/2006/relationships/hyperlink" Target="http://phenix.it-sudparis.eu/jvet/doc_end_user/current_document.php?id=5021" TargetMode="External"/><Relationship Id="rId650" Type="http://schemas.openxmlformats.org/officeDocument/2006/relationships/hyperlink" Target="http://phenix.it-sudparis.eu/jvet/doc_end_user/current_document.php?id=5290" TargetMode="External"/><Relationship Id="rId846" Type="http://schemas.openxmlformats.org/officeDocument/2006/relationships/hyperlink" Target="http://phenix.it-sudparis.eu/jvet/doc_end_user/current_document.php?id=5566" TargetMode="External"/><Relationship Id="rId888" Type="http://schemas.openxmlformats.org/officeDocument/2006/relationships/hyperlink" Target="http://phenix.it-sudparis.eu/jvet/doc_end_user/current_document.php?id=5434" TargetMode="External"/><Relationship Id="rId1031" Type="http://schemas.openxmlformats.org/officeDocument/2006/relationships/hyperlink" Target="http://phenix.it-sudparis.eu/jvet/doc_end_user/current_document.php?id=5329" TargetMode="External"/><Relationship Id="rId1073" Type="http://schemas.openxmlformats.org/officeDocument/2006/relationships/hyperlink" Target="mailto:jvet@lists.rwth-aachen.de" TargetMode="External"/><Relationship Id="rId303" Type="http://schemas.openxmlformats.org/officeDocument/2006/relationships/chart" Target="charts/chart1.xml"/><Relationship Id="rId485" Type="http://schemas.openxmlformats.org/officeDocument/2006/relationships/hyperlink" Target="http://phenix.it-sudparis.eu/jvet/doc_end_user/current_document.php?id=5576" TargetMode="External"/><Relationship Id="rId692" Type="http://schemas.openxmlformats.org/officeDocument/2006/relationships/hyperlink" Target="http://phenix.it-sudparis.eu/jvet/doc_end_user/current_document.php?id=5060" TargetMode="External"/><Relationship Id="rId706" Type="http://schemas.openxmlformats.org/officeDocument/2006/relationships/hyperlink" Target="http://phenix.it-sudparis.eu/jvet/doc_end_user/current_document.php?id=5142" TargetMode="External"/><Relationship Id="rId748" Type="http://schemas.openxmlformats.org/officeDocument/2006/relationships/hyperlink" Target="http://phenix.it-sudparis.eu/jvet/doc_end_user/current_document.php?id=4880" TargetMode="External"/><Relationship Id="rId913" Type="http://schemas.openxmlformats.org/officeDocument/2006/relationships/hyperlink" Target="http://phenix.it-sudparis.eu/jvet/doc_end_user/current_document.php?id=5530" TargetMode="External"/><Relationship Id="rId955" Type="http://schemas.openxmlformats.org/officeDocument/2006/relationships/hyperlink" Target="http://phenix.it-sudparis.eu/jvet/doc_end_user/current_document.php?id=5605" TargetMode="External"/><Relationship Id="rId42" Type="http://schemas.openxmlformats.org/officeDocument/2006/relationships/hyperlink" Target="http://phenix.it-sudparis.eu/jvet/doc_end_user/current_document.php?id=5708" TargetMode="External"/><Relationship Id="rId84" Type="http://schemas.openxmlformats.org/officeDocument/2006/relationships/hyperlink" Target="http://phenix.it-sudparis.eu/jvet/doc_end_user/current_document.php?id=5220" TargetMode="External"/><Relationship Id="rId138" Type="http://schemas.openxmlformats.org/officeDocument/2006/relationships/hyperlink" Target="http://phenix.it-sudparis.eu/jvet/doc_end_user/current_document.php?id=5282" TargetMode="External"/><Relationship Id="rId345" Type="http://schemas.openxmlformats.org/officeDocument/2006/relationships/hyperlink" Target="http://phenix.it-sudparis.eu/jvet/doc_end_user/current_document.php?id=4952" TargetMode="External"/><Relationship Id="rId387" Type="http://schemas.openxmlformats.org/officeDocument/2006/relationships/hyperlink" Target="http://phenix.it-sudparis.eu/jvet/doc_end_user/current_document.php?id=5241" TargetMode="External"/><Relationship Id="rId510" Type="http://schemas.openxmlformats.org/officeDocument/2006/relationships/hyperlink" Target="http://phenix.it-sudparis.eu/jvet/doc_end_user/current_document.php?id=4932" TargetMode="External"/><Relationship Id="rId552" Type="http://schemas.openxmlformats.org/officeDocument/2006/relationships/hyperlink" Target="http://phenix.it-sudparis.eu/jvet/doc_end_user/current_document.php?id=5400" TargetMode="External"/><Relationship Id="rId594" Type="http://schemas.openxmlformats.org/officeDocument/2006/relationships/hyperlink" Target="http://phenix.it-sudparis.eu/jvet/doc_end_user/current_document.php?id=5651" TargetMode="External"/><Relationship Id="rId608" Type="http://schemas.openxmlformats.org/officeDocument/2006/relationships/hyperlink" Target="http://phenix.it-sudparis.eu/jvet/doc_end_user/current_document.php?id=5358" TargetMode="External"/><Relationship Id="rId815" Type="http://schemas.openxmlformats.org/officeDocument/2006/relationships/hyperlink" Target="http://phenix.it-sudparis.eu/jvet/doc_end_user/current_document.php?id=5135" TargetMode="External"/><Relationship Id="rId997" Type="http://schemas.openxmlformats.org/officeDocument/2006/relationships/hyperlink" Target="http://phenix.it-sudparis.eu/jvet/doc_end_user/current_document.php?id=5695" TargetMode="External"/><Relationship Id="rId191" Type="http://schemas.openxmlformats.org/officeDocument/2006/relationships/hyperlink" Target="http://phenix.it-sudparis.eu/jvet/doc_end_user/current_document.php?id=5262" TargetMode="External"/><Relationship Id="rId205" Type="http://schemas.openxmlformats.org/officeDocument/2006/relationships/hyperlink" Target="http://phenix.it-sudparis.eu/jvet/doc_end_user/current_document.php?id=5007" TargetMode="External"/><Relationship Id="rId247" Type="http://schemas.openxmlformats.org/officeDocument/2006/relationships/hyperlink" Target="http://phenix.it-sudparis.eu/jvet/doc_end_user/current_document.php?id=5256" TargetMode="External"/><Relationship Id="rId412" Type="http://schemas.openxmlformats.org/officeDocument/2006/relationships/hyperlink" Target="http://phenix.it-sudparis.eu/jvet/doc_end_user/current_document.php?id=4899" TargetMode="External"/><Relationship Id="rId857" Type="http://schemas.openxmlformats.org/officeDocument/2006/relationships/hyperlink" Target="http://phenix.it-sudparis.eu/jvet/doc_end_user/current_document.php?id=5101" TargetMode="External"/><Relationship Id="rId899" Type="http://schemas.openxmlformats.org/officeDocument/2006/relationships/hyperlink" Target="http://phenix.it-sudparis.eu/jvet/doc_end_user/current_document.php?id=5050" TargetMode="External"/><Relationship Id="rId1000" Type="http://schemas.openxmlformats.org/officeDocument/2006/relationships/hyperlink" Target="http://phenix.it-sudparis.eu/jvet/doc_end_user/current_document.php?id=5374" TargetMode="External"/><Relationship Id="rId1042" Type="http://schemas.openxmlformats.org/officeDocument/2006/relationships/hyperlink" Target="http://phenix.it-sudparis.eu/jvet/doc_end_user/current_document.php?id=5037" TargetMode="External"/><Relationship Id="rId1084" Type="http://schemas.openxmlformats.org/officeDocument/2006/relationships/hyperlink" Target="mailto:jvet@lists.rwth-aachen.de" TargetMode="External"/><Relationship Id="rId107" Type="http://schemas.openxmlformats.org/officeDocument/2006/relationships/image" Target="media/image3.emf"/><Relationship Id="rId289" Type="http://schemas.openxmlformats.org/officeDocument/2006/relationships/hyperlink" Target="http://phenix.int-evry.fr/jvet/doc_end_user/current_document.php?id=4993" TargetMode="External"/><Relationship Id="rId454" Type="http://schemas.openxmlformats.org/officeDocument/2006/relationships/hyperlink" Target="http://phenix.it-sudparis.eu/jvet/doc_end_user/current_document.php?id=5461" TargetMode="External"/><Relationship Id="rId496" Type="http://schemas.openxmlformats.org/officeDocument/2006/relationships/hyperlink" Target="http://phenix.it-sudparis.eu/jvet/doc_end_user/current_document.php?id=5663" TargetMode="External"/><Relationship Id="rId661" Type="http://schemas.openxmlformats.org/officeDocument/2006/relationships/hyperlink" Target="http://phenix.it-sudparis.eu/jvet/doc_end_user/current_document.php?id=4912" TargetMode="External"/><Relationship Id="rId717" Type="http://schemas.openxmlformats.org/officeDocument/2006/relationships/hyperlink" Target="http://phenix.it-sudparis.eu/jvet/doc_end_user/current_document.php?id=5219" TargetMode="External"/><Relationship Id="rId759" Type="http://schemas.openxmlformats.org/officeDocument/2006/relationships/hyperlink" Target="http://phenix.it-sudparis.eu/jvet/doc_end_user/current_document.php?id=5560" TargetMode="External"/><Relationship Id="rId924" Type="http://schemas.openxmlformats.org/officeDocument/2006/relationships/hyperlink" Target="http://phenix.it-sudparis.eu/jvet/doc_end_user/current_document.php?id=5158" TargetMode="External"/><Relationship Id="rId966" Type="http://schemas.openxmlformats.org/officeDocument/2006/relationships/hyperlink" Target="http://phenix.it-sudparis.eu/jvet/doc_end_user/current_document.php?id=4927" TargetMode="External"/><Relationship Id="rId11" Type="http://schemas.openxmlformats.org/officeDocument/2006/relationships/image" Target="media/image1.png"/><Relationship Id="rId53" Type="http://schemas.openxmlformats.org/officeDocument/2006/relationships/hyperlink" Target="http://phenix.it-sudparis.eu/jvet/doc_end_user/current_document.php?id=5688" TargetMode="External"/><Relationship Id="rId149" Type="http://schemas.openxmlformats.org/officeDocument/2006/relationships/hyperlink" Target="http://phenix.it-sudparis.eu/jvet/doc_end_user/current_document.php?id=4907" TargetMode="External"/><Relationship Id="rId314" Type="http://schemas.openxmlformats.org/officeDocument/2006/relationships/image" Target="media/image7.png"/><Relationship Id="rId356" Type="http://schemas.openxmlformats.org/officeDocument/2006/relationships/hyperlink" Target="http://phenix.it-sudparis.eu/jvet/doc_end_user/current_document.php?id=5413" TargetMode="External"/><Relationship Id="rId398" Type="http://schemas.openxmlformats.org/officeDocument/2006/relationships/hyperlink" Target="http://phenix.it-sudparis.eu/jvet/doc_end_user/current_document.php?id=5577" TargetMode="External"/><Relationship Id="rId521" Type="http://schemas.openxmlformats.org/officeDocument/2006/relationships/hyperlink" Target="mailto:xianglinwang@kwai.com" TargetMode="External"/><Relationship Id="rId563" Type="http://schemas.openxmlformats.org/officeDocument/2006/relationships/hyperlink" Target="http://phenix.it-sudparis.eu/jvet/doc_end_user/current_document.php?id=5522" TargetMode="External"/><Relationship Id="rId619" Type="http://schemas.openxmlformats.org/officeDocument/2006/relationships/hyperlink" Target="http://phenix.it-sudparis.eu/jvet/doc_end_user/current_document.php?id=5631" TargetMode="External"/><Relationship Id="rId770" Type="http://schemas.openxmlformats.org/officeDocument/2006/relationships/hyperlink" Target="http://phenix.it-sudparis.eu/jvet/doc_end_user/current_document.php?id=5727" TargetMode="External"/><Relationship Id="rId95" Type="http://schemas.openxmlformats.org/officeDocument/2006/relationships/hyperlink" Target="http://phenix.it-sudparis.eu/jvet/doc_end_user/current_document.php?id=5544" TargetMode="External"/><Relationship Id="rId160" Type="http://schemas.openxmlformats.org/officeDocument/2006/relationships/hyperlink" Target="http://phenix.it-sudparis.eu/jvet/doc_end_user/current_document.php?id=5314" TargetMode="External"/><Relationship Id="rId216" Type="http://schemas.openxmlformats.org/officeDocument/2006/relationships/hyperlink" Target="http://phenix.it-sudparis.eu/jvet/doc_end_user/current_document.php?id=5332" TargetMode="External"/><Relationship Id="rId423" Type="http://schemas.openxmlformats.org/officeDocument/2006/relationships/hyperlink" Target="http://phenix.it-sudparis.eu/jvet/doc_end_user/current_document.php?id=4946" TargetMode="External"/><Relationship Id="rId826" Type="http://schemas.openxmlformats.org/officeDocument/2006/relationships/hyperlink" Target="http://phenix.it-sudparis.eu/jvet/doc_end_user/current_document.php?id=5659" TargetMode="External"/><Relationship Id="rId868" Type="http://schemas.openxmlformats.org/officeDocument/2006/relationships/hyperlink" Target="http://phenix.it-sudparis.eu/jvet/doc_end_user/current_document.php?id=5525" TargetMode="External"/><Relationship Id="rId1011" Type="http://schemas.openxmlformats.org/officeDocument/2006/relationships/hyperlink" Target="http://phenix.it-sudparis.eu/jvet/doc_end_user/current_document.php?id=5671" TargetMode="External"/><Relationship Id="rId1053" Type="http://schemas.openxmlformats.org/officeDocument/2006/relationships/hyperlink" Target="http://phenix.it-sudparis.eu/jvet/doc_end_user/current_document.php?id=5137" TargetMode="External"/><Relationship Id="rId1109" Type="http://schemas.openxmlformats.org/officeDocument/2006/relationships/footer" Target="footer1.xml"/><Relationship Id="rId258" Type="http://schemas.openxmlformats.org/officeDocument/2006/relationships/hyperlink" Target="mailto:Jennifer.Rasch@hhi.fraunhofer.de" TargetMode="External"/><Relationship Id="rId465" Type="http://schemas.openxmlformats.org/officeDocument/2006/relationships/hyperlink" Target="http://phenix.it-sudparis.eu/jvet/doc_end_user/current_document.php?id=5635" TargetMode="External"/><Relationship Id="rId630" Type="http://schemas.openxmlformats.org/officeDocument/2006/relationships/hyperlink" Target="http://phenix.it-sudparis.eu/jvet/doc_end_user/current_document.php?id=5104" TargetMode="External"/><Relationship Id="rId672" Type="http://schemas.openxmlformats.org/officeDocument/2006/relationships/hyperlink" Target="http://phenix.it-sudparis.eu/jvet/doc_end_user/current_document.php?id=5505" TargetMode="External"/><Relationship Id="rId728" Type="http://schemas.openxmlformats.org/officeDocument/2006/relationships/hyperlink" Target="http://phenix.it-sudparis.eu/jvet/doc_end_user/current_document.php?id=5273" TargetMode="External"/><Relationship Id="rId935" Type="http://schemas.openxmlformats.org/officeDocument/2006/relationships/hyperlink" Target="http://phenix.it-sudparis.eu/jvet/doc_end_user/current_document.php?id=4936" TargetMode="External"/><Relationship Id="rId1095" Type="http://schemas.openxmlformats.org/officeDocument/2006/relationships/hyperlink" Target="http://phenix.int-evry.fr/jvet/doc_end_user/current_document.php?id=4839" TargetMode="External"/><Relationship Id="rId22" Type="http://schemas.openxmlformats.org/officeDocument/2006/relationships/hyperlink" Target="http://ftp3.itu.int/av-arch/jvet-site" TargetMode="External"/><Relationship Id="rId64" Type="http://schemas.openxmlformats.org/officeDocument/2006/relationships/hyperlink" Target="http://phenix.it-sudparis.eu/jvet/doc_end_user/current_document.php?id=5722" TargetMode="External"/><Relationship Id="rId118" Type="http://schemas.openxmlformats.org/officeDocument/2006/relationships/hyperlink" Target="http://phenix.it-sudparis.eu/jvet/doc_end_user/current_document.php?id=4855" TargetMode="External"/><Relationship Id="rId325" Type="http://schemas.openxmlformats.org/officeDocument/2006/relationships/hyperlink" Target="http://phenix.it-sudparis.eu/jvet/doc_end_user/current_document.php?id=5171" TargetMode="External"/><Relationship Id="rId367" Type="http://schemas.openxmlformats.org/officeDocument/2006/relationships/hyperlink" Target="http://phenix.it-sudparis.eu/jvet/doc_end_user/current_document.php?id=5075" TargetMode="External"/><Relationship Id="rId532" Type="http://schemas.openxmlformats.org/officeDocument/2006/relationships/hyperlink" Target="http://phenix.it-sudparis.eu/jvet/doc_end_user/current_document.php?id=5093" TargetMode="External"/><Relationship Id="rId574" Type="http://schemas.openxmlformats.org/officeDocument/2006/relationships/hyperlink" Target="http://phenix.it-sudparis.eu/jvet/doc_end_user/current_document.php?id=5283" TargetMode="External"/><Relationship Id="rId977" Type="http://schemas.openxmlformats.org/officeDocument/2006/relationships/hyperlink" Target="http://phenix.it-sudparis.eu/jvet/doc_end_user/current_document.php?id=5195" TargetMode="External"/><Relationship Id="rId171" Type="http://schemas.openxmlformats.org/officeDocument/2006/relationships/hyperlink" Target="http://phenix.it-sudparis.eu/jvet/doc_end_user/current_document.php?id=4977" TargetMode="External"/><Relationship Id="rId227" Type="http://schemas.openxmlformats.org/officeDocument/2006/relationships/hyperlink" Target="http://phenix.it-sudparis.eu/jvet/doc_end_user/current_document.php?id=4860" TargetMode="External"/><Relationship Id="rId781" Type="http://schemas.openxmlformats.org/officeDocument/2006/relationships/hyperlink" Target="http://phenix.it-sudparis.eu/jvet/doc_end_user/current_document.php?id=4989" TargetMode="External"/><Relationship Id="rId837" Type="http://schemas.openxmlformats.org/officeDocument/2006/relationships/hyperlink" Target="http://phenix.it-sudparis.eu/jvet/doc_end_user/current_document.php?id=5430" TargetMode="External"/><Relationship Id="rId879" Type="http://schemas.openxmlformats.org/officeDocument/2006/relationships/hyperlink" Target="http://phenix.it-sudparis.eu/jvet/doc_end_user/current_document.php?id=5360" TargetMode="External"/><Relationship Id="rId1022" Type="http://schemas.openxmlformats.org/officeDocument/2006/relationships/hyperlink" Target="http://phenix.it-sudparis.eu/jvet/doc_end_user/current_document.php?id=5289" TargetMode="External"/><Relationship Id="rId269" Type="http://schemas.openxmlformats.org/officeDocument/2006/relationships/hyperlink" Target="mailto:fabrice.leleannec@technicolor.com" TargetMode="External"/><Relationship Id="rId434" Type="http://schemas.openxmlformats.org/officeDocument/2006/relationships/hyperlink" Target="http://phenix.it-sudparis.eu/jvet/doc_end_user/current_document.php?id=5049" TargetMode="External"/><Relationship Id="rId476" Type="http://schemas.openxmlformats.org/officeDocument/2006/relationships/hyperlink" Target="mailto:gosala.kulupana@bbc.co.uk" TargetMode="External"/><Relationship Id="rId641" Type="http://schemas.openxmlformats.org/officeDocument/2006/relationships/hyperlink" Target="http://phenix.it-sudparis.eu/jvet/doc_end_user/current_document.php?id=5173" TargetMode="External"/><Relationship Id="rId683" Type="http://schemas.openxmlformats.org/officeDocument/2006/relationships/hyperlink" Target="http://phenix.it-sudparis.eu/jvet/doc_end_user/current_document.php?id=5301" TargetMode="External"/><Relationship Id="rId739" Type="http://schemas.openxmlformats.org/officeDocument/2006/relationships/hyperlink" Target="http://phenix.it-sudparis.eu/jvet/doc_end_user/current_document.php?id=5454" TargetMode="External"/><Relationship Id="rId890" Type="http://schemas.openxmlformats.org/officeDocument/2006/relationships/hyperlink" Target="http://phenix.it-sudparis.eu/jvet/doc_end_user/current_document.php?id=5366" TargetMode="External"/><Relationship Id="rId904" Type="http://schemas.openxmlformats.org/officeDocument/2006/relationships/hyperlink" Target="http://phenix.it-sudparis.eu/jvet/doc_end_user/current_document.php?id=5673" TargetMode="External"/><Relationship Id="rId1064" Type="http://schemas.openxmlformats.org/officeDocument/2006/relationships/hyperlink" Target="http://phenix.it-sudparis.eu/jvet/doc_end_user/current_document.php?id=5733" TargetMode="External"/><Relationship Id="rId33" Type="http://schemas.openxmlformats.org/officeDocument/2006/relationships/hyperlink" Target="http://phenix.it-sudparis.eu/jvet/doc_end_user/current_document.php?id=5693" TargetMode="External"/><Relationship Id="rId129" Type="http://schemas.openxmlformats.org/officeDocument/2006/relationships/hyperlink" Target="http://phenix.it-sudparis.eu/jvet/doc_end_user/current_document.php?id=5521" TargetMode="External"/><Relationship Id="rId280" Type="http://schemas.openxmlformats.org/officeDocument/2006/relationships/hyperlink" Target="http://phenix.it-sudparis.eu/jvet/doc_end_user/current_document.php?id=4988" TargetMode="External"/><Relationship Id="rId336" Type="http://schemas.openxmlformats.org/officeDocument/2006/relationships/hyperlink" Target="http://phenix.it-sudparis.eu/jvet/doc_end_user/current_document.php?id=5736" TargetMode="External"/><Relationship Id="rId501" Type="http://schemas.openxmlformats.org/officeDocument/2006/relationships/hyperlink" Target="http://phenix.it-sudparis.eu/jvet/doc_end_user/current_document.php?id=5320" TargetMode="External"/><Relationship Id="rId543" Type="http://schemas.openxmlformats.org/officeDocument/2006/relationships/hyperlink" Target="http://phenix.it-sudparis.eu/jvet/doc_end_user/current_document.php?id=5625" TargetMode="External"/><Relationship Id="rId946" Type="http://schemas.openxmlformats.org/officeDocument/2006/relationships/hyperlink" Target="http://phenix.it-sudparis.eu/jvet/doc_end_user/current_document.php?id=5185" TargetMode="External"/><Relationship Id="rId988" Type="http://schemas.openxmlformats.org/officeDocument/2006/relationships/hyperlink" Target="http://phenix.it-sudparis.eu/jvet/doc_end_user/current_document.php?id=5652" TargetMode="External"/><Relationship Id="rId75" Type="http://schemas.openxmlformats.org/officeDocument/2006/relationships/hyperlink" Target="http://phenix.it-sudparis.eu/jvet/doc_end_user/current_document.php?id=4898" TargetMode="External"/><Relationship Id="rId140" Type="http://schemas.openxmlformats.org/officeDocument/2006/relationships/hyperlink" Target="http://phenix.it-sudparis.eu/jvet/doc_end_user/current_document.php?id=5287" TargetMode="External"/><Relationship Id="rId182" Type="http://schemas.openxmlformats.org/officeDocument/2006/relationships/hyperlink" Target="http://phenix.it-sudparis.eu/jvet/doc_end_user/current_document.php?id=5520" TargetMode="External"/><Relationship Id="rId378" Type="http://schemas.openxmlformats.org/officeDocument/2006/relationships/hyperlink" Target="http://phenix.it-sudparis.eu/jvet/doc_end_user/current_document.php?id=5347" TargetMode="External"/><Relationship Id="rId403" Type="http://schemas.openxmlformats.org/officeDocument/2006/relationships/hyperlink" Target="http://phenix.it-sudparis.eu/jvet/doc_end_user/current_document.php?id=5643" TargetMode="External"/><Relationship Id="rId585" Type="http://schemas.openxmlformats.org/officeDocument/2006/relationships/hyperlink" Target="http://phenix.it-sudparis.eu/jvet/doc_end_user/current_document.php?id=5478" TargetMode="External"/><Relationship Id="rId750" Type="http://schemas.openxmlformats.org/officeDocument/2006/relationships/hyperlink" Target="http://phenix.it-sudparis.eu/jvet/doc_end_user/current_document.php?id=4881" TargetMode="External"/><Relationship Id="rId792" Type="http://schemas.openxmlformats.org/officeDocument/2006/relationships/hyperlink" Target="http://phenix.it-sudparis.eu/jvet/doc_end_user/current_document.php?id=5001" TargetMode="External"/><Relationship Id="rId806" Type="http://schemas.openxmlformats.org/officeDocument/2006/relationships/hyperlink" Target="http://phenix.it-sudparis.eu/jvet/doc_end_user/current_document.php?id=5406" TargetMode="External"/><Relationship Id="rId848" Type="http://schemas.openxmlformats.org/officeDocument/2006/relationships/hyperlink" Target="http://phenix.it-sudparis.eu/jvet/doc_end_user/current_document.php?id=5623" TargetMode="External"/><Relationship Id="rId1033" Type="http://schemas.openxmlformats.org/officeDocument/2006/relationships/hyperlink" Target="http://phenix.it-sudparis.eu/jvet/doc_end_user/current_document.php?id=5013" TargetMode="External"/><Relationship Id="rId6" Type="http://schemas.openxmlformats.org/officeDocument/2006/relationships/styles" Target="styles.xml"/><Relationship Id="rId238" Type="http://schemas.openxmlformats.org/officeDocument/2006/relationships/hyperlink" Target="mailto:sriram.sethuraman@ittiam.com" TargetMode="External"/><Relationship Id="rId445" Type="http://schemas.openxmlformats.org/officeDocument/2006/relationships/hyperlink" Target="http://phenix.it-sudparis.eu/jvet/doc_end_user/current_document.php?id=5403" TargetMode="External"/><Relationship Id="rId487" Type="http://schemas.openxmlformats.org/officeDocument/2006/relationships/hyperlink" Target="http://phenix.it-sudparis.eu/jvet/doc_end_user/current_document.php?id=5339" TargetMode="External"/><Relationship Id="rId610" Type="http://schemas.openxmlformats.org/officeDocument/2006/relationships/hyperlink" Target="http://phenix.it-sudparis.eu/jvet/doc_end_user/current_document.php?id=5202" TargetMode="External"/><Relationship Id="rId652" Type="http://schemas.openxmlformats.org/officeDocument/2006/relationships/hyperlink" Target="http://phenix.it-sudparis.eu/jvet/doc_end_user/current_document.php?id=5292" TargetMode="External"/><Relationship Id="rId694" Type="http://schemas.openxmlformats.org/officeDocument/2006/relationships/hyperlink" Target="http://phenix.it-sudparis.eu/jvet/doc_end_user/current_document.php?id=5061" TargetMode="External"/><Relationship Id="rId708" Type="http://schemas.openxmlformats.org/officeDocument/2006/relationships/hyperlink" Target="http://phenix.it-sudparis.eu/jvet/doc_end_user/current_document.php?id=5148" TargetMode="External"/><Relationship Id="rId915" Type="http://schemas.openxmlformats.org/officeDocument/2006/relationships/hyperlink" Target="http://phenix.it-sudparis.eu/jvet/doc_end_user/current_document.php?id=4919" TargetMode="External"/><Relationship Id="rId1075" Type="http://schemas.openxmlformats.org/officeDocument/2006/relationships/hyperlink" Target="mailto:jvet@lists.rwth-aachen.de" TargetMode="External"/><Relationship Id="rId291" Type="http://schemas.openxmlformats.org/officeDocument/2006/relationships/hyperlink" Target="file:///C:\hthttp\::phenix.int-evry.fr:jvet:doc_end_user:current_document.php%3fid=5105" TargetMode="External"/><Relationship Id="rId305" Type="http://schemas.openxmlformats.org/officeDocument/2006/relationships/hyperlink" Target="http://phenix.it-sudparis.eu/jvet/doc_end_user/current_document.php?id=4878" TargetMode="External"/><Relationship Id="rId347" Type="http://schemas.openxmlformats.org/officeDocument/2006/relationships/hyperlink" Target="http://phenix.it-sudparis.eu/jvet/doc_end_user/current_document.php?id=4973" TargetMode="External"/><Relationship Id="rId512" Type="http://schemas.openxmlformats.org/officeDocument/2006/relationships/hyperlink" Target="http://phenix.it-sudparis.eu/jvet/doc_end_user/current_document.php?id=4978" TargetMode="External"/><Relationship Id="rId957" Type="http://schemas.openxmlformats.org/officeDocument/2006/relationships/hyperlink" Target="http://phenix.it-sudparis.eu/jvet/doc_end_user/current_document.php?id=5232" TargetMode="External"/><Relationship Id="rId999" Type="http://schemas.openxmlformats.org/officeDocument/2006/relationships/hyperlink" Target="http://phenix.it-sudparis.eu/jvet/doc_end_user/current_document.php?id=4846" TargetMode="External"/><Relationship Id="rId1100" Type="http://schemas.openxmlformats.org/officeDocument/2006/relationships/hyperlink" Target="http://phenix.int-evry.fr/jvet/doc_end_user/current_document.php?id=4830" TargetMode="External"/><Relationship Id="rId44" Type="http://schemas.openxmlformats.org/officeDocument/2006/relationships/hyperlink" Target="http://phenix.it-sudparis.eu/jvet/doc_end_user/current_document.php?id=5693" TargetMode="External"/><Relationship Id="rId86" Type="http://schemas.openxmlformats.org/officeDocument/2006/relationships/hyperlink" Target="http://phenix.it-sudparis.eu/jvet/doc_end_user/current_document.php?id=5276" TargetMode="External"/><Relationship Id="rId151" Type="http://schemas.openxmlformats.org/officeDocument/2006/relationships/hyperlink" Target="http://phenix.it-sudparis.eu/jvet/doc_end_user/current_document.php?id=5010" TargetMode="External"/><Relationship Id="rId389" Type="http://schemas.openxmlformats.org/officeDocument/2006/relationships/hyperlink" Target="http://phenix.it-sudparis.eu/jvet/doc_end_user/current_document.php?id=5243" TargetMode="External"/><Relationship Id="rId554" Type="http://schemas.openxmlformats.org/officeDocument/2006/relationships/hyperlink" Target="http://phenix.it-sudparis.eu/jvet/doc_end_user/current_document.php?id=5620" TargetMode="External"/><Relationship Id="rId596" Type="http://schemas.openxmlformats.org/officeDocument/2006/relationships/hyperlink" Target="http://phenix.it-sudparis.eu/jvet/doc_end_user/current_document.php?id=5447" TargetMode="External"/><Relationship Id="rId761" Type="http://schemas.openxmlformats.org/officeDocument/2006/relationships/hyperlink" Target="http://phenix.it-sudparis.eu/jvet/doc_end_user/current_document.php?id=5296" TargetMode="External"/><Relationship Id="rId817" Type="http://schemas.openxmlformats.org/officeDocument/2006/relationships/hyperlink" Target="http://phenix.it-sudparis.eu/jvet/doc_end_user/current_document.php?id=5136" TargetMode="External"/><Relationship Id="rId859" Type="http://schemas.openxmlformats.org/officeDocument/2006/relationships/hyperlink" Target="http://phenix.it-sudparis.eu/jvet/doc_end_user/current_document.php?id=4994" TargetMode="External"/><Relationship Id="rId1002" Type="http://schemas.openxmlformats.org/officeDocument/2006/relationships/hyperlink" Target="http://phenix.it-sudparis.eu/jvet/doc_end_user/current_document.php?id=5711" TargetMode="External"/><Relationship Id="rId193" Type="http://schemas.openxmlformats.org/officeDocument/2006/relationships/hyperlink" Target="http://phenix.it-sudparis.eu/jvet/doc_end_user/current_document.php?id=5552" TargetMode="External"/><Relationship Id="rId207" Type="http://schemas.openxmlformats.org/officeDocument/2006/relationships/hyperlink" Target="http://phenix.it-sudparis.eu/jvet/doc_end_user/current_document.php?id=5095" TargetMode="External"/><Relationship Id="rId249" Type="http://schemas.openxmlformats.org/officeDocument/2006/relationships/hyperlink" Target="http://phenix.it-sudparis.eu/jvet/doc_end_user/current_document.php?id=5353" TargetMode="External"/><Relationship Id="rId414" Type="http://schemas.openxmlformats.org/officeDocument/2006/relationships/hyperlink" Target="http://phenix.it-sudparis.eu/jvet/doc_end_user/current_document.php?id=4904" TargetMode="External"/><Relationship Id="rId456" Type="http://schemas.openxmlformats.org/officeDocument/2006/relationships/hyperlink" Target="http://phenix.it-sudparis.eu/jvet/doc_end_user/current_document.php?id=5696" TargetMode="External"/><Relationship Id="rId498" Type="http://schemas.openxmlformats.org/officeDocument/2006/relationships/hyperlink" Target="http://phenix.it-sudparis.eu/jvet/doc_end_user/current_document.php?id=4869" TargetMode="External"/><Relationship Id="rId621" Type="http://schemas.openxmlformats.org/officeDocument/2006/relationships/hyperlink" Target="http://phenix.it-sudparis.eu/jvet/doc_end_user/current_document.php?id=5492" TargetMode="External"/><Relationship Id="rId663" Type="http://schemas.openxmlformats.org/officeDocument/2006/relationships/hyperlink" Target="http://phenix.it-sudparis.eu/jvet/doc_end_user/current_document.php?id=5005" TargetMode="External"/><Relationship Id="rId870" Type="http://schemas.openxmlformats.org/officeDocument/2006/relationships/hyperlink" Target="http://phenix.it-sudparis.eu/jvet/doc_end_user/current_document.php?id=5641" TargetMode="External"/><Relationship Id="rId1044" Type="http://schemas.openxmlformats.org/officeDocument/2006/relationships/hyperlink" Target="http://phenix.it-sudparis.eu/jvet/doc_end_user/current_document.php?id=5323" TargetMode="External"/><Relationship Id="rId1086" Type="http://schemas.openxmlformats.org/officeDocument/2006/relationships/hyperlink" Target="http://phenix.int-evry.fr/jvet/doc_end_user/current_document.php?id=4833"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194" TargetMode="External"/><Relationship Id="rId260" Type="http://schemas.openxmlformats.org/officeDocument/2006/relationships/hyperlink" Target="mailto:Jonathan.pfaff@hhi.fraunhofer.de" TargetMode="External"/><Relationship Id="rId316" Type="http://schemas.openxmlformats.org/officeDocument/2006/relationships/hyperlink" Target="http://phenix.it-sudparis.eu/jvet/doc_end_user/current_document.php?id=5466" TargetMode="External"/><Relationship Id="rId523" Type="http://schemas.openxmlformats.org/officeDocument/2006/relationships/hyperlink" Target="http://phenix.it-sudparis.eu/jvet/doc_end_user/current_document.php?id=5038" TargetMode="External"/><Relationship Id="rId719" Type="http://schemas.openxmlformats.org/officeDocument/2006/relationships/hyperlink" Target="http://phenix.it-sudparis.eu/jvet/doc_end_user/current_document.php?id=5226" TargetMode="External"/><Relationship Id="rId926" Type="http://schemas.openxmlformats.org/officeDocument/2006/relationships/hyperlink" Target="http://phenix.it-sudparis.eu/jvet/doc_end_user/current_document.php?id=5319" TargetMode="External"/><Relationship Id="rId968" Type="http://schemas.openxmlformats.org/officeDocument/2006/relationships/hyperlink" Target="http://phenix.it-sudparis.eu/jvet/doc_end_user/current_document.php?id=4967" TargetMode="External"/><Relationship Id="rId1111" Type="http://schemas.microsoft.com/office/2011/relationships/people" Target="people.xml"/><Relationship Id="rId55" Type="http://schemas.openxmlformats.org/officeDocument/2006/relationships/hyperlink" Target="http://phenix.it-sudparis.eu/jvet/doc_end_user/current_document.php?id=5647" TargetMode="External"/><Relationship Id="rId97" Type="http://schemas.openxmlformats.org/officeDocument/2006/relationships/hyperlink" Target="http://phenix.it-sudparis.eu/jvet/doc_end_user/current_document.php?id=5394" TargetMode="External"/><Relationship Id="rId120" Type="http://schemas.openxmlformats.org/officeDocument/2006/relationships/hyperlink" Target="http://phenix.it-sudparis.eu/jvet/doc_end_user/current_document.php?id=4909" TargetMode="External"/><Relationship Id="rId358" Type="http://schemas.openxmlformats.org/officeDocument/2006/relationships/hyperlink" Target="http://phenix.it-sudparis.eu/jvet/doc_end_user/current_document.php?id=5546" TargetMode="External"/><Relationship Id="rId565" Type="http://schemas.openxmlformats.org/officeDocument/2006/relationships/hyperlink" Target="http://phenix.it-sudparis.eu/jvet/doc_end_user/current_document.php?id=5443" TargetMode="External"/><Relationship Id="rId730" Type="http://schemas.openxmlformats.org/officeDocument/2006/relationships/hyperlink" Target="http://phenix.it-sudparis.eu/jvet/doc_end_user/current_document.php?id=5531" TargetMode="External"/><Relationship Id="rId772" Type="http://schemas.openxmlformats.org/officeDocument/2006/relationships/hyperlink" Target="http://phenix.it-sudparis.eu/jvet/doc_end_user/current_document.php?id=5639" TargetMode="External"/><Relationship Id="rId828" Type="http://schemas.openxmlformats.org/officeDocument/2006/relationships/hyperlink" Target="http://phenix.it-sudparis.eu/jvet/doc_end_user/current_document.php?id=5573" TargetMode="External"/><Relationship Id="rId1013" Type="http://schemas.openxmlformats.org/officeDocument/2006/relationships/hyperlink" Target="http://phenix.it-sudparis.eu/jvet/doc_end_user/current_document.php?id=5674" TargetMode="External"/><Relationship Id="rId162" Type="http://schemas.openxmlformats.org/officeDocument/2006/relationships/hyperlink" Target="http://phenix.it-sudparis.eu/jvet/doc_end_user/current_document.php?id=4861" TargetMode="External"/><Relationship Id="rId218" Type="http://schemas.openxmlformats.org/officeDocument/2006/relationships/hyperlink" Target="http://phenix.it-sudparis.eu/jvet/doc_end_user/current_document.php?id=5334" TargetMode="External"/><Relationship Id="rId425" Type="http://schemas.openxmlformats.org/officeDocument/2006/relationships/hyperlink" Target="http://phenix.it-sudparis.eu/jvet/doc_end_user/current_document.php?id=5252" TargetMode="External"/><Relationship Id="rId467" Type="http://schemas.openxmlformats.org/officeDocument/2006/relationships/hyperlink" Target="http://phenix.it-sudparis.eu/jvet/doc_end_user/current_document.php?id=5572" TargetMode="External"/><Relationship Id="rId632" Type="http://schemas.openxmlformats.org/officeDocument/2006/relationships/hyperlink" Target="http://phenix.it-sudparis.eu/jvet/doc_end_user/current_document.php?id=5111" TargetMode="External"/><Relationship Id="rId1055" Type="http://schemas.openxmlformats.org/officeDocument/2006/relationships/hyperlink" Target="http://phenix.it-sudparis.eu/jvet/doc_end_user/current_document.php?id=5689" TargetMode="External"/><Relationship Id="rId1097" Type="http://schemas.openxmlformats.org/officeDocument/2006/relationships/hyperlink" Target="http://phenix.int-evry.fr/jvet/doc_end_user/current_document.php?id=4840" TargetMode="External"/><Relationship Id="rId271" Type="http://schemas.openxmlformats.org/officeDocument/2006/relationships/hyperlink" Target="http://phenix.it-sudparis.eu/jvet/doc_end_user/current_document.php?id=5731" TargetMode="External"/><Relationship Id="rId674" Type="http://schemas.openxmlformats.org/officeDocument/2006/relationships/hyperlink" Target="http://phenix.it-sudparis.eu/jvet/doc_end_user/current_document.php?id=5470" TargetMode="External"/><Relationship Id="rId881" Type="http://schemas.openxmlformats.org/officeDocument/2006/relationships/hyperlink" Target="http://phenix.it-sudparis.eu/jvet/doc_end_user/current_document.php?id=4969" TargetMode="External"/><Relationship Id="rId937" Type="http://schemas.openxmlformats.org/officeDocument/2006/relationships/hyperlink" Target="http://phenix.it-sudparis.eu/jvet/doc_end_user/current_document.php?id=4960" TargetMode="External"/><Relationship Id="rId979" Type="http://schemas.openxmlformats.org/officeDocument/2006/relationships/hyperlink" Target="http://phenix.it-sudparis.eu/jvet/doc_end_user/current_document.php?id=5348" TargetMode="External"/><Relationship Id="rId24" Type="http://schemas.openxmlformats.org/officeDocument/2006/relationships/hyperlink" Target="http://www.itscj.ipsj.or.jp/sc29/29w7proc.htm" TargetMode="External"/><Relationship Id="rId66" Type="http://schemas.openxmlformats.org/officeDocument/2006/relationships/hyperlink" Target="http://phenix.it-sudparis.eu/jvet/doc_end_user/current_document.php?id=5693" TargetMode="External"/><Relationship Id="rId131" Type="http://schemas.openxmlformats.org/officeDocument/2006/relationships/hyperlink" Target="http://phenix.it-sudparis.eu/jvet/doc_end_user/current_document.php?id=5089" TargetMode="External"/><Relationship Id="rId327" Type="http://schemas.openxmlformats.org/officeDocument/2006/relationships/hyperlink" Target="http://phenix.it-sudparis.eu/jvet/doc_end_user/current_document.php?id=5002" TargetMode="External"/><Relationship Id="rId369" Type="http://schemas.openxmlformats.org/officeDocument/2006/relationships/hyperlink" Target="http://phenix.it-sudparis.eu/jvet/doc_end_user/current_document.php?id=5077" TargetMode="External"/><Relationship Id="rId534" Type="http://schemas.openxmlformats.org/officeDocument/2006/relationships/hyperlink" Target="http://phenix.it-sudparis.eu/jvet/doc_end_user/current_document.php?id=5107" TargetMode="External"/><Relationship Id="rId576" Type="http://schemas.openxmlformats.org/officeDocument/2006/relationships/hyperlink" Target="http://phenix.it-sudparis.eu/jvet/doc_end_user/current_document.php?id=5289" TargetMode="External"/><Relationship Id="rId741" Type="http://schemas.openxmlformats.org/officeDocument/2006/relationships/hyperlink" Target="http://phenix.it-sudparis.eu/jvet/doc_end_user/current_document.php?id=5653" TargetMode="External"/><Relationship Id="rId783" Type="http://schemas.openxmlformats.org/officeDocument/2006/relationships/hyperlink" Target="http://phenix.it-sudparis.eu/jvet/doc_end_user/current_document.php?id=4990" TargetMode="External"/><Relationship Id="rId839" Type="http://schemas.openxmlformats.org/officeDocument/2006/relationships/hyperlink" Target="http://phenix.it-sudparis.eu/jvet/doc_end_user/current_document.php?id=5407" TargetMode="External"/><Relationship Id="rId990" Type="http://schemas.openxmlformats.org/officeDocument/2006/relationships/hyperlink" Target="http://phenix.it-sudparis.eu/jvet/doc_end_user/current_document.php?id=5251" TargetMode="External"/><Relationship Id="rId173" Type="http://schemas.openxmlformats.org/officeDocument/2006/relationships/hyperlink" Target="http://phenix.it-sudparis.eu/jvet/doc_end_user/current_document.php?id=5028" TargetMode="External"/><Relationship Id="rId229" Type="http://schemas.openxmlformats.org/officeDocument/2006/relationships/hyperlink" Target="http://phenix.it-sudparis.eu/jvet/doc_end_user/current_document.php?id=5215" TargetMode="External"/><Relationship Id="rId380" Type="http://schemas.openxmlformats.org/officeDocument/2006/relationships/hyperlink" Target="http://phenix.it-sudparis.eu/jvet/doc_end_user/current_document.php?id=5512" TargetMode="External"/><Relationship Id="rId436" Type="http://schemas.openxmlformats.org/officeDocument/2006/relationships/hyperlink" Target="http://phenix.it-sudparis.eu/jvet/doc_end_user/current_document.php?id=5589" TargetMode="External"/><Relationship Id="rId601" Type="http://schemas.openxmlformats.org/officeDocument/2006/relationships/hyperlink" Target="http://phenix.it-sudparis.eu/jvet/doc_end_user/current_document.php?id=5654" TargetMode="External"/><Relationship Id="rId643" Type="http://schemas.openxmlformats.org/officeDocument/2006/relationships/hyperlink" Target="http://phenix.it-sudparis.eu/jvet/doc_end_user/current_document.php?id=5186" TargetMode="External"/><Relationship Id="rId1024" Type="http://schemas.openxmlformats.org/officeDocument/2006/relationships/hyperlink" Target="http://phenix.it-sudparis.eu/jvet/doc_end_user/current_document.php?id=5312" TargetMode="External"/><Relationship Id="rId1066"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4864" TargetMode="External"/><Relationship Id="rId478" Type="http://schemas.openxmlformats.org/officeDocument/2006/relationships/hyperlink" Target="mailto:saverio.blasi@bbc.co.uk" TargetMode="External"/><Relationship Id="rId685" Type="http://schemas.openxmlformats.org/officeDocument/2006/relationships/hyperlink" Target="http://phenix.it-sudparis.eu/jvet/doc_end_user/current_document.php?id=5371" TargetMode="External"/><Relationship Id="rId850" Type="http://schemas.openxmlformats.org/officeDocument/2006/relationships/hyperlink" Target="http://phenix.it-sudparis.eu/jvet/doc_end_user/current_document.php?id=5669" TargetMode="External"/><Relationship Id="rId892" Type="http://schemas.openxmlformats.org/officeDocument/2006/relationships/hyperlink" Target="http://phenix.it-sudparis.eu/jvet/doc_end_user/current_document.php?id=5557" TargetMode="External"/><Relationship Id="rId906" Type="http://schemas.openxmlformats.org/officeDocument/2006/relationships/hyperlink" Target="http://phenix.it-sudparis.eu/jvet/doc_end_user/current_document.php?id=5729" TargetMode="External"/><Relationship Id="rId948" Type="http://schemas.openxmlformats.org/officeDocument/2006/relationships/hyperlink" Target="http://phenix.it-sudparis.eu/jvet/doc_end_user/current_document.php?id=5067" TargetMode="External"/><Relationship Id="rId35" Type="http://schemas.openxmlformats.org/officeDocument/2006/relationships/hyperlink" Target="http://phenix.it-sudparis.eu/jvet/doc_end_user/current_document.php?id=5693" TargetMode="External"/><Relationship Id="rId77" Type="http://schemas.openxmlformats.org/officeDocument/2006/relationships/hyperlink" Target="http://mailman.rwth-aachen.de/mailman/listinfo/jvet" TargetMode="External"/><Relationship Id="rId100" Type="http://schemas.openxmlformats.org/officeDocument/2006/relationships/hyperlink" Target="http://phenix.it-sudparis.eu/jvet/doc_end_user/current_document.php?id=4940" TargetMode="External"/><Relationship Id="rId282" Type="http://schemas.openxmlformats.org/officeDocument/2006/relationships/hyperlink" Target="http://phenix.it-sudparis.eu/jvet/doc_end_user/current_document.php?id=5377" TargetMode="External"/><Relationship Id="rId338" Type="http://schemas.openxmlformats.org/officeDocument/2006/relationships/hyperlink" Target="http://phenix.it-sudparis.eu/jvet/doc_end_user/current_document.php?id=5250" TargetMode="External"/><Relationship Id="rId503" Type="http://schemas.openxmlformats.org/officeDocument/2006/relationships/hyperlink" Target="http://phenix.it-sudparis.eu/jvet/doc_end_user/current_document.php?id=5367" TargetMode="External"/><Relationship Id="rId545" Type="http://schemas.openxmlformats.org/officeDocument/2006/relationships/hyperlink" Target="http://phenix.it-sudparis.eu/jvet/doc_end_user/current_document.php?id=5409" TargetMode="External"/><Relationship Id="rId587" Type="http://schemas.openxmlformats.org/officeDocument/2006/relationships/hyperlink" Target="http://phenix.it-sudparis.eu/jvet/doc_end_user/current_document.php?id=5713" TargetMode="External"/><Relationship Id="rId710" Type="http://schemas.openxmlformats.org/officeDocument/2006/relationships/hyperlink" Target="http://phenix.it-sudparis.eu/jvet/doc_end_user/current_document.php?id=5200" TargetMode="External"/><Relationship Id="rId752" Type="http://schemas.openxmlformats.org/officeDocument/2006/relationships/hyperlink" Target="http://phenix.it-sudparis.eu/jvet/doc_end_user/current_document.php?id=4956" TargetMode="External"/><Relationship Id="rId808" Type="http://schemas.openxmlformats.org/officeDocument/2006/relationships/hyperlink" Target="http://phenix.it-sudparis.eu/jvet/doc_end_user/current_document.php?id=5586"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95" TargetMode="External"/><Relationship Id="rId184" Type="http://schemas.openxmlformats.org/officeDocument/2006/relationships/hyperlink" Target="http://phenix.it-sudparis.eu/jvet/doc_end_user/current_document.php?id=5291" TargetMode="External"/><Relationship Id="rId391" Type="http://schemas.openxmlformats.org/officeDocument/2006/relationships/hyperlink" Target="http://phenix.it-sudparis.eu/jvet/doc_end_user/current_document.php?id=5271" TargetMode="External"/><Relationship Id="rId405" Type="http://schemas.openxmlformats.org/officeDocument/2006/relationships/hyperlink" Target="http://phenix.it-sudparis.eu/jvet/doc_end_user/current_document.php?id=5720" TargetMode="External"/><Relationship Id="rId447" Type="http://schemas.openxmlformats.org/officeDocument/2006/relationships/hyperlink" Target="mailto:yiwenchen@kwai.com" TargetMode="External"/><Relationship Id="rId612" Type="http://schemas.openxmlformats.org/officeDocument/2006/relationships/hyperlink" Target="http://phenix.it-sudparis.eu/jvet/doc_end_user/current_document.php?id=4848" TargetMode="External"/><Relationship Id="rId794" Type="http://schemas.openxmlformats.org/officeDocument/2006/relationships/hyperlink" Target="http://phenix.it-sudparis.eu/jvet/doc_end_user/current_document.php?id=5606" TargetMode="External"/><Relationship Id="rId1035" Type="http://schemas.openxmlformats.org/officeDocument/2006/relationships/hyperlink" Target="http://phenix.it-sudparis.eu/jvet/doc_end_user/current_document.php?id=5114" TargetMode="External"/><Relationship Id="rId1077" Type="http://schemas.openxmlformats.org/officeDocument/2006/relationships/hyperlink" Target="mailto:jvet@lists.rwth-aachen.de" TargetMode="External"/><Relationship Id="rId251" Type="http://schemas.openxmlformats.org/officeDocument/2006/relationships/hyperlink" Target="mailto:xuweiwei3@huawei.com" TargetMode="External"/><Relationship Id="rId489" Type="http://schemas.openxmlformats.org/officeDocument/2006/relationships/hyperlink" Target="http://phenix.it-sudparis.eu/jvet/doc_end_user/current_document.php?id=5648" TargetMode="External"/><Relationship Id="rId654" Type="http://schemas.openxmlformats.org/officeDocument/2006/relationships/hyperlink" Target="http://phenix.it-sudparis.eu/jvet/doc_end_user/current_document.php?id=5311" TargetMode="External"/><Relationship Id="rId696" Type="http://schemas.openxmlformats.org/officeDocument/2006/relationships/hyperlink" Target="http://phenix.it-sudparis.eu/jvet/doc_end_user/current_document.php?id=5062" TargetMode="External"/><Relationship Id="rId861" Type="http://schemas.openxmlformats.org/officeDocument/2006/relationships/hyperlink" Target="http://phenix.it-sudparis.eu/jvet/doc_end_user/current_document.php?id=5143" TargetMode="External"/><Relationship Id="rId917" Type="http://schemas.openxmlformats.org/officeDocument/2006/relationships/hyperlink" Target="http://phenix.it-sudparis.eu/jvet/doc_end_user/current_document.php?id=5125" TargetMode="External"/><Relationship Id="rId959" Type="http://schemas.openxmlformats.org/officeDocument/2006/relationships/hyperlink" Target="http://phenix.it-sudparis.eu/jvet/doc_end_user/current_document.php?id=5268" TargetMode="External"/><Relationship Id="rId1102" Type="http://schemas.openxmlformats.org/officeDocument/2006/relationships/hyperlink" Target="http://phenix.int-evry.fr/jvet/doc_end_user/current_document.php?id=4821" TargetMode="External"/><Relationship Id="rId46" Type="http://schemas.openxmlformats.org/officeDocument/2006/relationships/hyperlink" Target="http://phenix.it-sudparis.eu/jvet/doc_end_user/current_document.php?id=5613" TargetMode="External"/><Relationship Id="rId293" Type="http://schemas.openxmlformats.org/officeDocument/2006/relationships/hyperlink" Target="http://phenix.int-evry.fr/jvet/doc_end_user/current_document.php?id=5281" TargetMode="External"/><Relationship Id="rId307" Type="http://schemas.openxmlformats.org/officeDocument/2006/relationships/hyperlink" Target="http://phenix.it-sudparis.eu/jvet/doc_end_user/current_document.php?id=4993" TargetMode="External"/><Relationship Id="rId349" Type="http://schemas.openxmlformats.org/officeDocument/2006/relationships/hyperlink" Target="http://phenix.it-sudparis.eu/jvet/doc_end_user/current_document.php?id=4974" TargetMode="External"/><Relationship Id="rId514" Type="http://schemas.openxmlformats.org/officeDocument/2006/relationships/hyperlink" Target="http://phenix.it-sudparis.eu/jvet/doc_end_user/current_document.php?id=5000" TargetMode="External"/><Relationship Id="rId556" Type="http://schemas.openxmlformats.org/officeDocument/2006/relationships/hyperlink" Target="http://phenix.it-sudparis.eu/jvet/doc_end_user/current_document.php?id=5581" TargetMode="External"/><Relationship Id="rId721" Type="http://schemas.openxmlformats.org/officeDocument/2006/relationships/hyperlink" Target="http://phenix.it-sudparis.eu/jvet/doc_end_user/current_document.php?id=5622" TargetMode="External"/><Relationship Id="rId763" Type="http://schemas.openxmlformats.org/officeDocument/2006/relationships/hyperlink" Target="http://phenix.it-sudparis.eu/jvet/doc_end_user/current_document.php?id=5523" TargetMode="External"/><Relationship Id="rId88" Type="http://schemas.openxmlformats.org/officeDocument/2006/relationships/hyperlink" Target="http://phenix.it-sudparis.eu/jvet/doc_end_user/current_document.php?id=5543" TargetMode="External"/><Relationship Id="rId111" Type="http://schemas.openxmlformats.org/officeDocument/2006/relationships/hyperlink" Target="http://phenix.it-sudparis.eu/jvet/doc_end_user/current_document.php?id=5275" TargetMode="External"/><Relationship Id="rId153" Type="http://schemas.openxmlformats.org/officeDocument/2006/relationships/hyperlink" Target="http://phenix.it-sudparis.eu/jvet/doc_end_user/current_document.php?id=5059" TargetMode="External"/><Relationship Id="rId195" Type="http://schemas.openxmlformats.org/officeDocument/2006/relationships/hyperlink" Target="http://phenix.it-sudparis.eu/jvet/doc_end_user/current_document.php?id=5590" TargetMode="External"/><Relationship Id="rId209" Type="http://schemas.openxmlformats.org/officeDocument/2006/relationships/hyperlink" Target="http://phenix.it-sudparis.eu/jvet/doc_end_user/current_document.php?id=5110" TargetMode="External"/><Relationship Id="rId360" Type="http://schemas.openxmlformats.org/officeDocument/2006/relationships/hyperlink" Target="http://phenix.it-sudparis.eu/jvet/doc_end_user/current_document.php?id=5420" TargetMode="External"/><Relationship Id="rId416" Type="http://schemas.openxmlformats.org/officeDocument/2006/relationships/hyperlink" Target="http://phenix.it-sudparis.eu/jvet/doc_end_user/current_document.php?id=4905" TargetMode="External"/><Relationship Id="rId598" Type="http://schemas.openxmlformats.org/officeDocument/2006/relationships/hyperlink" Target="http://phenix.it-sudparis.eu/jvet/doc_end_user/current_document.php?id=5482" TargetMode="External"/><Relationship Id="rId819" Type="http://schemas.openxmlformats.org/officeDocument/2006/relationships/hyperlink" Target="http://phenix.it-sudparis.eu/jvet/doc_end_user/current_document.php?id=5138" TargetMode="External"/><Relationship Id="rId970" Type="http://schemas.openxmlformats.org/officeDocument/2006/relationships/hyperlink" Target="http://phenix.it-sudparis.eu/jvet/doc_end_user/current_document.php?id=5225" TargetMode="External"/><Relationship Id="rId1004" Type="http://schemas.openxmlformats.org/officeDocument/2006/relationships/hyperlink" Target="http://phenix.it-sudparis.eu/jvet/doc_end_user/current_document.php?id=5045" TargetMode="External"/><Relationship Id="rId1046" Type="http://schemas.openxmlformats.org/officeDocument/2006/relationships/hyperlink" Target="http://phenix.it-sudparis.eu/jvet/doc_end_user/current_document.php?id=5152" TargetMode="External"/><Relationship Id="rId220" Type="http://schemas.openxmlformats.org/officeDocument/2006/relationships/hyperlink" Target="http://phenix.it-sudparis.eu/jvet/doc_end_user/current_document.php?id=4980" TargetMode="External"/><Relationship Id="rId458" Type="http://schemas.openxmlformats.org/officeDocument/2006/relationships/hyperlink" Target="http://phenix.it-sudparis.eu/jvet/doc_end_user/current_document.php?id=5649" TargetMode="External"/><Relationship Id="rId623" Type="http://schemas.openxmlformats.org/officeDocument/2006/relationships/hyperlink" Target="http://phenix.it-sudparis.eu/jvet/doc_end_user/current_document.php?id=5493" TargetMode="External"/><Relationship Id="rId665" Type="http://schemas.openxmlformats.org/officeDocument/2006/relationships/hyperlink" Target="http://phenix.it-sudparis.eu/jvet/doc_end_user/current_document.php?id=5057" TargetMode="External"/><Relationship Id="rId830" Type="http://schemas.openxmlformats.org/officeDocument/2006/relationships/hyperlink" Target="http://phenix.it-sudparis.eu/jvet/doc_end_user/current_document.php?id=5516" TargetMode="External"/><Relationship Id="rId872" Type="http://schemas.openxmlformats.org/officeDocument/2006/relationships/hyperlink" Target="http://phenix.it-sudparis.eu/jvet/doc_end_user/current_document.php?id=5642" TargetMode="External"/><Relationship Id="rId928" Type="http://schemas.openxmlformats.org/officeDocument/2006/relationships/hyperlink" Target="http://phenix.it-sudparis.eu/jvet/doc_end_user/current_document.php?id=5494" TargetMode="External"/><Relationship Id="rId1088" Type="http://schemas.openxmlformats.org/officeDocument/2006/relationships/hyperlink" Target="http://phenix.it-sudparis.eu/mpeg/doc_end_user/current_document.php?id=64796&amp;id_meeting=176" TargetMode="External"/><Relationship Id="rId15" Type="http://schemas.openxmlformats.org/officeDocument/2006/relationships/hyperlink" Target="http://phenix.it-sudparis.eu/jvet/"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hyperlink" Target="mailto:detlev.marpe@hhi.fraunhofer.de" TargetMode="External"/><Relationship Id="rId318" Type="http://schemas.openxmlformats.org/officeDocument/2006/relationships/hyperlink" Target="http://phenix.it-sudparis.eu/jvet/doc_end_user/current_document.php?id=4951" TargetMode="External"/><Relationship Id="rId525" Type="http://schemas.openxmlformats.org/officeDocument/2006/relationships/hyperlink" Target="http://phenix.it-sudparis.eu/jvet/doc_end_user/current_document.php?id=5676" TargetMode="External"/><Relationship Id="rId567" Type="http://schemas.openxmlformats.org/officeDocument/2006/relationships/hyperlink" Target="http://phenix.it-sudparis.eu/jvet/doc_end_user/current_document.php?id=5375" TargetMode="External"/><Relationship Id="rId732" Type="http://schemas.openxmlformats.org/officeDocument/2006/relationships/hyperlink" Target="http://phenix.it-sudparis.eu/jvet/doc_end_user/current_document.php?id=5293" TargetMode="External"/><Relationship Id="rId99" Type="http://schemas.openxmlformats.org/officeDocument/2006/relationships/hyperlink" Target="http://phenix.it-sudparis.eu/jvet/doc_end_user/current_document.php?id=4893" TargetMode="External"/><Relationship Id="rId122" Type="http://schemas.openxmlformats.org/officeDocument/2006/relationships/hyperlink" Target="http://phenix.it-sudparis.eu/jvet/doc_end_user/current_document.php?id=4957" TargetMode="External"/><Relationship Id="rId164" Type="http://schemas.openxmlformats.org/officeDocument/2006/relationships/hyperlink" Target="http://phenix.it-sudparis.eu/jvet/doc_end_user/current_document.php?id=4863" TargetMode="External"/><Relationship Id="rId371" Type="http://schemas.openxmlformats.org/officeDocument/2006/relationships/hyperlink" Target="http://phenix.it-sudparis.eu/jvet/doc_end_user/current_document.php?id=5080" TargetMode="External"/><Relationship Id="rId774" Type="http://schemas.openxmlformats.org/officeDocument/2006/relationships/hyperlink" Target="http://phenix.it-sudparis.eu/jvet/doc_end_user/current_document.php?id=5178" TargetMode="External"/><Relationship Id="rId981" Type="http://schemas.openxmlformats.org/officeDocument/2006/relationships/hyperlink" Target="http://phenix.it-sudparis.eu/jvet/doc_end_user/current_document.php?id=4941" TargetMode="External"/><Relationship Id="rId1015" Type="http://schemas.openxmlformats.org/officeDocument/2006/relationships/hyperlink" Target="http://phenix.it-sudparis.eu/jvet/doc_end_user/current_document.php?id=5107" TargetMode="External"/><Relationship Id="rId1057" Type="http://schemas.openxmlformats.org/officeDocument/2006/relationships/hyperlink" Target="http://phenix.int-evry.fr/jvet/doc_end_user/current_document.php?id=4952" TargetMode="External"/><Relationship Id="rId427" Type="http://schemas.openxmlformats.org/officeDocument/2006/relationships/hyperlink" Target="http://phenix.it-sudparis.eu/jvet/doc_end_user/current_document.php?id=5562" TargetMode="External"/><Relationship Id="rId469" Type="http://schemas.openxmlformats.org/officeDocument/2006/relationships/hyperlink" Target="http://phenix.it-sudparis.eu/jvet/doc_end_user/current_document.php?id=5511" TargetMode="External"/><Relationship Id="rId634" Type="http://schemas.openxmlformats.org/officeDocument/2006/relationships/hyperlink" Target="http://phenix.it-sudparis.eu/jvet/doc_end_user/current_document.php?id=5475" TargetMode="External"/><Relationship Id="rId676" Type="http://schemas.openxmlformats.org/officeDocument/2006/relationships/hyperlink" Target="http://phenix.it-sudparis.eu/jvet/doc_end_user/current_document.php?id=5510" TargetMode="External"/><Relationship Id="rId841" Type="http://schemas.openxmlformats.org/officeDocument/2006/relationships/hyperlink" Target="http://phenix.it-sudparis.eu/jvet/doc_end_user/current_document.php?id=5453" TargetMode="External"/><Relationship Id="rId883" Type="http://schemas.openxmlformats.org/officeDocument/2006/relationships/hyperlink" Target="http://phenix.it-sudparis.eu/jvet/doc_end_user/current_document.php?id=4970" TargetMode="External"/><Relationship Id="rId1099" Type="http://schemas.openxmlformats.org/officeDocument/2006/relationships/hyperlink" Target="http://phenix.int-evry.fr/jvet/doc_end_user/current_document.php?id=4819" TargetMode="External"/><Relationship Id="rId26" Type="http://schemas.openxmlformats.org/officeDocument/2006/relationships/hyperlink" Target="https://mailman.rwth-aachen.de/mailman/options/jvet" TargetMode="External"/><Relationship Id="rId231" Type="http://schemas.openxmlformats.org/officeDocument/2006/relationships/hyperlink" Target="http://phenix.it-sudparis.eu/jvet/doc_end_user/current_document.php?id=5264" TargetMode="External"/><Relationship Id="rId273" Type="http://schemas.openxmlformats.org/officeDocument/2006/relationships/hyperlink" Target="http://phenix.it-sudparis.eu/jvet/doc_end_user/current_document.php?id=4917" TargetMode="External"/><Relationship Id="rId329" Type="http://schemas.openxmlformats.org/officeDocument/2006/relationships/hyperlink" Target="http://phenix.it-sudparis.eu/jvet/doc_end_user/current_document.php?id=5044" TargetMode="External"/><Relationship Id="rId480" Type="http://schemas.openxmlformats.org/officeDocument/2006/relationships/hyperlink" Target="http://phenix.it-sudparis.eu/jvet/doc_end_user/current_document.php?id=5288" TargetMode="External"/><Relationship Id="rId536" Type="http://schemas.openxmlformats.org/officeDocument/2006/relationships/hyperlink" Target="http://phenix.it-sudparis.eu/jvet/doc_end_user/current_document.php?id=5441" TargetMode="External"/><Relationship Id="rId701" Type="http://schemas.openxmlformats.org/officeDocument/2006/relationships/hyperlink" Target="http://phenix.it-sudparis.eu/jvet/doc_end_user/current_document.php?id=5436" TargetMode="External"/><Relationship Id="rId939" Type="http://schemas.openxmlformats.org/officeDocument/2006/relationships/hyperlink" Target="http://phenix.it-sudparis.eu/jvet/doc_end_user/current_document.php?id=4964" TargetMode="External"/><Relationship Id="rId68" Type="http://schemas.openxmlformats.org/officeDocument/2006/relationships/hyperlink" Target="http://phenix.it-sudparis.eu/jvet/doc_end_user/current_document.php?id=5674" TargetMode="External"/><Relationship Id="rId133" Type="http://schemas.openxmlformats.org/officeDocument/2006/relationships/hyperlink" Target="http://phenix.it-sudparis.eu/jvet/doc_end_user/current_document.php?id=5116" TargetMode="External"/><Relationship Id="rId175" Type="http://schemas.openxmlformats.org/officeDocument/2006/relationships/hyperlink" Target="http://phenix.it-sudparis.eu/jvet/doc_end_user/current_document.php?id=5096" TargetMode="External"/><Relationship Id="rId340" Type="http://schemas.openxmlformats.org/officeDocument/2006/relationships/hyperlink" Target="http://phenix.it-sudparis.eu/jvet/doc_end_user/current_document.php?id=5578" TargetMode="External"/><Relationship Id="rId578" Type="http://schemas.openxmlformats.org/officeDocument/2006/relationships/hyperlink" Target="mailto:chaohsiu@qti.qualcomm.com" TargetMode="External"/><Relationship Id="rId743" Type="http://schemas.openxmlformats.org/officeDocument/2006/relationships/hyperlink" Target="http://phenix.it-sudparis.eu/jvet/doc_end_user/current_document.php?id=5709" TargetMode="External"/><Relationship Id="rId785" Type="http://schemas.openxmlformats.org/officeDocument/2006/relationships/hyperlink" Target="http://phenix.it-sudparis.eu/jvet/doc_end_user/current_document.php?id=5517" TargetMode="External"/><Relationship Id="rId950" Type="http://schemas.openxmlformats.org/officeDocument/2006/relationships/hyperlink" Target="http://phenix.it-sudparis.eu/jvet/doc_end_user/current_document.php?id=5224" TargetMode="External"/><Relationship Id="rId992" Type="http://schemas.openxmlformats.org/officeDocument/2006/relationships/hyperlink" Target="http://phenix.it-sudparis.eu/jvet/doc_end_user/current_document.php?id=5539" TargetMode="External"/><Relationship Id="rId1026" Type="http://schemas.openxmlformats.org/officeDocument/2006/relationships/hyperlink" Target="http://phenix.it-sudparis.eu/jvet/doc_end_user/current_document.php?id=5038" TargetMode="External"/><Relationship Id="rId200" Type="http://schemas.openxmlformats.org/officeDocument/2006/relationships/hyperlink" Target="http://phenix.it-sudparis.eu/jvet/doc_end_user/current_document.php?id=4882" TargetMode="External"/><Relationship Id="rId382" Type="http://schemas.openxmlformats.org/officeDocument/2006/relationships/hyperlink" Target="http://phenix.it-sudparis.eu/jvet/doc_end_user/current_document.php?id=5373" TargetMode="External"/><Relationship Id="rId438" Type="http://schemas.openxmlformats.org/officeDocument/2006/relationships/hyperlink" Target="http://phenix.it-sudparis.eu/jvet/doc_end_user/current_document.php?id=5540" TargetMode="External"/><Relationship Id="rId603" Type="http://schemas.openxmlformats.org/officeDocument/2006/relationships/hyperlink" Target="http://phenix.it-sudparis.eu/jvet/doc_end_user/current_document.php?id=5685" TargetMode="External"/><Relationship Id="rId645" Type="http://schemas.openxmlformats.org/officeDocument/2006/relationships/hyperlink" Target="http://phenix.it-sudparis.eu/jvet/doc_end_user/current_document.php?id=5203" TargetMode="External"/><Relationship Id="rId687" Type="http://schemas.openxmlformats.org/officeDocument/2006/relationships/hyperlink" Target="http://phenix.it-sudparis.eu/jvet/doc_end_user/current_document.php?id=4958" TargetMode="External"/><Relationship Id="rId810" Type="http://schemas.openxmlformats.org/officeDocument/2006/relationships/hyperlink" Target="http://phenix.it-sudparis.eu/jvet/doc_end_user/current_document.php?id=5699" TargetMode="External"/><Relationship Id="rId852" Type="http://schemas.openxmlformats.org/officeDocument/2006/relationships/hyperlink" Target="http://phenix.it-sudparis.eu/jvet/doc_end_user/current_document.php?id=5682" TargetMode="External"/><Relationship Id="rId908" Type="http://schemas.openxmlformats.org/officeDocument/2006/relationships/hyperlink" Target="http://phenix.it-sudparis.eu/jvet/doc_end_user/current_document.php?id=5730" TargetMode="External"/><Relationship Id="rId1068"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4955" TargetMode="External"/><Relationship Id="rId284" Type="http://schemas.openxmlformats.org/officeDocument/2006/relationships/hyperlink" Target="http://phenix.it-sudparis.eu/jvet/doc_end_user/current_document.php?id=5100" TargetMode="External"/><Relationship Id="rId491" Type="http://schemas.openxmlformats.org/officeDocument/2006/relationships/hyperlink" Target="http://phenix.it-sudparis.eu/jvet/doc_end_user/current_document.php?id=5633" TargetMode="External"/><Relationship Id="rId505" Type="http://schemas.openxmlformats.org/officeDocument/2006/relationships/hyperlink" Target="http://phenix.it-sudparis.eu/jvet/doc_end_user/current_document.php?id=4884" TargetMode="External"/><Relationship Id="rId712" Type="http://schemas.openxmlformats.org/officeDocument/2006/relationships/hyperlink" Target="http://phenix.it-sudparis.eu/jvet/doc_end_user/current_document.php?id=5210" TargetMode="External"/><Relationship Id="rId894" Type="http://schemas.openxmlformats.org/officeDocument/2006/relationships/hyperlink" Target="http://phenix.it-sudparis.eu/jvet/doc_end_user/current_document.php?id=5192" TargetMode="External"/><Relationship Id="rId37" Type="http://schemas.openxmlformats.org/officeDocument/2006/relationships/hyperlink" Target="http://phenix.it-sudparis.eu/jvet/doc_end_user/current_document.php?id=5689" TargetMode="External"/><Relationship Id="rId79" Type="http://schemas.openxmlformats.org/officeDocument/2006/relationships/hyperlink" Target="http://wftp3.itu.int/av-arch/jvet-site/2018_10_M_Macao/" TargetMode="External"/><Relationship Id="rId102" Type="http://schemas.openxmlformats.org/officeDocument/2006/relationships/hyperlink" Target="http://phenix.it-sudparis.eu/jvet/doc_end_user/current_document.php?id=5167" TargetMode="External"/><Relationship Id="rId144" Type="http://schemas.openxmlformats.org/officeDocument/2006/relationships/hyperlink" Target="http://phenix.it-sudparis.eu/jvet/doc_end_user/current_document.php?id=4901" TargetMode="External"/><Relationship Id="rId547" Type="http://schemas.openxmlformats.org/officeDocument/2006/relationships/hyperlink" Target="http://phenix.it-sudparis.eu/jvet/doc_end_user/current_document.php?id=5585" TargetMode="External"/><Relationship Id="rId589" Type="http://schemas.openxmlformats.org/officeDocument/2006/relationships/hyperlink" Target="http://phenix.it-sudparis.eu/jvet/doc_end_user/current_document.php?id=5535" TargetMode="External"/><Relationship Id="rId754" Type="http://schemas.openxmlformats.org/officeDocument/2006/relationships/hyperlink" Target="http://phenix.it-sudparis.eu/jvet/doc_end_user/current_document.php?id=5030" TargetMode="External"/><Relationship Id="rId796" Type="http://schemas.openxmlformats.org/officeDocument/2006/relationships/hyperlink" Target="http://phenix.it-sudparis.eu/jvet/doc_end_user/current_document.php?id=5680" TargetMode="External"/><Relationship Id="rId961" Type="http://schemas.openxmlformats.org/officeDocument/2006/relationships/hyperlink" Target="http://phenix.it-sudparis.eu/jvet/doc_end_user/current_document.php?id=5706" TargetMode="External"/><Relationship Id="rId90" Type="http://schemas.openxmlformats.org/officeDocument/2006/relationships/hyperlink" Target="http://phenix.it-sudparis.eu/jvet/doc_end_user/current_document.php?id=5567" TargetMode="External"/><Relationship Id="rId186" Type="http://schemas.openxmlformats.org/officeDocument/2006/relationships/hyperlink" Target="https://vcgit.hhi.fraunhofer.de/JVET-L-CE5/VVCSoftware_VTM.git" TargetMode="External"/><Relationship Id="rId351" Type="http://schemas.openxmlformats.org/officeDocument/2006/relationships/hyperlink" Target="http://phenix.it-sudparis.eu/jvet/doc_end_user/current_document.php?id=4975" TargetMode="External"/><Relationship Id="rId393" Type="http://schemas.openxmlformats.org/officeDocument/2006/relationships/hyperlink" Target="http://phenix.it-sudparis.eu/jvet/doc_end_user/current_document.php?id=5277" TargetMode="External"/><Relationship Id="rId407" Type="http://schemas.openxmlformats.org/officeDocument/2006/relationships/hyperlink" Target="http://phenix.it-sudparis.eu/jvet/doc_end_user/current_document.php?id=4849" TargetMode="External"/><Relationship Id="rId449" Type="http://schemas.openxmlformats.org/officeDocument/2006/relationships/hyperlink" Target="http://phenix.it-sudparis.eu/jvet/doc_end_user/current_document.php?id=5452" TargetMode="External"/><Relationship Id="rId614" Type="http://schemas.openxmlformats.org/officeDocument/2006/relationships/hyperlink" Target="http://phenix.it-sudparis.eu/jvet/doc_end_user/current_document.php?id=4874" TargetMode="External"/><Relationship Id="rId656" Type="http://schemas.openxmlformats.org/officeDocument/2006/relationships/hyperlink" Target="http://phenix.it-sudparis.eu/jvet/doc_end_user/current_document.php?id=5335" TargetMode="External"/><Relationship Id="rId821" Type="http://schemas.openxmlformats.org/officeDocument/2006/relationships/hyperlink" Target="http://phenix.it-sudparis.eu/jvet/doc_end_user/current_document.php?id=5156" TargetMode="External"/><Relationship Id="rId863" Type="http://schemas.openxmlformats.org/officeDocument/2006/relationships/hyperlink" Target="http://phenix.it-sudparis.eu/jvet/doc_end_user/current_document.php?id=5146" TargetMode="External"/><Relationship Id="rId1037" Type="http://schemas.openxmlformats.org/officeDocument/2006/relationships/hyperlink" Target="http://phenix.it-sudparis.eu/jvet/doc_end_user/current_document.php?id=5121" TargetMode="External"/><Relationship Id="rId1079"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5179" TargetMode="External"/><Relationship Id="rId253" Type="http://schemas.openxmlformats.org/officeDocument/2006/relationships/hyperlink" Target="mailto:xuweiwei3@huawei.com" TargetMode="External"/><Relationship Id="rId295" Type="http://schemas.openxmlformats.org/officeDocument/2006/relationships/hyperlink" Target="http://phenix.int-evry.fr/jvet/doc_end_user/current_document.php?id=5106" TargetMode="External"/><Relationship Id="rId309" Type="http://schemas.openxmlformats.org/officeDocument/2006/relationships/hyperlink" Target="http://phenix.it-sudparis.eu/jvet/doc_end_user/current_document.php?id=5105" TargetMode="External"/><Relationship Id="rId460" Type="http://schemas.openxmlformats.org/officeDocument/2006/relationships/hyperlink" Target="http://phenix.it-sudparis.eu/jvet/doc_end_user/current_document.php?id=5501" TargetMode="External"/><Relationship Id="rId516" Type="http://schemas.openxmlformats.org/officeDocument/2006/relationships/hyperlink" Target="http://phenix.it-sudparis.eu/jvet/doc_end_user/current_document.php?id=5013" TargetMode="External"/><Relationship Id="rId698" Type="http://schemas.openxmlformats.org/officeDocument/2006/relationships/hyperlink" Target="http://phenix.it-sudparis.eu/jvet/doc_end_user/current_document.php?id=5133" TargetMode="External"/><Relationship Id="rId919" Type="http://schemas.openxmlformats.org/officeDocument/2006/relationships/hyperlink" Target="http://phenix.it-sudparis.eu/jvet/doc_end_user/current_document.php?id=5029" TargetMode="External"/><Relationship Id="rId1090" Type="http://schemas.openxmlformats.org/officeDocument/2006/relationships/hyperlink" Target="http://phenix.it-sudparis.eu/mpeg/doc_end_user/current_document.php?id=64797&amp;id_meeting=176" TargetMode="External"/><Relationship Id="rId1104" Type="http://schemas.openxmlformats.org/officeDocument/2006/relationships/hyperlink" Target="http://phenix.int-evry.fr/jvet/doc_end_user/current_document.php?id=4825" TargetMode="External"/><Relationship Id="rId48" Type="http://schemas.openxmlformats.org/officeDocument/2006/relationships/hyperlink" Target="http://phenix.it-sudparis.eu/jvet/doc_end_user/current_document.php?id=5722" TargetMode="External"/><Relationship Id="rId113" Type="http://schemas.openxmlformats.org/officeDocument/2006/relationships/image" Target="media/image4.png"/><Relationship Id="rId320" Type="http://schemas.openxmlformats.org/officeDocument/2006/relationships/hyperlink" Target="http://phenix.it-sudparis.eu/jvet/doc_end_user/current_document.php?id=5127" TargetMode="External"/><Relationship Id="rId558" Type="http://schemas.openxmlformats.org/officeDocument/2006/relationships/hyperlink" Target="http://phenix.it-sudparis.eu/jvet/doc_end_user/current_document.php?id=5480" TargetMode="External"/><Relationship Id="rId723" Type="http://schemas.openxmlformats.org/officeDocument/2006/relationships/hyperlink" Target="http://phenix.it-sudparis.eu/jvet/doc_end_user/current_document.php?id=5534" TargetMode="External"/><Relationship Id="rId765" Type="http://schemas.openxmlformats.org/officeDocument/2006/relationships/hyperlink" Target="http://phenix.it-sudparis.eu/jvet/doc_end_user/current_document.php?id=5391" TargetMode="External"/><Relationship Id="rId930" Type="http://schemas.openxmlformats.org/officeDocument/2006/relationships/hyperlink" Target="http://phenix.it-sudparis.eu/jvet/doc_end_user/current_document.php?id=5513" TargetMode="External"/><Relationship Id="rId972" Type="http://schemas.openxmlformats.org/officeDocument/2006/relationships/hyperlink" Target="http://phenix.it-sudparis.eu/jvet/doc_end_user/current_document.php?id=4962" TargetMode="External"/><Relationship Id="rId1006" Type="http://schemas.openxmlformats.org/officeDocument/2006/relationships/hyperlink" Target="http://phenix.it-sudparis.eu/jvet/doc_end_user/current_document.php?id=5645" TargetMode="External"/><Relationship Id="rId155" Type="http://schemas.openxmlformats.org/officeDocument/2006/relationships/hyperlink" Target="http://phenix.it-sudparis.eu/jvet/doc_end_user/current_document.php?id=5206" TargetMode="External"/><Relationship Id="rId197" Type="http://schemas.openxmlformats.org/officeDocument/2006/relationships/image" Target="media/image5.png"/><Relationship Id="rId362" Type="http://schemas.openxmlformats.org/officeDocument/2006/relationships/hyperlink" Target="http://phenix.it-sudparis.eu/jvet/doc_end_user/current_document.php?id=5440" TargetMode="External"/><Relationship Id="rId418" Type="http://schemas.openxmlformats.org/officeDocument/2006/relationships/hyperlink" Target="http://phenix.it-sudparis.eu/jvet/doc_end_user/current_document.php?id=4913" TargetMode="External"/><Relationship Id="rId625" Type="http://schemas.openxmlformats.org/officeDocument/2006/relationships/hyperlink" Target="http://phenix.it-sudparis.eu/jvet/doc_end_user/current_document.php?id=5532" TargetMode="External"/><Relationship Id="rId832" Type="http://schemas.openxmlformats.org/officeDocument/2006/relationships/hyperlink" Target="http://phenix.it-sudparis.eu/jvet/doc_end_user/current_document.php?id=5583" TargetMode="External"/><Relationship Id="rId1048" Type="http://schemas.openxmlformats.org/officeDocument/2006/relationships/hyperlink" Target="http://phenix.it-sudparis.eu/jvet/doc_end_user/current_document.php?id=5157" TargetMode="External"/><Relationship Id="rId222" Type="http://schemas.openxmlformats.org/officeDocument/2006/relationships/hyperlink" Target="http://phenix.it-sudparis.eu/jvet/doc_end_user/current_document.php?id=4852" TargetMode="External"/><Relationship Id="rId264" Type="http://schemas.openxmlformats.org/officeDocument/2006/relationships/hyperlink" Target="mailto:abe.kiyo@jp.panasonic.com" TargetMode="External"/><Relationship Id="rId471" Type="http://schemas.openxmlformats.org/officeDocument/2006/relationships/hyperlink" Target="http://phenix.it-sudparis.eu/jvet/doc_end_user/current_document.php?id=5472" TargetMode="External"/><Relationship Id="rId667" Type="http://schemas.openxmlformats.org/officeDocument/2006/relationships/hyperlink" Target="http://phenix.it-sudparis.eu/jvet/doc_end_user/current_document.php?id=5058" TargetMode="External"/><Relationship Id="rId874" Type="http://schemas.openxmlformats.org/officeDocument/2006/relationships/hyperlink" Target="http://phenix.it-sudparis.eu/jvet/doc_end_user/current_document.php?id=5465" TargetMode="External"/><Relationship Id="rId17" Type="http://schemas.openxmlformats.org/officeDocument/2006/relationships/hyperlink" Target="https://mailman.rwth-aachen.de/mailman/listinfo/jvet"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4972" TargetMode="External"/><Relationship Id="rId527" Type="http://schemas.openxmlformats.org/officeDocument/2006/relationships/hyperlink" Target="http://phenix.it-sudparis.eu/jvet/doc_end_user/current_document.php?id=5388" TargetMode="External"/><Relationship Id="rId569" Type="http://schemas.openxmlformats.org/officeDocument/2006/relationships/hyperlink" Target="http://phenix.it-sudparis.eu/jvet/doc_end_user/current_document.php?id=5368" TargetMode="External"/><Relationship Id="rId734" Type="http://schemas.openxmlformats.org/officeDocument/2006/relationships/hyperlink" Target="http://phenix.it-sudparis.eu/jvet/doc_end_user/current_document.php?id=5354" TargetMode="External"/><Relationship Id="rId776" Type="http://schemas.openxmlformats.org/officeDocument/2006/relationships/hyperlink" Target="http://phenix.it-sudparis.eu/jvet/doc_end_user/current_document.php?id=5503" TargetMode="External"/><Relationship Id="rId941" Type="http://schemas.openxmlformats.org/officeDocument/2006/relationships/hyperlink" Target="http://phenix.it-sudparis.eu/jvet/doc_end_user/current_document.php?id=5331" TargetMode="External"/><Relationship Id="rId983" Type="http://schemas.openxmlformats.org/officeDocument/2006/relationships/hyperlink" Target="http://phenix.it-sudparis.eu/jvet/doc_end_user/current_document.php?id=5182" TargetMode="External"/><Relationship Id="rId70" Type="http://schemas.openxmlformats.org/officeDocument/2006/relationships/hyperlink" Target="http://phenix.it-sudparis.eu/jvet/doc_end_user/current_document.php?id=5689" TargetMode="External"/><Relationship Id="rId166" Type="http://schemas.openxmlformats.org/officeDocument/2006/relationships/hyperlink" Target="http://phenix.it-sudparis.eu/jvet/doc_end_user/current_document.php?id=4889" TargetMode="External"/><Relationship Id="rId331" Type="http://schemas.openxmlformats.org/officeDocument/2006/relationships/hyperlink" Target="http://phenix.it-sudparis.eu/jvet/doc_end_user/current_document.php?id=5448" TargetMode="External"/><Relationship Id="rId373" Type="http://schemas.openxmlformats.org/officeDocument/2006/relationships/hyperlink" Target="http://phenix.it-sudparis.eu/jvet/doc_end_user/current_document.php?id=5117" TargetMode="External"/><Relationship Id="rId429" Type="http://schemas.openxmlformats.org/officeDocument/2006/relationships/hyperlink" Target="http://phenix.it-sudparis.eu/jvet/doc_end_user/current_document.php?id=5499" TargetMode="External"/><Relationship Id="rId580" Type="http://schemas.openxmlformats.org/officeDocument/2006/relationships/hyperlink" Target="http://phenix.it-sudparis.eu/jvet/doc_end_user/current_document.php?id=5294" TargetMode="External"/><Relationship Id="rId636" Type="http://schemas.openxmlformats.org/officeDocument/2006/relationships/hyperlink" Target="http://phenix.it-sudparis.eu/jvet/doc_end_user/current_document.php?id=5476" TargetMode="External"/><Relationship Id="rId801" Type="http://schemas.openxmlformats.org/officeDocument/2006/relationships/hyperlink" Target="http://phenix.it-sudparis.eu/jvet/doc_end_user/current_document.php?id=5040" TargetMode="External"/><Relationship Id="rId1017" Type="http://schemas.openxmlformats.org/officeDocument/2006/relationships/hyperlink" Target="http://phenix.it-sudparis.eu/jvet/doc_end_user/current_document.php?id=5245" TargetMode="External"/><Relationship Id="rId1059" Type="http://schemas.openxmlformats.org/officeDocument/2006/relationships/hyperlink" Target="http://phenix.it-sudparis.eu/jvet/doc_end_user/current_document.php?id=5704"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266" TargetMode="External"/><Relationship Id="rId440" Type="http://schemas.openxmlformats.org/officeDocument/2006/relationships/hyperlink" Target="http://phenix.it-sudparis.eu/jvet/doc_end_user/current_document.php?id=5541" TargetMode="External"/><Relationship Id="rId678" Type="http://schemas.openxmlformats.org/officeDocument/2006/relationships/hyperlink" Target="http://phenix.it-sudparis.eu/jvet/doc_end_user/current_document.php?id=5468" TargetMode="External"/><Relationship Id="rId843" Type="http://schemas.openxmlformats.org/officeDocument/2006/relationships/hyperlink" Target="http://phenix.it-sudparis.eu/jvet/doc_end_user/current_document.php?id=5392" TargetMode="External"/><Relationship Id="rId885" Type="http://schemas.openxmlformats.org/officeDocument/2006/relationships/hyperlink" Target="http://phenix.it-sudparis.eu/jvet/doc_end_user/current_document.php?id=4971" TargetMode="External"/><Relationship Id="rId1070" Type="http://schemas.openxmlformats.org/officeDocument/2006/relationships/hyperlink" Target="mailto:jvet@lists.rwth-aachen.de" TargetMode="External"/><Relationship Id="rId28" Type="http://schemas.openxmlformats.org/officeDocument/2006/relationships/hyperlink" Target="http://phenix.it-sudparis.eu/jvet/doc_end_user/current_document.php?id=5613" TargetMode="External"/><Relationship Id="rId275" Type="http://schemas.openxmlformats.org/officeDocument/2006/relationships/hyperlink" Target="http://phenix.it-sudparis.eu/jvet/doc_end_user/current_document.php?id=4984" TargetMode="External"/><Relationship Id="rId300" Type="http://schemas.openxmlformats.org/officeDocument/2006/relationships/hyperlink" Target="mailto:hm.jang@lge.com" TargetMode="External"/><Relationship Id="rId482" Type="http://schemas.openxmlformats.org/officeDocument/2006/relationships/hyperlink" Target="http://phenix.it-sudparis.eu/jvet/doc_end_user/current_document.php?id=5303" TargetMode="External"/><Relationship Id="rId538" Type="http://schemas.openxmlformats.org/officeDocument/2006/relationships/hyperlink" Target="http://phenix.it-sudparis.eu/jvet/doc_end_user/current_document.php?id=5115" TargetMode="External"/><Relationship Id="rId703" Type="http://schemas.openxmlformats.org/officeDocument/2006/relationships/hyperlink" Target="http://phenix.it-sudparis.eu/jvet/doc_end_user/current_document.php?id=5528" TargetMode="External"/><Relationship Id="rId745" Type="http://schemas.openxmlformats.org/officeDocument/2006/relationships/hyperlink" Target="http://phenix.it-sudparis.eu/jvet/doc_end_user/current_document.php?id=5474" TargetMode="External"/><Relationship Id="rId910" Type="http://schemas.openxmlformats.org/officeDocument/2006/relationships/hyperlink" Target="http://phenix.it-sudparis.eu/jvet/doc_end_user/current_document.php?id=5149" TargetMode="External"/><Relationship Id="rId952" Type="http://schemas.openxmlformats.org/officeDocument/2006/relationships/hyperlink" Target="http://phenix.it-sudparis.eu/jvet/doc_end_user/current_document.php?id=5193" TargetMode="External"/><Relationship Id="rId81" Type="http://schemas.openxmlformats.org/officeDocument/2006/relationships/hyperlink" Target="http://phenix.it-sudparis.eu/jvet/doc_end_user/current_document.php?id=4944" TargetMode="External"/><Relationship Id="rId135" Type="http://schemas.openxmlformats.org/officeDocument/2006/relationships/hyperlink" Target="http://phenix.it-sudparis.eu/jvet/doc_end_user/current_document.php?id=5188" TargetMode="External"/><Relationship Id="rId177" Type="http://schemas.openxmlformats.org/officeDocument/2006/relationships/hyperlink" Target="http://phenix.it-sudparis.eu/jvet/doc_end_user/current_document.php?id=5508" TargetMode="External"/><Relationship Id="rId342" Type="http://schemas.openxmlformats.org/officeDocument/2006/relationships/hyperlink" Target="http://phenix.it-sudparis.eu/jvet/doc_end_user/current_document.php?id=5417" TargetMode="External"/><Relationship Id="rId384" Type="http://schemas.openxmlformats.org/officeDocument/2006/relationships/hyperlink" Target="http://phenix.it-sudparis.eu/jvet/doc_end_user/current_document.php?id=5486" TargetMode="External"/><Relationship Id="rId591" Type="http://schemas.openxmlformats.org/officeDocument/2006/relationships/hyperlink" Target="http://phenix.it-sudparis.eu/jvet/doc_end_user/current_document.php?id=5323" TargetMode="External"/><Relationship Id="rId605" Type="http://schemas.openxmlformats.org/officeDocument/2006/relationships/hyperlink" Target="http://phenix.it-sudparis.eu/jvet/doc_end_user/current_document.php?id=4892" TargetMode="External"/><Relationship Id="rId787" Type="http://schemas.openxmlformats.org/officeDocument/2006/relationships/hyperlink" Target="http://phenix.it-sudparis.eu/jvet/doc_end_user/current_document.php?id=5558" TargetMode="External"/><Relationship Id="rId812" Type="http://schemas.openxmlformats.org/officeDocument/2006/relationships/hyperlink" Target="http://phenix.it-sudparis.eu/jvet/doc_end_user/current_document.php?id=5563" TargetMode="External"/><Relationship Id="rId994" Type="http://schemas.openxmlformats.org/officeDocument/2006/relationships/hyperlink" Target="http://phenix.it-sudparis.eu/jvet/doc_end_user/current_document.php?id=5427" TargetMode="External"/><Relationship Id="rId1028" Type="http://schemas.openxmlformats.org/officeDocument/2006/relationships/hyperlink" Target="http://phenix.it-sudparis.eu/jvet/doc_end_user/current_document.php?id=5176" TargetMode="External"/><Relationship Id="rId202" Type="http://schemas.openxmlformats.org/officeDocument/2006/relationships/hyperlink" Target="http://phenix.it-sudparis.eu/jvet/doc_end_user/current_document.php?id=4887" TargetMode="External"/><Relationship Id="rId244" Type="http://schemas.openxmlformats.org/officeDocument/2006/relationships/hyperlink" Target="http://phenix.it-sudparis.eu/jvet/doc_end_user/current_document.php?id=5734" TargetMode="External"/><Relationship Id="rId647" Type="http://schemas.openxmlformats.org/officeDocument/2006/relationships/hyperlink" Target="http://phenix.it-sudparis.eu/jvet/doc_end_user/current_document.php?id=5204" TargetMode="External"/><Relationship Id="rId689" Type="http://schemas.openxmlformats.org/officeDocument/2006/relationships/hyperlink" Target="http://phenix.it-sudparis.eu/jvet/doc_end_user/current_document.php?id=5600" TargetMode="External"/><Relationship Id="rId854" Type="http://schemas.openxmlformats.org/officeDocument/2006/relationships/hyperlink" Target="http://phenix.it-sudparis.eu/jvet/doc_end_user/current_document.php?id=5717" TargetMode="External"/><Relationship Id="rId896" Type="http://schemas.openxmlformats.org/officeDocument/2006/relationships/hyperlink" Target="http://phenix.it-sudparis.eu/jvet/doc_end_user/current_document.php?id=5237"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47" TargetMode="External"/><Relationship Id="rId286" Type="http://schemas.openxmlformats.org/officeDocument/2006/relationships/hyperlink" Target="http://phenix.it-sudparis.eu/jvet/doc_end_user/current_document.php?id=5564" TargetMode="External"/><Relationship Id="rId451" Type="http://schemas.openxmlformats.org/officeDocument/2006/relationships/hyperlink" Target="http://phenix.it-sudparis.eu/jvet/doc_end_user/current_document.php?id=5429" TargetMode="External"/><Relationship Id="rId493" Type="http://schemas.openxmlformats.org/officeDocument/2006/relationships/hyperlink" Target="http://phenix.it-sudparis.eu/jvet/doc_end_user/current_document.php?id=5630" TargetMode="External"/><Relationship Id="rId507" Type="http://schemas.openxmlformats.org/officeDocument/2006/relationships/hyperlink" Target="http://phenix.it-sudparis.eu/jvet/doc_end_user/current_document.php?id=4916" TargetMode="External"/><Relationship Id="rId549" Type="http://schemas.openxmlformats.org/officeDocument/2006/relationships/hyperlink" Target="http://phenix.it-sudparis.eu/jvet/doc_end_user/current_document.php?id=5155" TargetMode="External"/><Relationship Id="rId714" Type="http://schemas.openxmlformats.org/officeDocument/2006/relationships/hyperlink" Target="http://phenix.it-sudparis.eu/jvet/doc_end_user/current_document.php?id=5561" TargetMode="External"/><Relationship Id="rId756" Type="http://schemas.openxmlformats.org/officeDocument/2006/relationships/hyperlink" Target="http://phenix.it-sudparis.eu/jvet/doc_end_user/current_document.php?id=5048" TargetMode="External"/><Relationship Id="rId921" Type="http://schemas.openxmlformats.org/officeDocument/2006/relationships/hyperlink" Target="http://phenix.it-sudparis.eu/jvet/doc_end_user/current_document.php?id=4966" TargetMode="External"/><Relationship Id="rId50" Type="http://schemas.openxmlformats.org/officeDocument/2006/relationships/hyperlink" Target="http://phenix.it-sudparis.eu/jvet/doc_end_user/current_document.php?id=5674" TargetMode="External"/><Relationship Id="rId104" Type="http://schemas.openxmlformats.org/officeDocument/2006/relationships/hyperlink" Target="http://phenix.it-sudparis.eu/jvet/doc_end_user/current_document.php?id=5325" TargetMode="External"/><Relationship Id="rId146" Type="http://schemas.openxmlformats.org/officeDocument/2006/relationships/hyperlink" Target="http://phenix.it-sudparis.eu/jvet/doc_end_user/current_document.php?id=4897" TargetMode="External"/><Relationship Id="rId188" Type="http://schemas.openxmlformats.org/officeDocument/2006/relationships/hyperlink" Target="http://phenix.it-sudparis.eu/jvet/doc_end_user/current_document.php?id=5006" TargetMode="External"/><Relationship Id="rId311" Type="http://schemas.openxmlformats.org/officeDocument/2006/relationships/hyperlink" Target="http://phenix.it-sudparis.eu/jvet/doc_end_user/current_document.php?id=5144" TargetMode="External"/><Relationship Id="rId353" Type="http://schemas.openxmlformats.org/officeDocument/2006/relationships/hyperlink" Target="http://phenix.it-sudparis.eu/jvet/doc_end_user/current_document.php?id=4999" TargetMode="External"/><Relationship Id="rId395" Type="http://schemas.openxmlformats.org/officeDocument/2006/relationships/hyperlink" Target="http://phenix.it-sudparis.eu/jvet/doc_end_user/current_document.php?id=5300" TargetMode="External"/><Relationship Id="rId409" Type="http://schemas.openxmlformats.org/officeDocument/2006/relationships/hyperlink" Target="http://phenix.it-sudparis.eu/jvet/doc_end_user/current_document.php?id=4866" TargetMode="External"/><Relationship Id="rId560" Type="http://schemas.openxmlformats.org/officeDocument/2006/relationships/hyperlink" Target="http://phenix.it-sudparis.eu/jvet/doc_end_user/current_document.php?id=5231" TargetMode="External"/><Relationship Id="rId798" Type="http://schemas.openxmlformats.org/officeDocument/2006/relationships/hyperlink" Target="http://phenix.it-sudparis.eu/jvet/doc_end_user/current_document.php?id=5537" TargetMode="External"/><Relationship Id="rId963" Type="http://schemas.openxmlformats.org/officeDocument/2006/relationships/hyperlink" Target="http://phenix.it-sudparis.eu/jvet/doc_end_user/current_document.php?id=4934" TargetMode="External"/><Relationship Id="rId1039" Type="http://schemas.openxmlformats.org/officeDocument/2006/relationships/hyperlink" Target="http://phenix.it-sudparis.eu/jvet/doc_end_user/current_document.php?id=5115" TargetMode="External"/><Relationship Id="rId92" Type="http://schemas.openxmlformats.org/officeDocument/2006/relationships/hyperlink" Target="http://phenix.it-sudparis.eu/jvet/doc_end_user/current_document.php?id=5405" TargetMode="External"/><Relationship Id="rId213" Type="http://schemas.openxmlformats.org/officeDocument/2006/relationships/hyperlink" Target="http://phenix.it-sudparis.eu/jvet/doc_end_user/current_document.php?id=5307" TargetMode="External"/><Relationship Id="rId420" Type="http://schemas.openxmlformats.org/officeDocument/2006/relationships/hyperlink" Target="http://phenix.it-sudparis.eu/jvet/doc_end_user/current_document.php?id=5463" TargetMode="External"/><Relationship Id="rId616" Type="http://schemas.openxmlformats.org/officeDocument/2006/relationships/hyperlink" Target="http://phenix.it-sudparis.eu/jvet/doc_end_user/current_document.php?id=5457" TargetMode="External"/><Relationship Id="rId658" Type="http://schemas.openxmlformats.org/officeDocument/2006/relationships/hyperlink" Target="http://phenix.it-sudparis.eu/jvet/doc_end_user/current_document.php?id=5350" TargetMode="External"/><Relationship Id="rId823" Type="http://schemas.openxmlformats.org/officeDocument/2006/relationships/hyperlink" Target="http://phenix.it-sudparis.eu/jvet/doc_end_user/current_document.php?id=5159" TargetMode="External"/><Relationship Id="rId865" Type="http://schemas.openxmlformats.org/officeDocument/2006/relationships/hyperlink" Target="http://phenix.it-sudparis.eu/jvet/doc_end_user/current_document.php?id=4914" TargetMode="External"/><Relationship Id="rId1050" Type="http://schemas.openxmlformats.org/officeDocument/2006/relationships/hyperlink" Target="http://phenix.it-sudparis.eu/jvet/doc_end_user/current_document.php?id=5231" TargetMode="External"/><Relationship Id="rId255" Type="http://schemas.openxmlformats.org/officeDocument/2006/relationships/hyperlink" Target="mailto:man-shu.chiang@mediatek.com" TargetMode="External"/><Relationship Id="rId297" Type="http://schemas.openxmlformats.org/officeDocument/2006/relationships/hyperlink" Target="mailto:chia-ming.tsai@mediatek.com" TargetMode="External"/><Relationship Id="rId462" Type="http://schemas.openxmlformats.org/officeDocument/2006/relationships/hyperlink" Target="http://phenix.it-sudparis.eu/jvet/doc_end_user/current_document.php?id=5165" TargetMode="External"/><Relationship Id="rId518" Type="http://schemas.openxmlformats.org/officeDocument/2006/relationships/hyperlink" Target="http://phenix.it-sudparis.eu/jvet/doc_end_user/current_document.php?id=5027" TargetMode="External"/><Relationship Id="rId725" Type="http://schemas.openxmlformats.org/officeDocument/2006/relationships/hyperlink" Target="http://phenix.it-sudparis.eu/jvet/doc_end_user/current_document.php?id=5370" TargetMode="External"/><Relationship Id="rId932" Type="http://schemas.openxmlformats.org/officeDocument/2006/relationships/hyperlink" Target="http://phenix.it-sudparis.eu/jvet/doc_end_user/current_document.php?id=5607" TargetMode="External"/><Relationship Id="rId1092" Type="http://schemas.openxmlformats.org/officeDocument/2006/relationships/hyperlink" Target="http://phenix.int-evry.fr/jvet/doc_end_user/current_document.php?id=4836" TargetMode="External"/><Relationship Id="rId1106" Type="http://schemas.openxmlformats.org/officeDocument/2006/relationships/hyperlink" Target="http://phenix.int-evry.fr/jvet/doc_end_user/current_document.php?id=4831" TargetMode="External"/><Relationship Id="rId115" Type="http://schemas.openxmlformats.org/officeDocument/2006/relationships/hyperlink" Target="http://phenix.it-sudparis.eu/jvet/doc_end_user/current_document.php?id=5255" TargetMode="External"/><Relationship Id="rId157" Type="http://schemas.openxmlformats.org/officeDocument/2006/relationships/hyperlink" Target="mailto:HongJheng@fginnov.com" TargetMode="External"/><Relationship Id="rId322" Type="http://schemas.openxmlformats.org/officeDocument/2006/relationships/hyperlink" Target="http://phenix.it-sudparis.eu/jvet/doc_end_user/current_document.php?id=5163" TargetMode="External"/><Relationship Id="rId364" Type="http://schemas.openxmlformats.org/officeDocument/2006/relationships/hyperlink" Target="http://phenix.it-sudparis.eu/jvet/doc_end_user/current_document.php?id=5694" TargetMode="External"/><Relationship Id="rId767" Type="http://schemas.openxmlformats.org/officeDocument/2006/relationships/hyperlink" Target="http://phenix.it-sudparis.eu/jvet/doc_end_user/current_document.php?id=5627" TargetMode="External"/><Relationship Id="rId974" Type="http://schemas.openxmlformats.org/officeDocument/2006/relationships/hyperlink" Target="http://phenix.it-sudparis.eu/jvet/doc_end_user/current_document.php?id=5239" TargetMode="External"/><Relationship Id="rId1008" Type="http://schemas.openxmlformats.org/officeDocument/2006/relationships/hyperlink" Target="http://phenix.it-sudparis.eu/jvet/doc_end_user/current_document.php?id=4894" TargetMode="External"/><Relationship Id="rId61" Type="http://schemas.openxmlformats.org/officeDocument/2006/relationships/hyperlink" Target="http://phenix.it-sudparis.eu/jvet/doc_end_user/current_document.php?id=5722" TargetMode="External"/><Relationship Id="rId199" Type="http://schemas.openxmlformats.org/officeDocument/2006/relationships/hyperlink" Target="http://phenix.it-sudparis.eu/jvet/doc_end_user/current_document.php?id=5343" TargetMode="External"/><Relationship Id="rId571" Type="http://schemas.openxmlformats.org/officeDocument/2006/relationships/hyperlink" Target="http://phenix.it-sudparis.eu/jvet/doc_end_user/current_document.php?id=5548" TargetMode="External"/><Relationship Id="rId627" Type="http://schemas.openxmlformats.org/officeDocument/2006/relationships/hyperlink" Target="http://phenix.it-sudparis.eu/jvet/doc_end_user/current_document.php?id=5677" TargetMode="External"/><Relationship Id="rId669" Type="http://schemas.openxmlformats.org/officeDocument/2006/relationships/hyperlink" Target="http://phenix.it-sudparis.eu/jvet/doc_end_user/current_document.php?id=5064" TargetMode="External"/><Relationship Id="rId834" Type="http://schemas.openxmlformats.org/officeDocument/2006/relationships/hyperlink" Target="http://phenix.it-sudparis.eu/jvet/doc_end_user/current_document.php?id=5484" TargetMode="External"/><Relationship Id="rId876" Type="http://schemas.openxmlformats.org/officeDocument/2006/relationships/hyperlink" Target="http://phenix.it-sudparis.eu/jvet/doc_end_user/current_document.php?id=5175"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4854" TargetMode="External"/><Relationship Id="rId266" Type="http://schemas.openxmlformats.org/officeDocument/2006/relationships/hyperlink" Target="mailto:jingya.li@sg.panasonic.com" TargetMode="External"/><Relationship Id="rId431" Type="http://schemas.openxmlformats.org/officeDocument/2006/relationships/hyperlink" Target="http://phenix.it-sudparis.eu/jvet/doc_end_user/current_document.php?id=5636" TargetMode="External"/><Relationship Id="rId473" Type="http://schemas.openxmlformats.org/officeDocument/2006/relationships/hyperlink" Target="http://phenix.it-sudparis.eu/jvet/doc_end_user/current_document.php?id=5634" TargetMode="External"/><Relationship Id="rId529" Type="http://schemas.openxmlformats.org/officeDocument/2006/relationships/hyperlink" Target="http://phenix.it-sudparis.eu/jvet/doc_end_user/current_document.php?id=5418" TargetMode="External"/><Relationship Id="rId680" Type="http://schemas.openxmlformats.org/officeDocument/2006/relationships/hyperlink" Target="http://phenix.it-sudparis.eu/jvet/doc_end_user/current_document.php?id=5662" TargetMode="External"/><Relationship Id="rId736" Type="http://schemas.openxmlformats.org/officeDocument/2006/relationships/hyperlink" Target="http://phenix.it-sudparis.eu/jvet/doc_end_user/current_document.php?id=5518" TargetMode="External"/><Relationship Id="rId901" Type="http://schemas.openxmlformats.org/officeDocument/2006/relationships/hyperlink" Target="http://phenix.it-sudparis.eu/jvet/doc_end_user/current_document.php?id=5278" TargetMode="External"/><Relationship Id="rId1061" Type="http://schemas.openxmlformats.org/officeDocument/2006/relationships/hyperlink" Target="http://phenix.it-sudparis.eu/jvet/doc_end_user/current_document.php?id=5708" TargetMode="External"/><Relationship Id="rId30" Type="http://schemas.openxmlformats.org/officeDocument/2006/relationships/hyperlink" Target="http://phenix.it-sudparis.eu/jvet/doc_end_user/current_document.php?id=5647" TargetMode="External"/><Relationship Id="rId126" Type="http://schemas.openxmlformats.org/officeDocument/2006/relationships/hyperlink" Target="http://phenix.it-sudparis.eu/jvet/doc_end_user/current_document.php?id=5034" TargetMode="External"/><Relationship Id="rId168" Type="http://schemas.openxmlformats.org/officeDocument/2006/relationships/hyperlink" Target="http://phenix.it-sudparis.eu/jvet/doc_end_user/current_document.php?id=4929" TargetMode="External"/><Relationship Id="rId333" Type="http://schemas.openxmlformats.org/officeDocument/2006/relationships/hyperlink" Target="http://phenix.it-sudparis.eu/jvet/doc_end_user/current_document.php?id=5611" TargetMode="External"/><Relationship Id="rId540" Type="http://schemas.openxmlformats.org/officeDocument/2006/relationships/hyperlink" Target="http://phenix.it-sudparis.eu/jvet/doc_end_user/current_document.php?id=5121" TargetMode="External"/><Relationship Id="rId778" Type="http://schemas.openxmlformats.org/officeDocument/2006/relationships/hyperlink" Target="http://phenix.it-sudparis.eu/jvet/doc_end_user/current_document.php?id=5383" TargetMode="External"/><Relationship Id="rId943" Type="http://schemas.openxmlformats.org/officeDocument/2006/relationships/hyperlink" Target="http://phenix.it-sudparis.eu/jvet/doc_end_user/current_document.php?id=5349" TargetMode="External"/><Relationship Id="rId985" Type="http://schemas.openxmlformats.org/officeDocument/2006/relationships/hyperlink" Target="http://phenix.it-sudparis.eu/jvet/doc_end_user/current_document.php?id=4873" TargetMode="External"/><Relationship Id="rId1019" Type="http://schemas.openxmlformats.org/officeDocument/2006/relationships/hyperlink" Target="http://phenix.it-sudparis.eu/jvet/doc_end_user/current_document.php?id=4870" TargetMode="External"/><Relationship Id="rId72" Type="http://schemas.openxmlformats.org/officeDocument/2006/relationships/hyperlink" Target="http://phenix.it-sudparis.eu/jvet/doc_end_user/current_document.php?id=5705" TargetMode="External"/><Relationship Id="rId375" Type="http://schemas.openxmlformats.org/officeDocument/2006/relationships/hyperlink" Target="http://phenix.it-sudparis.eu/jvet/doc_end_user/current_document.php?id=5118" TargetMode="External"/><Relationship Id="rId582" Type="http://schemas.openxmlformats.org/officeDocument/2006/relationships/hyperlink" Target="http://phenix.it-sudparis.eu/jvet/doc_end_user/current_document.php?id=5330" TargetMode="External"/><Relationship Id="rId638" Type="http://schemas.openxmlformats.org/officeDocument/2006/relationships/hyperlink" Target="http://phenix.it-sudparis.eu/jvet/doc_end_user/current_document.php?id=5700" TargetMode="External"/><Relationship Id="rId803" Type="http://schemas.openxmlformats.org/officeDocument/2006/relationships/hyperlink" Target="http://phenix.it-sudparis.eu/jvet/doc_end_user/current_document.php?id=5041" TargetMode="External"/><Relationship Id="rId845" Type="http://schemas.openxmlformats.org/officeDocument/2006/relationships/hyperlink" Target="http://phenix.it-sudparis.eu/jvet/doc_end_user/current_document.php?id=5660" TargetMode="External"/><Relationship Id="rId1030" Type="http://schemas.openxmlformats.org/officeDocument/2006/relationships/hyperlink" Target="http://phenix.it-sudparis.eu/jvet/doc_end_user/current_document.php?id=524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356" TargetMode="External"/><Relationship Id="rId277" Type="http://schemas.openxmlformats.org/officeDocument/2006/relationships/hyperlink" Target="http://phenix.it-sudparis.eu/jvet/doc_end_user/current_document.php?id=4985" TargetMode="External"/><Relationship Id="rId400" Type="http://schemas.openxmlformats.org/officeDocument/2006/relationships/hyperlink" Target="http://phenix.it-sudparis.eu/jvet/doc_end_user/current_document.php?id=5421" TargetMode="External"/><Relationship Id="rId442" Type="http://schemas.openxmlformats.org/officeDocument/2006/relationships/hyperlink" Target="http://phenix.it-sudparis.eu/jvet/doc_end_user/current_document.php?id=5542" TargetMode="External"/><Relationship Id="rId484" Type="http://schemas.openxmlformats.org/officeDocument/2006/relationships/hyperlink" Target="http://phenix.it-sudparis.eu/jvet/doc_end_user/current_document.php?id=5304" TargetMode="External"/><Relationship Id="rId705" Type="http://schemas.openxmlformats.org/officeDocument/2006/relationships/hyperlink" Target="http://phenix.it-sudparis.eu/jvet/doc_end_user/current_document.php?id=5598" TargetMode="External"/><Relationship Id="rId887" Type="http://schemas.openxmlformats.org/officeDocument/2006/relationships/hyperlink" Target="http://phenix.it-sudparis.eu/jvet/doc_end_user/current_document.php?id=5084" TargetMode="External"/><Relationship Id="rId1072"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5240" TargetMode="External"/><Relationship Id="rId302" Type="http://schemas.openxmlformats.org/officeDocument/2006/relationships/hyperlink" Target="http://phenix.it-sudparis.eu/jvet/doc_end_user/current_document.php?id=5737" TargetMode="External"/><Relationship Id="rId344" Type="http://schemas.openxmlformats.org/officeDocument/2006/relationships/hyperlink" Target="http://phenix.it-sudparis.eu/jvet/doc_end_user/current_document.php?id=5269" TargetMode="External"/><Relationship Id="rId691" Type="http://schemas.openxmlformats.org/officeDocument/2006/relationships/hyperlink" Target="http://phenix.it-sudparis.eu/jvet/doc_end_user/current_document.php?id=5601" TargetMode="External"/><Relationship Id="rId747" Type="http://schemas.openxmlformats.org/officeDocument/2006/relationships/hyperlink" Target="http://phenix.it-sudparis.eu/jvet/doc_end_user/current_document.php?id=5644" TargetMode="External"/><Relationship Id="rId789" Type="http://schemas.openxmlformats.org/officeDocument/2006/relationships/hyperlink" Target="http://phenix.it-sudparis.eu/jvet/doc_end_user/current_document.php?id=5399" TargetMode="External"/><Relationship Id="rId912" Type="http://schemas.openxmlformats.org/officeDocument/2006/relationships/hyperlink" Target="http://phenix.it-sudparis.eu/jvet/doc_end_user/current_document.php?id=4995" TargetMode="External"/><Relationship Id="rId954" Type="http://schemas.openxmlformats.org/officeDocument/2006/relationships/hyperlink" Target="http://phenix.it-sudparis.eu/jvet/doc_end_user/current_document.php?id=5260" TargetMode="External"/><Relationship Id="rId996" Type="http://schemas.openxmlformats.org/officeDocument/2006/relationships/hyperlink" Target="http://phenix.it-sudparis.eu/jvet/doc_end_user/current_document.php?id=5376" TargetMode="External"/><Relationship Id="rId41" Type="http://schemas.openxmlformats.org/officeDocument/2006/relationships/hyperlink" Target="http://phenix.it-sudparis.eu/jvet/doc_end_user/current_document.php?id=5705" TargetMode="External"/><Relationship Id="rId83" Type="http://schemas.openxmlformats.org/officeDocument/2006/relationships/hyperlink" Target="ftp://jvet@ftp.ient.rwth-aachen.de" TargetMode="External"/><Relationship Id="rId179" Type="http://schemas.openxmlformats.org/officeDocument/2006/relationships/hyperlink" Target="http://phenix.it-sudparis.eu/jvet/doc_end_user/current_document.php?id=5698" TargetMode="External"/><Relationship Id="rId386" Type="http://schemas.openxmlformats.org/officeDocument/2006/relationships/hyperlink" Target="http://phenix.it-sudparis.eu/jvet/doc_end_user/current_document.php?id=5390" TargetMode="External"/><Relationship Id="rId551" Type="http://schemas.openxmlformats.org/officeDocument/2006/relationships/hyperlink" Target="http://phenix.it-sudparis.eu/jvet/doc_end_user/current_document.php?id=5157" TargetMode="External"/><Relationship Id="rId593" Type="http://schemas.openxmlformats.org/officeDocument/2006/relationships/hyperlink" Target="http://phenix.it-sudparis.eu/jvet/doc_end_user/current_document.php?id=5329" TargetMode="External"/><Relationship Id="rId607" Type="http://schemas.openxmlformats.org/officeDocument/2006/relationships/hyperlink" Target="http://phenix.it-sudparis.eu/jvet/doc_end_user/current_document.php?id=5003" TargetMode="External"/><Relationship Id="rId649" Type="http://schemas.openxmlformats.org/officeDocument/2006/relationships/hyperlink" Target="http://phenix.it-sudparis.eu/jvet/doc_end_user/current_document.php?id=5205" TargetMode="External"/><Relationship Id="rId814" Type="http://schemas.openxmlformats.org/officeDocument/2006/relationships/hyperlink" Target="http://phenix.it-sudparis.eu/jvet/doc_end_user/current_document.php?id=5533" TargetMode="External"/><Relationship Id="rId856" Type="http://schemas.openxmlformats.org/officeDocument/2006/relationships/hyperlink" Target="http://phenix.it-sudparis.eu/jvet/doc_end_user/current_document.php?id=5362" TargetMode="External"/><Relationship Id="rId190" Type="http://schemas.openxmlformats.org/officeDocument/2006/relationships/hyperlink" Target="http://phenix.it-sudparis.eu/jvet/doc_end_user/current_document.php?id=5222" TargetMode="External"/><Relationship Id="rId204" Type="http://schemas.openxmlformats.org/officeDocument/2006/relationships/hyperlink" Target="http://phenix.it-sudparis.eu/jvet/doc_end_user/current_document.php?id=4948" TargetMode="External"/><Relationship Id="rId246" Type="http://schemas.openxmlformats.org/officeDocument/2006/relationships/hyperlink" Target="http://phenix.it-sudparis.eu/jvet/doc_end_user/current_document.php?id=5113" TargetMode="External"/><Relationship Id="rId288" Type="http://schemas.openxmlformats.org/officeDocument/2006/relationships/hyperlink" Target="http://phenix.int-evry.fr/jvet/doc_end_user/current_document.php?id=4878" TargetMode="External"/><Relationship Id="rId411" Type="http://schemas.openxmlformats.org/officeDocument/2006/relationships/hyperlink" Target="http://phenix.it-sudparis.eu/jvet/doc_end_user/current_document.php?id=4896" TargetMode="External"/><Relationship Id="rId453" Type="http://schemas.openxmlformats.org/officeDocument/2006/relationships/hyperlink" Target="http://phenix.it-sudparis.eu/jvet/doc_end_user/current_document.php?id=5081" TargetMode="External"/><Relationship Id="rId509" Type="http://schemas.openxmlformats.org/officeDocument/2006/relationships/hyperlink" Target="http://phenix.it-sudparis.eu/jvet/doc_end_user/current_document.php?id=5594" TargetMode="External"/><Relationship Id="rId660" Type="http://schemas.openxmlformats.org/officeDocument/2006/relationships/hyperlink" Target="http://phenix.it-sudparis.eu/jvet/doc_end_user/current_document.php?id=5352" TargetMode="External"/><Relationship Id="rId898" Type="http://schemas.openxmlformats.org/officeDocument/2006/relationships/hyperlink" Target="http://phenix.it-sudparis.eu/jvet/doc_end_user/current_document.php?id=5238" TargetMode="External"/><Relationship Id="rId1041" Type="http://schemas.openxmlformats.org/officeDocument/2006/relationships/hyperlink" Target="http://phenix.it-sudparis.eu/jvet/doc_end_user/current_document.php?id=5121" TargetMode="External"/><Relationship Id="rId1083" Type="http://schemas.openxmlformats.org/officeDocument/2006/relationships/hyperlink" Target="mailto:jvet@lists.rwth-aachen.de" TargetMode="External"/><Relationship Id="rId106" Type="http://schemas.openxmlformats.org/officeDocument/2006/relationships/hyperlink" Target="http://phenix.it-sudparis.eu/jvet/doc_end_user/current_document.php?id=5004" TargetMode="External"/><Relationship Id="rId313" Type="http://schemas.openxmlformats.org/officeDocument/2006/relationships/hyperlink" Target="http://phenix.it-sudparis.eu/jvet/doc_end_user/current_document.php?id=5538" TargetMode="External"/><Relationship Id="rId495" Type="http://schemas.openxmlformats.org/officeDocument/2006/relationships/hyperlink" Target="http://phenix.it-sudparis.eu/jvet/doc_end_user/current_document.php?id=5646" TargetMode="External"/><Relationship Id="rId716" Type="http://schemas.openxmlformats.org/officeDocument/2006/relationships/hyperlink" Target="http://phenix.it-sudparis.eu/jvet/doc_end_user/current_document.php?id=5491" TargetMode="External"/><Relationship Id="rId758" Type="http://schemas.openxmlformats.org/officeDocument/2006/relationships/hyperlink" Target="http://phenix.it-sudparis.eu/jvet/doc_end_user/current_document.php?id=5056" TargetMode="External"/><Relationship Id="rId923" Type="http://schemas.openxmlformats.org/officeDocument/2006/relationships/hyperlink" Target="http://phenix.it-sudparis.eu/jvet/doc_end_user/current_document.php?id=5022" TargetMode="External"/><Relationship Id="rId965" Type="http://schemas.openxmlformats.org/officeDocument/2006/relationships/hyperlink" Target="http://phenix.it-sudparis.eu/jvet/doc_end_user/current_document.php?id=5341"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5708" TargetMode="External"/><Relationship Id="rId94" Type="http://schemas.openxmlformats.org/officeDocument/2006/relationships/hyperlink" Target="http://phenix.it-sudparis.eu/jvet/doc_end_user/current_document.php?id=5545" TargetMode="External"/><Relationship Id="rId148" Type="http://schemas.openxmlformats.org/officeDocument/2006/relationships/hyperlink" Target="http://phenix.it-sudparis.eu/jvet/doc_end_user/current_document.php?id=4903" TargetMode="External"/><Relationship Id="rId355" Type="http://schemas.openxmlformats.org/officeDocument/2006/relationships/hyperlink" Target="http://phenix.it-sudparis.eu/jvet/doc_end_user/current_document.php?id=5011" TargetMode="External"/><Relationship Id="rId397" Type="http://schemas.openxmlformats.org/officeDocument/2006/relationships/hyperlink" Target="http://phenix.it-sudparis.eu/jvet/doc_end_user/current_document.php?id=5326" TargetMode="External"/><Relationship Id="rId520" Type="http://schemas.openxmlformats.org/officeDocument/2006/relationships/hyperlink" Target="mailto:yiwenchen@kwai.com" TargetMode="External"/><Relationship Id="rId562" Type="http://schemas.openxmlformats.org/officeDocument/2006/relationships/hyperlink" Target="http://phenix.it-sudparis.eu/jvet/doc_end_user/current_document.php?id=5242" TargetMode="External"/><Relationship Id="rId618" Type="http://schemas.openxmlformats.org/officeDocument/2006/relationships/hyperlink" Target="http://phenix.it-sudparis.eu/jvet/doc_end_user/current_document.php?id=4888" TargetMode="External"/><Relationship Id="rId825" Type="http://schemas.openxmlformats.org/officeDocument/2006/relationships/hyperlink" Target="http://phenix.it-sudparis.eu/jvet/doc_end_user/current_document.php?id=5164" TargetMode="External"/><Relationship Id="rId215" Type="http://schemas.openxmlformats.org/officeDocument/2006/relationships/hyperlink" Target="http://phenix.it-sudparis.eu/jvet/doc_end_user/current_document.php?id=5309" TargetMode="External"/><Relationship Id="rId257" Type="http://schemas.openxmlformats.org/officeDocument/2006/relationships/hyperlink" Target="mailto:dgsim@digitalinsights.co.kr" TargetMode="External"/><Relationship Id="rId422" Type="http://schemas.openxmlformats.org/officeDocument/2006/relationships/hyperlink" Target="http://phenix.it-sudparis.eu/jvet/doc_end_user/current_document.php?id=5363" TargetMode="External"/><Relationship Id="rId464" Type="http://schemas.openxmlformats.org/officeDocument/2006/relationships/hyperlink" Target="http://phenix.it-sudparis.eu/jvet/doc_end_user/current_document.php?id=5172" TargetMode="External"/><Relationship Id="rId867" Type="http://schemas.openxmlformats.org/officeDocument/2006/relationships/hyperlink" Target="http://phenix.it-sudparis.eu/jvet/doc_end_user/current_document.php?id=5460" TargetMode="External"/><Relationship Id="rId1010" Type="http://schemas.openxmlformats.org/officeDocument/2006/relationships/hyperlink" Target="http://phenix.it-sudparis.eu/jvet/doc_end_user/current_document.php?id=5419" TargetMode="External"/><Relationship Id="rId1052" Type="http://schemas.openxmlformats.org/officeDocument/2006/relationships/hyperlink" Target="http://phenix.it-sudparis.eu/jvet/doc_end_user/current_document.php?id=5482" TargetMode="External"/><Relationship Id="rId1094" Type="http://schemas.openxmlformats.org/officeDocument/2006/relationships/hyperlink" Target="http://phenix.int-evry.fr/jvet/doc_end_user/current_document.php?id=4838" TargetMode="External"/><Relationship Id="rId1108" Type="http://schemas.openxmlformats.org/officeDocument/2006/relationships/hyperlink" Target="http://phenix.int-evry.fr/jvet/doc_end_user/current_document.php?id=4818" TargetMode="External"/><Relationship Id="rId299" Type="http://schemas.openxmlformats.org/officeDocument/2006/relationships/hyperlink" Target="mailto:hm.jang@lge.com" TargetMode="External"/><Relationship Id="rId727" Type="http://schemas.openxmlformats.org/officeDocument/2006/relationships/hyperlink" Target="http://phenix.it-sudparis.eu/jvet/doc_end_user/current_document.php?id=5469" TargetMode="External"/><Relationship Id="rId934" Type="http://schemas.openxmlformats.org/officeDocument/2006/relationships/hyperlink" Target="http://phenix.it-sudparis.eu/jvet/doc_end_user/current_document.php?id=4925"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313" TargetMode="External"/><Relationship Id="rId366" Type="http://schemas.openxmlformats.org/officeDocument/2006/relationships/hyperlink" Target="http://phenix.it-sudparis.eu/jvet/doc_end_user/current_document.php?id=5483" TargetMode="External"/><Relationship Id="rId573" Type="http://schemas.openxmlformats.org/officeDocument/2006/relationships/hyperlink" Target="http://phenix.it-sudparis.eu/jvet/doc_end_user/current_document.php?id=5667" TargetMode="External"/><Relationship Id="rId780" Type="http://schemas.openxmlformats.org/officeDocument/2006/relationships/hyperlink" Target="http://phenix.it-sudparis.eu/jvet/doc_end_user/current_document.php?id=5451" TargetMode="External"/><Relationship Id="rId226" Type="http://schemas.openxmlformats.org/officeDocument/2006/relationships/hyperlink" Target="http://phenix.it-sudparis.eu/jvet/doc_end_user/current_document.php?id=4859" TargetMode="External"/><Relationship Id="rId433" Type="http://schemas.openxmlformats.org/officeDocument/2006/relationships/hyperlink" Target="http://phenix.it-sudparis.eu/jvet/doc_end_user/current_document.php?id=4998" TargetMode="External"/><Relationship Id="rId878" Type="http://schemas.openxmlformats.org/officeDocument/2006/relationships/hyperlink" Target="http://phenix.it-sudparis.eu/jvet/doc_end_user/current_document.php?id=5261" TargetMode="External"/><Relationship Id="rId1063" Type="http://schemas.openxmlformats.org/officeDocument/2006/relationships/hyperlink" Target="http://phenix.it-sudparis.eu/jvet/doc_end_user/current_document.php?id=5732" TargetMode="External"/><Relationship Id="rId640" Type="http://schemas.openxmlformats.org/officeDocument/2006/relationships/hyperlink" Target="http://phenix.it-sudparis.eu/jvet/doc_end_user/current_document.php?id=5621" TargetMode="External"/><Relationship Id="rId738" Type="http://schemas.openxmlformats.org/officeDocument/2006/relationships/hyperlink" Target="http://phenix.it-sudparis.eu/jvet/doc_end_user/current_document.php?id=5490" TargetMode="External"/><Relationship Id="rId945" Type="http://schemas.openxmlformats.org/officeDocument/2006/relationships/hyperlink" Target="http://phenix.it-sudparis.eu/jvet/doc_end_user/current_document.php?id=4961" TargetMode="External"/><Relationship Id="rId74" Type="http://schemas.openxmlformats.org/officeDocument/2006/relationships/hyperlink" Target="http://phenix.it-sudparis.eu/jvet/doc_end_user/current_document.php?id=5647" TargetMode="External"/><Relationship Id="rId377" Type="http://schemas.openxmlformats.org/officeDocument/2006/relationships/hyperlink" Target="http://phenix.it-sudparis.eu/jvet/doc_end_user/current_document.php?id=5145" TargetMode="External"/><Relationship Id="rId500" Type="http://schemas.openxmlformats.org/officeDocument/2006/relationships/hyperlink" Target="http://phenix.it-sudparis.eu/jvet/doc_end_user/current_document.php?id=4870" TargetMode="External"/><Relationship Id="rId584" Type="http://schemas.openxmlformats.org/officeDocument/2006/relationships/hyperlink" Target="http://phenix.it-sudparis.eu/jvet/doc_end_user/current_document.php?id=5312" TargetMode="External"/><Relationship Id="rId805" Type="http://schemas.openxmlformats.org/officeDocument/2006/relationships/hyperlink" Target="http://phenix.it-sudparis.eu/jvet/doc_end_user/current_document.php?id=5078" TargetMode="External"/><Relationship Id="rId5" Type="http://schemas.openxmlformats.org/officeDocument/2006/relationships/numbering" Target="numbering.xml"/><Relationship Id="rId237" Type="http://schemas.openxmlformats.org/officeDocument/2006/relationships/hyperlink" Target="mailto:sriram.sethuraman@ittiam.com" TargetMode="External"/><Relationship Id="rId791" Type="http://schemas.openxmlformats.org/officeDocument/2006/relationships/hyperlink" Target="http://phenix.it-sudparis.eu/jvet/doc_end_user/current_document.php?id=5580" TargetMode="External"/><Relationship Id="rId889" Type="http://schemas.openxmlformats.org/officeDocument/2006/relationships/hyperlink" Target="http://phenix.it-sudparis.eu/jvet/doc_end_user/current_document.php?id=5108"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5026" TargetMode="External"/><Relationship Id="rId651" Type="http://schemas.openxmlformats.org/officeDocument/2006/relationships/hyperlink" Target="http://phenix.it-sudparis.eu/jvet/doc_end_user/current_document.php?id=5387" TargetMode="External"/><Relationship Id="rId749" Type="http://schemas.openxmlformats.org/officeDocument/2006/relationships/hyperlink" Target="http://phenix.it-sudparis.eu/jvet/doc_end_user/current_document.php?id=5380" TargetMode="External"/><Relationship Id="rId290" Type="http://schemas.openxmlformats.org/officeDocument/2006/relationships/hyperlink" Target="http://phenix.int-evry.fr/jvet/doc_end_user/current_document.php?id=5015" TargetMode="External"/><Relationship Id="rId304" Type="http://schemas.openxmlformats.org/officeDocument/2006/relationships/chart" Target="charts/chart2.xml"/><Relationship Id="rId388" Type="http://schemas.openxmlformats.org/officeDocument/2006/relationships/hyperlink" Target="http://phenix.it-sudparis.eu/jvet/doc_end_user/current_document.php?id=5571" TargetMode="External"/><Relationship Id="rId511" Type="http://schemas.openxmlformats.org/officeDocument/2006/relationships/hyperlink" Target="http://phenix.it-sudparis.eu/jvet/doc_end_user/current_document.php?id=5344" TargetMode="External"/><Relationship Id="rId609" Type="http://schemas.openxmlformats.org/officeDocument/2006/relationships/hyperlink" Target="http://phenix.it-sudparis.eu/jvet/doc_end_user/current_document.php?id=5196" TargetMode="External"/><Relationship Id="rId956" Type="http://schemas.openxmlformats.org/officeDocument/2006/relationships/hyperlink" Target="http://phenix.it-sudparis.eu/jvet/doc_end_user/current_document.php?id=4868" TargetMode="External"/><Relationship Id="rId85" Type="http://schemas.openxmlformats.org/officeDocument/2006/relationships/hyperlink" Target="https://jvet.hhi.fraunhofer.de/trac/vvc/ticket/121" TargetMode="External"/><Relationship Id="rId150" Type="http://schemas.openxmlformats.org/officeDocument/2006/relationships/hyperlink" Target="http://phenix.it-sudparis.eu/jvet/doc_end_user/current_document.php?id=4949" TargetMode="External"/><Relationship Id="rId595" Type="http://schemas.openxmlformats.org/officeDocument/2006/relationships/hyperlink" Target="http://phenix.it-sudparis.eu/jvet/doc_end_user/current_document.php?id=5445" TargetMode="External"/><Relationship Id="rId816" Type="http://schemas.openxmlformats.org/officeDocument/2006/relationships/hyperlink" Target="http://phenix.it-sudparis.eu/jvet/doc_end_user/current_document.php?id=5487" TargetMode="External"/><Relationship Id="rId1001" Type="http://schemas.openxmlformats.org/officeDocument/2006/relationships/hyperlink" Target="http://phenix.it-sudparis.eu/jvet/doc_end_user/current_document.php?id=4926" TargetMode="External"/><Relationship Id="rId248" Type="http://schemas.openxmlformats.org/officeDocument/2006/relationships/hyperlink" Target="http://phenix.it-sudparis.eu/jvet/doc_end_user/current_document.php?id=5297" TargetMode="External"/><Relationship Id="rId455" Type="http://schemas.openxmlformats.org/officeDocument/2006/relationships/hyperlink" Target="http://phenix.it-sudparis.eu/jvet/doc_end_user/current_document.php?id=5102" TargetMode="External"/><Relationship Id="rId662" Type="http://schemas.openxmlformats.org/officeDocument/2006/relationships/hyperlink" Target="http://phenix.it-sudparis.eu/jvet/doc_end_user/current_document.php?id=5612" TargetMode="External"/><Relationship Id="rId1085" Type="http://schemas.openxmlformats.org/officeDocument/2006/relationships/hyperlink" Target="mailto:jvet@lists.rwth-aachen.de" TargetMode="External"/><Relationship Id="rId12" Type="http://schemas.openxmlformats.org/officeDocument/2006/relationships/image" Target="media/image2.png"/><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5236" TargetMode="External"/><Relationship Id="rId522" Type="http://schemas.openxmlformats.org/officeDocument/2006/relationships/hyperlink" Target="http://phenix.it-sudparis.eu/jvet/doc_end_user/current_document.php?id=5410" TargetMode="External"/><Relationship Id="rId967" Type="http://schemas.openxmlformats.org/officeDocument/2006/relationships/hyperlink" Target="http://phenix.it-sudparis.eu/jvet/doc_end_user/current_document.php?id=4935" TargetMode="External"/><Relationship Id="rId96" Type="http://schemas.openxmlformats.org/officeDocument/2006/relationships/hyperlink" Target="http://phenix.it-sudparis.eu/jvet/doc_end_user/current_document.php?id=5209" TargetMode="External"/><Relationship Id="rId161" Type="http://schemas.openxmlformats.org/officeDocument/2006/relationships/hyperlink" Target="http://phenix.it-sudparis.eu/jvet/doc_end_user/current_document.php?id=5408" TargetMode="External"/><Relationship Id="rId399" Type="http://schemas.openxmlformats.org/officeDocument/2006/relationships/hyperlink" Target="http://phenix.it-sudparis.eu/jvet/doc_end_user/current_document.php?id=5337" TargetMode="External"/><Relationship Id="rId827" Type="http://schemas.openxmlformats.org/officeDocument/2006/relationships/hyperlink" Target="http://phenix.it-sudparis.eu/jvet/doc_end_user/current_document.php?id=5198" TargetMode="External"/><Relationship Id="rId1012" Type="http://schemas.openxmlformats.org/officeDocument/2006/relationships/image" Target="media/image9.png"/><Relationship Id="rId259" Type="http://schemas.openxmlformats.org/officeDocument/2006/relationships/hyperlink" Target="mailto:anastasia.henkel@hhi-extern.fraunhofer.de" TargetMode="External"/><Relationship Id="rId466" Type="http://schemas.openxmlformats.org/officeDocument/2006/relationships/hyperlink" Target="http://phenix.it-sudparis.eu/jvet/doc_end_user/current_document.php?id=5190" TargetMode="External"/><Relationship Id="rId673" Type="http://schemas.openxmlformats.org/officeDocument/2006/relationships/hyperlink" Target="http://phenix.it-sudparis.eu/jvet/doc_end_user/current_document.php?id=5086" TargetMode="External"/><Relationship Id="rId880" Type="http://schemas.openxmlformats.org/officeDocument/2006/relationships/hyperlink" Target="http://phenix.it-sudparis.eu/jvet/doc_end_user/current_document.php?id=5723" TargetMode="External"/><Relationship Id="rId1096" Type="http://schemas.openxmlformats.org/officeDocument/2006/relationships/hyperlink" Target="http://phenix.int-evry.fr/jvet/doc_end_user/current_document.php?id=4832"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4856" TargetMode="External"/><Relationship Id="rId326" Type="http://schemas.openxmlformats.org/officeDocument/2006/relationships/hyperlink" Target="http://phenix.it-sudparis.eu/jvet/doc_end_user/current_document.php?id=5174" TargetMode="External"/><Relationship Id="rId533" Type="http://schemas.openxmlformats.org/officeDocument/2006/relationships/hyperlink" Target="http://phenix.it-sudparis.eu/jvet/doc_end_user/current_document.php?id=5624" TargetMode="External"/><Relationship Id="rId978" Type="http://schemas.openxmlformats.org/officeDocument/2006/relationships/hyperlink" Target="http://phenix.it-sudparis.eu/jvet/doc_end_user/current_document.php?id=5254" TargetMode="External"/><Relationship Id="rId740" Type="http://schemas.openxmlformats.org/officeDocument/2006/relationships/hyperlink" Target="http://phenix.it-sudparis.eu/jvet/doc_end_user/current_document.php?id=5596" TargetMode="External"/><Relationship Id="rId838" Type="http://schemas.openxmlformats.org/officeDocument/2006/relationships/hyperlink" Target="http://phenix.it-sudparis.eu/jvet/doc_end_user/current_document.php?id=5302" TargetMode="External"/><Relationship Id="rId1023" Type="http://schemas.openxmlformats.org/officeDocument/2006/relationships/hyperlink" Target="http://phenix.it-sudparis.eu/jvet/doc_end_user/current_document.php?id=5253" TargetMode="External"/><Relationship Id="rId172" Type="http://schemas.openxmlformats.org/officeDocument/2006/relationships/hyperlink" Target="http://phenix.it-sudparis.eu/jvet/doc_end_user/current_document.php?id=5401" TargetMode="External"/><Relationship Id="rId477" Type="http://schemas.openxmlformats.org/officeDocument/2006/relationships/hyperlink" Target="mailto:andre.seixasdias@bbc.co.uk" TargetMode="External"/><Relationship Id="rId600" Type="http://schemas.openxmlformats.org/officeDocument/2006/relationships/hyperlink" Target="http://phenix.it-sudparis.eu/jvet/doc_end_user/current_document.php?id=5617" TargetMode="External"/><Relationship Id="rId684" Type="http://schemas.openxmlformats.org/officeDocument/2006/relationships/hyperlink" Target="http://phenix.it-sudparis.eu/jvet/doc_end_user/current_document.php?id=5506" TargetMode="External"/><Relationship Id="rId337" Type="http://schemas.openxmlformats.org/officeDocument/2006/relationships/hyperlink" Target="http://phenix.it-sudparis.eu/jvet/doc_end_user/current_document.php?id=4851" TargetMode="External"/><Relationship Id="rId891" Type="http://schemas.openxmlformats.org/officeDocument/2006/relationships/hyperlink" Target="http://phenix.it-sudparis.eu/jvet/doc_end_user/current_document.php?id=5160" TargetMode="External"/><Relationship Id="rId905" Type="http://schemas.openxmlformats.org/officeDocument/2006/relationships/hyperlink" Target="http://phenix.it-sudparis.eu/jvet/doc_end_user/current_document.php?id=5716" TargetMode="External"/><Relationship Id="rId989" Type="http://schemas.openxmlformats.org/officeDocument/2006/relationships/hyperlink" Target="http://phenix.it-sudparis.eu/jvet/doc_end_user/current_document.php?id=4867" TargetMode="External"/><Relationship Id="rId34" Type="http://schemas.openxmlformats.org/officeDocument/2006/relationships/hyperlink" Target="http://phenix.it-sudparis.eu/jvet/doc_end_user/current_document.php?id=5674" TargetMode="External"/><Relationship Id="rId544" Type="http://schemas.openxmlformats.org/officeDocument/2006/relationships/hyperlink" Target="http://phenix.it-sudparis.eu/jvet/doc_end_user/current_document.php?id=5137" TargetMode="External"/><Relationship Id="rId751" Type="http://schemas.openxmlformats.org/officeDocument/2006/relationships/hyperlink" Target="http://phenix.it-sudparis.eu/jvet/doc_end_user/current_document.php?id=5456" TargetMode="External"/><Relationship Id="rId849" Type="http://schemas.openxmlformats.org/officeDocument/2006/relationships/hyperlink" Target="http://phenix.it-sudparis.eu/jvet/doc_end_user/current_document.php?id=5715" TargetMode="External"/><Relationship Id="rId183" Type="http://schemas.openxmlformats.org/officeDocument/2006/relationships/hyperlink" Target="http://phenix.it-sudparis.eu/jvet/doc_end_user/current_document.php?id=5212" TargetMode="External"/><Relationship Id="rId390" Type="http://schemas.openxmlformats.org/officeDocument/2006/relationships/hyperlink" Target="http://phenix.it-sudparis.eu/jvet/doc_end_user/current_document.php?id=5359" TargetMode="External"/><Relationship Id="rId404" Type="http://schemas.openxmlformats.org/officeDocument/2006/relationships/hyperlink" Target="http://phenix.it-sudparis.eu/jvet/doc_end_user/current_document.php?id=5670" TargetMode="External"/><Relationship Id="rId611" Type="http://schemas.openxmlformats.org/officeDocument/2006/relationships/hyperlink" Target="http://phenix.it-sudparis.eu/jvet/doc_end_user/current_document.php?id=5603" TargetMode="External"/><Relationship Id="rId1034" Type="http://schemas.openxmlformats.org/officeDocument/2006/relationships/hyperlink" Target="http://phenix.it-sudparis.eu/jvet/doc_end_user/current_document.php?id=5074" TargetMode="External"/><Relationship Id="rId250" Type="http://schemas.openxmlformats.org/officeDocument/2006/relationships/hyperlink" Target="mailto:martin.winken@hhi.fraunhofer.de" TargetMode="External"/><Relationship Id="rId488" Type="http://schemas.openxmlformats.org/officeDocument/2006/relationships/hyperlink" Target="http://phenix.it-sudparis.eu/jvet/doc_end_user/current_document.php?id=5446" TargetMode="External"/><Relationship Id="rId695" Type="http://schemas.openxmlformats.org/officeDocument/2006/relationships/hyperlink" Target="http://phenix.it-sudparis.eu/jvet/doc_end_user/current_document.php?id=5616" TargetMode="External"/><Relationship Id="rId709" Type="http://schemas.openxmlformats.org/officeDocument/2006/relationships/hyperlink" Target="http://phenix.it-sudparis.eu/jvet/doc_end_user/current_document.php?id=5599" TargetMode="External"/><Relationship Id="rId916" Type="http://schemas.openxmlformats.org/officeDocument/2006/relationships/hyperlink" Target="http://phenix.it-sudparis.eu/jvet/doc_end_user/current_document.php?id=4924" TargetMode="External"/><Relationship Id="rId1101" Type="http://schemas.openxmlformats.org/officeDocument/2006/relationships/hyperlink" Target="http://phenix.int-evry.fr/jvet/doc_end_user/current_document.php?id=4827" TargetMode="External"/><Relationship Id="rId45" Type="http://schemas.openxmlformats.org/officeDocument/2006/relationships/hyperlink" Target="http://phenix.it-sudparis.eu/jvet/doc_end_user/current_document.php?id=5704" TargetMode="External"/><Relationship Id="rId110" Type="http://schemas.openxmlformats.org/officeDocument/2006/relationships/hyperlink" Target="http://phenix.it-sudparis.eu/jvet/doc_end_user/current_document.php?id=5702" TargetMode="External"/><Relationship Id="rId348" Type="http://schemas.openxmlformats.org/officeDocument/2006/relationships/hyperlink" Target="http://phenix.it-sudparis.eu/jvet/doc_end_user/current_document.php?id=5389" TargetMode="External"/><Relationship Id="rId555" Type="http://schemas.openxmlformats.org/officeDocument/2006/relationships/hyperlink" Target="http://phenix.it-sudparis.eu/jvet/doc_end_user/current_document.php?id=5176" TargetMode="External"/><Relationship Id="rId762" Type="http://schemas.openxmlformats.org/officeDocument/2006/relationships/hyperlink" Target="http://phenix.it-sudparis.eu/jvet/doc_end_user/current_document.php?id=5123" TargetMode="External"/><Relationship Id="rId194" Type="http://schemas.openxmlformats.org/officeDocument/2006/relationships/hyperlink" Target="http://phenix.it-sudparis.eu/jvet/doc_end_user/current_document.php?id=5556" TargetMode="External"/><Relationship Id="rId208" Type="http://schemas.openxmlformats.org/officeDocument/2006/relationships/hyperlink" Target="http://phenix.it-sudparis.eu/jvet/doc_end_user/current_document.php?id=5099" TargetMode="External"/><Relationship Id="rId415" Type="http://schemas.openxmlformats.org/officeDocument/2006/relationships/hyperlink" Target="http://phenix.it-sudparis.eu/jvet/doc_end_user/current_document.php?id=5479" TargetMode="External"/><Relationship Id="rId622" Type="http://schemas.openxmlformats.org/officeDocument/2006/relationships/hyperlink" Target="http://phenix.it-sudparis.eu/jvet/doc_end_user/current_document.php?id=5009" TargetMode="External"/><Relationship Id="rId1045" Type="http://schemas.openxmlformats.org/officeDocument/2006/relationships/hyperlink" Target="http://phenix.it-sudparis.eu/jvet/doc_end_user/current_document.php?id=5079" TargetMode="External"/><Relationship Id="rId261" Type="http://schemas.openxmlformats.org/officeDocument/2006/relationships/hyperlink" Target="mailto:heiko.schwarz@hhi.fraunhofer.de" TargetMode="External"/><Relationship Id="rId499" Type="http://schemas.openxmlformats.org/officeDocument/2006/relationships/hyperlink" Target="http://phenix.it-sudparis.eu/jvet/doc_end_user/current_document.php?id=5201" TargetMode="External"/><Relationship Id="rId927" Type="http://schemas.openxmlformats.org/officeDocument/2006/relationships/hyperlink" Target="http://phenix.it-sudparis.eu/jvet/doc_end_user/current_document.php?id=5321" TargetMode="External"/><Relationship Id="rId1112" Type="http://schemas.openxmlformats.org/officeDocument/2006/relationships/theme" Target="theme/theme1.xml"/><Relationship Id="rId56" Type="http://schemas.openxmlformats.org/officeDocument/2006/relationships/hyperlink" Target="http://phenix.it-sudparis.eu/jvet/doc_end_user/current_document.php?id=5722" TargetMode="External"/><Relationship Id="rId359" Type="http://schemas.openxmlformats.org/officeDocument/2006/relationships/hyperlink" Target="http://phenix.it-sudparis.eu/jvet/doc_end_user/current_document.php?id=5035" TargetMode="External"/><Relationship Id="rId566" Type="http://schemas.openxmlformats.org/officeDocument/2006/relationships/hyperlink" Target="http://phenix.it-sudparis.eu/jvet/doc_end_user/current_document.php?id=5245" TargetMode="External"/><Relationship Id="rId773" Type="http://schemas.openxmlformats.org/officeDocument/2006/relationships/hyperlink" Target="http://phenix.it-sudparis.eu/jvet/doc_end_user/current_document.php?id=4891" TargetMode="External"/><Relationship Id="rId121" Type="http://schemas.openxmlformats.org/officeDocument/2006/relationships/hyperlink" Target="http://phenix.it-sudparis.eu/jvet/doc_end_user/current_document.php?id=4930" TargetMode="External"/><Relationship Id="rId219" Type="http://schemas.openxmlformats.org/officeDocument/2006/relationships/hyperlink" Target="http://phenix.it-sudparis.eu/jvet/doc_end_user/current_document.php?id=4844" TargetMode="External"/><Relationship Id="rId426" Type="http://schemas.openxmlformats.org/officeDocument/2006/relationships/hyperlink" Target="http://phenix.it-sudparis.eu/jvet/doc_end_user/current_document.php?id=4953" TargetMode="External"/><Relationship Id="rId633" Type="http://schemas.openxmlformats.org/officeDocument/2006/relationships/hyperlink" Target="http://phenix.it-sudparis.eu/jvet/doc_end_user/current_document.php?id=5147" TargetMode="External"/><Relationship Id="rId980" Type="http://schemas.openxmlformats.org/officeDocument/2006/relationships/hyperlink" Target="http://phenix.it-sudparis.eu/jvet/doc_end_user/current_document.php?id=5701" TargetMode="External"/><Relationship Id="rId1056" Type="http://schemas.openxmlformats.org/officeDocument/2006/relationships/hyperlink" Target="http://phenix.it-sudparis.eu/jvet/doc_end_user/current_document.php?id=5693" TargetMode="External"/><Relationship Id="rId840" Type="http://schemas.openxmlformats.org/officeDocument/2006/relationships/hyperlink" Target="http://phenix.it-sudparis.eu/jvet/doc_end_user/current_document.php?id=5310" TargetMode="External"/><Relationship Id="rId938" Type="http://schemas.openxmlformats.org/officeDocument/2006/relationships/hyperlink" Target="http://phenix.it-sudparis.eu/jvet/doc_end_user/current_document.php?id=4963" TargetMode="External"/><Relationship Id="rId67" Type="http://schemas.openxmlformats.org/officeDocument/2006/relationships/hyperlink" Target="http://phenix.it-sudparis.eu/jvet/doc_end_user/current_document.php?id=5688" TargetMode="External"/><Relationship Id="rId272" Type="http://schemas.openxmlformats.org/officeDocument/2006/relationships/hyperlink" Target="http://phenix.it-sudparis.eu/jvet/doc_end_user/current_document.php?id=4890" TargetMode="External"/><Relationship Id="rId577" Type="http://schemas.openxmlformats.org/officeDocument/2006/relationships/hyperlink" Target="http://phenix.it-sudparis.eu/jvet/doc_end_user/current_document.php?id=5608" TargetMode="External"/><Relationship Id="rId700" Type="http://schemas.openxmlformats.org/officeDocument/2006/relationships/hyperlink" Target="http://phenix.it-sudparis.eu/jvet/doc_end_user/current_document.php?id=5134" TargetMode="External"/><Relationship Id="rId132" Type="http://schemas.openxmlformats.org/officeDocument/2006/relationships/hyperlink" Target="http://phenix.it-sudparis.eu/jvet/doc_end_user/current_document.php?id=5109" TargetMode="External"/><Relationship Id="rId784" Type="http://schemas.openxmlformats.org/officeDocument/2006/relationships/hyperlink" Target="http://phenix.it-sudparis.eu/jvet/doc_end_user/current_document.php?id=5515" TargetMode="External"/><Relationship Id="rId991" Type="http://schemas.openxmlformats.org/officeDocument/2006/relationships/hyperlink" Target="http://phenix.it-sudparis.eu/jvet/doc_end_user/current_document.php?id=4976" TargetMode="External"/><Relationship Id="rId1067" Type="http://schemas.openxmlformats.org/officeDocument/2006/relationships/hyperlink" Target="mailto:jvet@lists.rwth-aachen.de" TargetMode="External"/><Relationship Id="rId437" Type="http://schemas.openxmlformats.org/officeDocument/2006/relationships/hyperlink" Target="http://phenix.it-sudparis.eu/jvet/doc_end_user/current_document.php?id=5018" TargetMode="External"/><Relationship Id="rId644" Type="http://schemas.openxmlformats.org/officeDocument/2006/relationships/hyperlink" Target="http://phenix.it-sudparis.eu/jvet/doc_end_user/current_document.php?id=5458" TargetMode="External"/><Relationship Id="rId851" Type="http://schemas.openxmlformats.org/officeDocument/2006/relationships/hyperlink" Target="http://phenix.it-sudparis.eu/jvet/doc_end_user/current_document.php?id=5679" TargetMode="External"/><Relationship Id="rId283" Type="http://schemas.openxmlformats.org/officeDocument/2006/relationships/hyperlink" Target="http://phenix.it-sudparis.eu/jvet/doc_end_user/current_document.php?id=5097" TargetMode="External"/><Relationship Id="rId490" Type="http://schemas.openxmlformats.org/officeDocument/2006/relationships/hyperlink" Target="http://phenix.it-sudparis.eu/jvet/doc_end_user/current_document.php?id=5473" TargetMode="External"/><Relationship Id="rId504" Type="http://schemas.openxmlformats.org/officeDocument/2006/relationships/hyperlink" Target="http://phenix.it-sudparis.eu/jvet/doc_end_user/current_document.php?id=5402" TargetMode="External"/><Relationship Id="rId711" Type="http://schemas.openxmlformats.org/officeDocument/2006/relationships/hyperlink" Target="http://phenix.it-sudparis.eu/jvet/doc_end_user/current_document.php?id=5582" TargetMode="External"/><Relationship Id="rId949" Type="http://schemas.openxmlformats.org/officeDocument/2006/relationships/hyperlink" Target="http://phenix.it-sudparis.eu/jvet/doc_end_user/current_document.php?id=5184" TargetMode="External"/><Relationship Id="rId78" Type="http://schemas.openxmlformats.org/officeDocument/2006/relationships/hyperlink" Target="http://phenix.it-sudparis.eu/jvet/" TargetMode="External"/><Relationship Id="rId143" Type="http://schemas.openxmlformats.org/officeDocument/2006/relationships/hyperlink" Target="http://phenix.it-sudparis.eu/jvet/doc_end_user/current_document.php?id=5298" TargetMode="External"/><Relationship Id="rId350" Type="http://schemas.openxmlformats.org/officeDocument/2006/relationships/hyperlink" Target="http://phenix.it-sudparis.eu/jvet/doc_end_user/current_document.php?id=5681" TargetMode="External"/><Relationship Id="rId588" Type="http://schemas.openxmlformats.org/officeDocument/2006/relationships/hyperlink" Target="http://phenix.it-sudparis.eu/jvet/doc_end_user/current_document.php?id=5318" TargetMode="External"/><Relationship Id="rId795" Type="http://schemas.openxmlformats.org/officeDocument/2006/relationships/hyperlink" Target="http://phenix.it-sudparis.eu/jvet/doc_end_user/current_document.php?id=5023" TargetMode="External"/><Relationship Id="rId809" Type="http://schemas.openxmlformats.org/officeDocument/2006/relationships/hyperlink" Target="http://phenix.it-sudparis.eu/jvet/doc_end_user/current_document.php?id=5090"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6" TargetMode="External"/><Relationship Id="rId448" Type="http://schemas.openxmlformats.org/officeDocument/2006/relationships/hyperlink" Target="mailto:xianglinwang@kwai.com" TargetMode="External"/><Relationship Id="rId655" Type="http://schemas.openxmlformats.org/officeDocument/2006/relationships/hyperlink" Target="http://phenix.it-sudparis.eu/jvet/doc_end_user/current_document.php?id=5477" TargetMode="External"/><Relationship Id="rId862" Type="http://schemas.openxmlformats.org/officeDocument/2006/relationships/hyperlink" Target="http://phenix.it-sudparis.eu/jvet/doc_end_user/current_document.php?id=5425" TargetMode="External"/><Relationship Id="rId1078" Type="http://schemas.openxmlformats.org/officeDocument/2006/relationships/hyperlink" Target="mailto:jvet@lists.rwth-aachen.de" TargetMode="External"/><Relationship Id="rId294" Type="http://schemas.openxmlformats.org/officeDocument/2006/relationships/hyperlink" Target="http://phenix.int-evry.fr/jvet/doc_end_user/current_document.php?id=5281" TargetMode="External"/><Relationship Id="rId308" Type="http://schemas.openxmlformats.org/officeDocument/2006/relationships/hyperlink" Target="http://phenix.it-sudparis.eu/jvet/doc_end_user/current_document.php?id=5015" TargetMode="External"/><Relationship Id="rId515" Type="http://schemas.openxmlformats.org/officeDocument/2006/relationships/hyperlink" Target="http://phenix.it-sudparis.eu/jvet/doc_end_user/current_document.php?id=5364" TargetMode="External"/><Relationship Id="rId722" Type="http://schemas.openxmlformats.org/officeDocument/2006/relationships/hyperlink" Target="http://phenix.it-sudparis.eu/jvet/doc_end_user/current_document.php?id=5227" TargetMode="External"/><Relationship Id="rId89" Type="http://schemas.openxmlformats.org/officeDocument/2006/relationships/hyperlink" Target="http://phenix.it-sudparis.eu/jvet/doc_end_user/current_document.php?id=5526" TargetMode="External"/><Relationship Id="rId154" Type="http://schemas.openxmlformats.org/officeDocument/2006/relationships/hyperlink" Target="http://phenix.it-sudparis.eu/jvet/doc_end_user/current_document.php?id=5070" TargetMode="External"/><Relationship Id="rId361" Type="http://schemas.openxmlformats.org/officeDocument/2006/relationships/hyperlink" Target="http://phenix.it-sudparis.eu/jvet/doc_end_user/current_document.php?id=5047" TargetMode="External"/><Relationship Id="rId599" Type="http://schemas.openxmlformats.org/officeDocument/2006/relationships/hyperlink" Target="http://phenix.it-sudparis.eu/jvet/doc_end_user/current_document.php?id=5536" TargetMode="External"/><Relationship Id="rId1005" Type="http://schemas.openxmlformats.org/officeDocument/2006/relationships/hyperlink" Target="http://phenix.it-sudparis.eu/jvet/doc_end_user/current_document.php?id=5500" TargetMode="External"/><Relationship Id="rId459" Type="http://schemas.openxmlformats.org/officeDocument/2006/relationships/hyperlink" Target="http://phenix.it-sudparis.eu/jvet/doc_end_user/current_document.php?id=5162" TargetMode="External"/><Relationship Id="rId666" Type="http://schemas.openxmlformats.org/officeDocument/2006/relationships/hyperlink" Target="http://phenix.it-sudparis.eu/jvet/doc_end_user/current_document.php?id=5591" TargetMode="External"/><Relationship Id="rId873" Type="http://schemas.openxmlformats.org/officeDocument/2006/relationships/hyperlink" Target="http://phenix.it-sudparis.eu/jvet/doc_end_user/current_document.php?id=5346" TargetMode="External"/><Relationship Id="rId1089" Type="http://schemas.openxmlformats.org/officeDocument/2006/relationships/hyperlink" Target="http://phenix.int-evry.fr/jvet/doc_end_user/current_document.php?id=4835"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316" TargetMode="External"/><Relationship Id="rId319" Type="http://schemas.openxmlformats.org/officeDocument/2006/relationships/hyperlink" Target="http://phenix.it-sudparis.eu/jvet/doc_end_user/current_document.php?id=5042" TargetMode="External"/><Relationship Id="rId526" Type="http://schemas.openxmlformats.org/officeDocument/2006/relationships/hyperlink" Target="http://phenix.it-sudparis.eu/jvet/doc_end_user/current_document.php?id=5071" TargetMode="External"/><Relationship Id="rId733" Type="http://schemas.openxmlformats.org/officeDocument/2006/relationships/hyperlink" Target="http://phenix.it-sudparis.eu/jvet/doc_end_user/current_document.php?id=5691" TargetMode="External"/><Relationship Id="rId940" Type="http://schemas.openxmlformats.org/officeDocument/2006/relationships/hyperlink" Target="http://phenix.it-sudparis.eu/jvet/doc_end_user/current_document.php?id=4968" TargetMode="External"/><Relationship Id="rId1016" Type="http://schemas.openxmlformats.org/officeDocument/2006/relationships/hyperlink" Target="http://phenix.it-sudparis.eu/jvet/doc_end_user/current_document.php?id=4922" TargetMode="External"/><Relationship Id="rId165" Type="http://schemas.openxmlformats.org/officeDocument/2006/relationships/hyperlink" Target="http://phenix.it-sudparis.eu/jvet/doc_end_user/current_document.php?id=5509" TargetMode="External"/><Relationship Id="rId372" Type="http://schemas.openxmlformats.org/officeDocument/2006/relationships/hyperlink" Target="http://phenix.it-sudparis.eu/jvet/doc_end_user/current_document.php?id=5342" TargetMode="External"/><Relationship Id="rId677" Type="http://schemas.openxmlformats.org/officeDocument/2006/relationships/hyperlink" Target="http://phenix.it-sudparis.eu/jvet/doc_end_user/current_document.php?id=5279" TargetMode="External"/><Relationship Id="rId800" Type="http://schemas.openxmlformats.org/officeDocument/2006/relationships/hyperlink" Target="http://phenix.it-sudparis.eu/jvet/doc_end_user/current_document.php?id=5365" TargetMode="External"/><Relationship Id="rId232" Type="http://schemas.openxmlformats.org/officeDocument/2006/relationships/hyperlink" Target="http://phenix.it-sudparis.eu/jvet/doc_end_user/current_document.php?id=5265" TargetMode="External"/><Relationship Id="rId884" Type="http://schemas.openxmlformats.org/officeDocument/2006/relationships/hyperlink" Target="http://phenix.it-sudparis.eu/jvet/doc_end_user/current_document.php?id=5439" TargetMode="External"/><Relationship Id="rId27" Type="http://schemas.openxmlformats.org/officeDocument/2006/relationships/hyperlink" Target="mailto:jvet@lists.rwth-aachen.de" TargetMode="External"/><Relationship Id="rId537" Type="http://schemas.openxmlformats.org/officeDocument/2006/relationships/hyperlink" Target="http://phenix.it-sudparis.eu/jvet/doc_end_user/current_document.php?id=5610" TargetMode="External"/><Relationship Id="rId744" Type="http://schemas.openxmlformats.org/officeDocument/2006/relationships/hyperlink" Target="http://phenix.it-sudparis.eu/jvet/doc_end_user/current_document.php?id=4865" TargetMode="External"/><Relationship Id="rId951" Type="http://schemas.openxmlformats.org/officeDocument/2006/relationships/hyperlink" Target="http://phenix.it-sudparis.eu/jvet/doc_end_user/current_document.php?id=4938" TargetMode="External"/><Relationship Id="rId80" Type="http://schemas.openxmlformats.org/officeDocument/2006/relationships/hyperlink" Target="http://phenix.it-sudparis.eu/jvet/doc_end_user/current_document.php?id=4943" TargetMode="External"/><Relationship Id="rId176" Type="http://schemas.openxmlformats.org/officeDocument/2006/relationships/hyperlink" Target="http://phenix.it-sudparis.eu/jvet/doc_end_user/current_document.php?id=5098" TargetMode="External"/><Relationship Id="rId383" Type="http://schemas.openxmlformats.org/officeDocument/2006/relationships/hyperlink" Target="http://phenix.it-sudparis.eu/jvet/doc_end_user/current_document.php?id=5208" TargetMode="External"/><Relationship Id="rId590" Type="http://schemas.openxmlformats.org/officeDocument/2006/relationships/hyperlink" Target="http://phenix.it-sudparis.eu/jvet/doc_end_user/current_document.php?id=5668" TargetMode="External"/><Relationship Id="rId604" Type="http://schemas.openxmlformats.org/officeDocument/2006/relationships/hyperlink" Target="http://phenix.it-sudparis.eu/jvet/doc_end_user/current_document.php?id=5692" TargetMode="External"/><Relationship Id="rId811" Type="http://schemas.openxmlformats.org/officeDocument/2006/relationships/hyperlink" Target="http://phenix.it-sudparis.eu/jvet/doc_end_user/current_document.php?id=5103" TargetMode="External"/><Relationship Id="rId1027" Type="http://schemas.openxmlformats.org/officeDocument/2006/relationships/hyperlink" Target="http://phenix.it-sudparis.eu/jvet/doc_end_user/current_document.php?id=5166" TargetMode="External"/><Relationship Id="rId243" Type="http://schemas.openxmlformats.org/officeDocument/2006/relationships/hyperlink" Target="http://phenix.it-sudparis.eu/jvet/doc_end_user/current_document.php?id=5718" TargetMode="External"/><Relationship Id="rId450" Type="http://schemas.openxmlformats.org/officeDocument/2006/relationships/hyperlink" Target="http://phenix.it-sudparis.eu/jvet/doc_end_user/current_document.php?id=5046" TargetMode="External"/><Relationship Id="rId688" Type="http://schemas.openxmlformats.org/officeDocument/2006/relationships/hyperlink" Target="http://phenix.it-sudparis.eu/jvet/doc_end_user/current_document.php?id=4981" TargetMode="External"/><Relationship Id="rId895" Type="http://schemas.openxmlformats.org/officeDocument/2006/relationships/hyperlink" Target="http://phenix.it-sudparis.eu/jvet/doc_end_user/current_document.php?id=5597" TargetMode="External"/><Relationship Id="rId909" Type="http://schemas.openxmlformats.org/officeDocument/2006/relationships/hyperlink" Target="http://phenix.it-sudparis.eu/jvet/doc_end_user/current_document.php?id=4886" TargetMode="External"/><Relationship Id="rId1080" Type="http://schemas.openxmlformats.org/officeDocument/2006/relationships/hyperlink" Target="mailto:jvet@lists.rwth-aachen.de" TargetMode="External"/><Relationship Id="rId38" Type="http://schemas.openxmlformats.org/officeDocument/2006/relationships/hyperlink" Target="http://phenix.it-sudparis.eu/jvet/doc_end_user/current_document.php?id=5613" TargetMode="External"/><Relationship Id="rId103" Type="http://schemas.openxmlformats.org/officeDocument/2006/relationships/hyperlink" Target="http://phenix.it-sudparis.eu/jvet/doc_end_user/current_document.php?id=5686" TargetMode="External"/><Relationship Id="rId310" Type="http://schemas.openxmlformats.org/officeDocument/2006/relationships/hyperlink" Target="http://phenix.it-sudparis.eu/jvet/doc_end_user/current_document.php?id=5106" TargetMode="External"/><Relationship Id="rId548" Type="http://schemas.openxmlformats.org/officeDocument/2006/relationships/hyperlink" Target="http://phenix.it-sudparis.eu/jvet/doc_end_user/current_document.php?id=5153" TargetMode="External"/><Relationship Id="rId755" Type="http://schemas.openxmlformats.org/officeDocument/2006/relationships/hyperlink" Target="http://phenix.it-sudparis.eu/jvet/doc_end_user/current_document.php?id=5628" TargetMode="External"/><Relationship Id="rId962" Type="http://schemas.openxmlformats.org/officeDocument/2006/relationships/hyperlink" Target="http://phenix.it-sudparis.eu/jvet/doc_end_user/current_document.php?id=4928" TargetMode="External"/><Relationship Id="rId91" Type="http://schemas.openxmlformats.org/officeDocument/2006/relationships/hyperlink" Target="http://phenix.it-sudparis.eu/jvet/doc_end_user/current_document.php?id=5423" TargetMode="External"/><Relationship Id="rId187" Type="http://schemas.openxmlformats.org/officeDocument/2006/relationships/hyperlink" Target="http://phenix.it-sudparis.eu/jvet/doc_end_user/current_document.php?id=4979" TargetMode="External"/><Relationship Id="rId394" Type="http://schemas.openxmlformats.org/officeDocument/2006/relationships/hyperlink" Target="http://phenix.it-sudparis.eu/jvet/doc_end_user/current_document.php?id=5626" TargetMode="External"/><Relationship Id="rId408" Type="http://schemas.openxmlformats.org/officeDocument/2006/relationships/hyperlink" Target="http://phenix.it-sudparis.eu/jvet/doc_end_user/current_document.php?id=4850" TargetMode="External"/><Relationship Id="rId615" Type="http://schemas.openxmlformats.org/officeDocument/2006/relationships/hyperlink" Target="http://phenix.it-sudparis.eu/jvet/doc_end_user/current_document.php?id=5579" TargetMode="External"/><Relationship Id="rId822" Type="http://schemas.openxmlformats.org/officeDocument/2006/relationships/hyperlink" Target="http://phenix.it-sudparis.eu/jvet/doc_end_user/current_document.php?id=5573" TargetMode="External"/><Relationship Id="rId1038" Type="http://schemas.openxmlformats.org/officeDocument/2006/relationships/hyperlink" Target="http://phenix.it-sudparis.eu/jvet/doc_end_user/current_document.php?id=5122" TargetMode="External"/><Relationship Id="rId254" Type="http://schemas.openxmlformats.org/officeDocument/2006/relationships/hyperlink" Target="mailto:biao.wang@huawei.com" TargetMode="External"/><Relationship Id="rId699" Type="http://schemas.openxmlformats.org/officeDocument/2006/relationships/hyperlink" Target="http://phenix.it-sudparis.eu/jvet/doc_end_user/current_document.php?id=5435" TargetMode="External"/><Relationship Id="rId1091" Type="http://schemas.openxmlformats.org/officeDocument/2006/relationships/hyperlink" Target="http://phenix.it-sudparis.eu/jvet/doc_end_user/current_document.php?id=4112" TargetMode="External"/><Relationship Id="rId1105" Type="http://schemas.openxmlformats.org/officeDocument/2006/relationships/hyperlink" Target="http://phenix.int-evry.fr/jvet/doc_end_user/current_document.php?id=4824" TargetMode="External"/><Relationship Id="rId49" Type="http://schemas.openxmlformats.org/officeDocument/2006/relationships/hyperlink" Target="http://phenix.it-sudparis.eu/jvet/doc_end_user/current_document.php?id=5705" TargetMode="External"/><Relationship Id="rId114" Type="http://schemas.openxmlformats.org/officeDocument/2006/relationships/hyperlink" Target="http://phenix.it-sudparis.eu/jvet/doc_end_user/current_document.php?id=5043" TargetMode="External"/><Relationship Id="rId461" Type="http://schemas.openxmlformats.org/officeDocument/2006/relationships/hyperlink" Target="http://phenix.it-sudparis.eu/jvet/doc_end_user/current_document.php?id=5550" TargetMode="External"/><Relationship Id="rId559" Type="http://schemas.openxmlformats.org/officeDocument/2006/relationships/hyperlink" Target="http://phenix.it-sudparis.eu/jvet/doc_end_user/current_document.php?id=5214" TargetMode="External"/><Relationship Id="rId766" Type="http://schemas.openxmlformats.org/officeDocument/2006/relationships/hyperlink" Target="http://phenix.it-sudparis.eu/jvet/doc_end_user/current_document.php?id=5328" TargetMode="External"/><Relationship Id="rId198" Type="http://schemas.openxmlformats.org/officeDocument/2006/relationships/image" Target="media/image6.png"/><Relationship Id="rId321" Type="http://schemas.openxmlformats.org/officeDocument/2006/relationships/hyperlink" Target="http://phenix.it-sudparis.eu/jvet/doc_end_user/current_document.php?id=5128" TargetMode="External"/><Relationship Id="rId419" Type="http://schemas.openxmlformats.org/officeDocument/2006/relationships/hyperlink" Target="http://phenix.it-sudparis.eu/jvet/doc_end_user/current_document.php?id=5384" TargetMode="External"/><Relationship Id="rId626" Type="http://schemas.openxmlformats.org/officeDocument/2006/relationships/hyperlink" Target="http://phenix.it-sudparis.eu/jvet/doc_end_user/current_document.php?id=5082" TargetMode="External"/><Relationship Id="rId973" Type="http://schemas.openxmlformats.org/officeDocument/2006/relationships/hyperlink" Target="http://phenix.it-sudparis.eu/jvet/doc_end_user/current_document.php?id=5180" TargetMode="External"/><Relationship Id="rId1049" Type="http://schemas.openxmlformats.org/officeDocument/2006/relationships/hyperlink" Target="http://phenix.it-sudparis.eu/jvet/doc_end_user/current_document.php?id=4884" TargetMode="External"/><Relationship Id="rId833" Type="http://schemas.openxmlformats.org/officeDocument/2006/relationships/hyperlink" Target="http://phenix.it-sudparis.eu/jvet/doc_end_user/current_document.php?id=5247" TargetMode="External"/><Relationship Id="rId265" Type="http://schemas.openxmlformats.org/officeDocument/2006/relationships/hyperlink" Target="mailto:toma.tadamasa@jp.panasonic.com" TargetMode="External"/><Relationship Id="rId472" Type="http://schemas.openxmlformats.org/officeDocument/2006/relationships/hyperlink" Target="http://phenix.it-sudparis.eu/jvet/doc_end_user/current_document.php?id=5197" TargetMode="External"/><Relationship Id="rId900" Type="http://schemas.openxmlformats.org/officeDocument/2006/relationships/hyperlink" Target="http://phenix.it-sudparis.eu/jvet/doc_end_user/current_document.php?id=5270" TargetMode="External"/><Relationship Id="rId125" Type="http://schemas.openxmlformats.org/officeDocument/2006/relationships/hyperlink" Target="http://phenix.it-sudparis.eu/jvet/doc_end_user/current_document.php?id=5033" TargetMode="External"/><Relationship Id="rId332" Type="http://schemas.openxmlformats.org/officeDocument/2006/relationships/hyperlink" Target="http://phenix.it-sudparis.eu/jvet/doc_end_user/current_document.php?id=5230" TargetMode="External"/><Relationship Id="rId777" Type="http://schemas.openxmlformats.org/officeDocument/2006/relationships/hyperlink" Target="http://phenix.it-sudparis.eu/jvet/doc_end_user/current_document.php?id=4920" TargetMode="External"/><Relationship Id="rId984" Type="http://schemas.openxmlformats.org/officeDocument/2006/relationships/hyperlink" Target="http://phenix.it-sudparis.eu/jvet/doc_end_user/current_document.php?id=4872" TargetMode="External"/><Relationship Id="rId637" Type="http://schemas.openxmlformats.org/officeDocument/2006/relationships/hyperlink" Target="http://phenix.it-sudparis.eu/jvet/doc_end_user/current_document.php?id=5161" TargetMode="External"/><Relationship Id="rId844" Type="http://schemas.openxmlformats.org/officeDocument/2006/relationships/hyperlink" Target="http://phenix.it-sudparis.eu/jvet/doc_end_user/current_document.php?id=5397" TargetMode="External"/><Relationship Id="rId276" Type="http://schemas.openxmlformats.org/officeDocument/2006/relationships/hyperlink" Target="http://phenix.it-sudparis.eu/jvet/doc_end_user/current_document.php?id=5431" TargetMode="External"/><Relationship Id="rId483" Type="http://schemas.openxmlformats.org/officeDocument/2006/relationships/hyperlink" Target="http://phenix.it-sudparis.eu/jvet/doc_end_user/current_document.php?id=5444" TargetMode="External"/><Relationship Id="rId690" Type="http://schemas.openxmlformats.org/officeDocument/2006/relationships/hyperlink" Target="http://phenix.it-sudparis.eu/jvet/doc_end_user/current_document.php?id=4982" TargetMode="External"/><Relationship Id="rId704" Type="http://schemas.openxmlformats.org/officeDocument/2006/relationships/hyperlink" Target="http://phenix.it-sudparis.eu/jvet/doc_end_user/current_document.php?id=5141" TargetMode="External"/><Relationship Id="rId911" Type="http://schemas.openxmlformats.org/officeDocument/2006/relationships/hyperlink" Target="http://phenix.it-sudparis.eu/jvet/doc_end_user/current_document.php?id=4910"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29" TargetMode="External"/><Relationship Id="rId343" Type="http://schemas.openxmlformats.org/officeDocument/2006/relationships/hyperlink" Target="http://phenix.it-sudparis.eu/jvet/doc_end_user/current_document.php?id=4921" TargetMode="External"/><Relationship Id="rId550" Type="http://schemas.openxmlformats.org/officeDocument/2006/relationships/hyperlink" Target="http://phenix.it-sudparis.eu/jvet/doc_end_user/current_document.php?id=5640" TargetMode="External"/><Relationship Id="rId788" Type="http://schemas.openxmlformats.org/officeDocument/2006/relationships/hyperlink" Target="http://phenix.it-sudparis.eu/jvet/doc_end_user/current_document.php?id=4992" TargetMode="External"/><Relationship Id="rId995" Type="http://schemas.openxmlformats.org/officeDocument/2006/relationships/hyperlink" Target="http://phenix.it-sudparis.eu/jvet/doc_end_user/current_document.php?id=5072" TargetMode="External"/><Relationship Id="rId203" Type="http://schemas.openxmlformats.org/officeDocument/2006/relationships/hyperlink" Target="http://phenix.it-sudparis.eu/jvet/doc_end_user/current_document.php?id=4947" TargetMode="External"/><Relationship Id="rId648" Type="http://schemas.openxmlformats.org/officeDocument/2006/relationships/hyperlink" Target="http://phenix.it-sudparis.eu/jvet/doc_end_user/current_document.php?id=5683" TargetMode="External"/><Relationship Id="rId855" Type="http://schemas.openxmlformats.org/officeDocument/2006/relationships/hyperlink" Target="http://phenix.it-sudparis.eu/jvet/doc_end_user/current_document.php?id=4908" TargetMode="External"/><Relationship Id="rId1040" Type="http://schemas.openxmlformats.org/officeDocument/2006/relationships/hyperlink" Target="http://phenix.it-sudparis.eu/jvet/doc_end_user/current_document.php?id=5244" TargetMode="External"/><Relationship Id="rId287" Type="http://schemas.openxmlformats.org/officeDocument/2006/relationships/hyperlink" Target="http://phenix.int-evry.fr/jvet/doc_end_user/current_document.php?id=4895" TargetMode="External"/><Relationship Id="rId410" Type="http://schemas.openxmlformats.org/officeDocument/2006/relationships/hyperlink" Target="http://phenix.it-sudparis.eu/jvet/doc_end_user/current_document.php?id=5361" TargetMode="External"/><Relationship Id="rId494" Type="http://schemas.openxmlformats.org/officeDocument/2006/relationships/hyperlink" Target="http://phenix.it-sudparis.eu/jvet/doc_end_user/current_document.php?id=5675" TargetMode="External"/><Relationship Id="rId508" Type="http://schemas.openxmlformats.org/officeDocument/2006/relationships/hyperlink" Target="http://phenix.it-sudparis.eu/jvet/doc_end_user/current_document.php?id=4922" TargetMode="External"/><Relationship Id="rId715" Type="http://schemas.openxmlformats.org/officeDocument/2006/relationships/hyperlink" Target="http://phenix.it-sudparis.eu/jvet/doc_end_user/current_document.php?id=5218" TargetMode="External"/><Relationship Id="rId922" Type="http://schemas.openxmlformats.org/officeDocument/2006/relationships/hyperlink" Target="http://phenix.it-sudparis.eu/jvet/doc_end_user/current_document.php?id=5602" TargetMode="External"/><Relationship Id="rId147" Type="http://schemas.openxmlformats.org/officeDocument/2006/relationships/hyperlink" Target="http://phenix.it-sudparis.eu/jvet/doc_end_user/current_document.php?id=4902" TargetMode="External"/><Relationship Id="rId354" Type="http://schemas.openxmlformats.org/officeDocument/2006/relationships/hyperlink" Target="http://phenix.it-sudparis.eu/jvet/doc_end_user/current_document.php?id=5422" TargetMode="External"/><Relationship Id="rId799" Type="http://schemas.openxmlformats.org/officeDocument/2006/relationships/hyperlink" Target="http://phenix.it-sudparis.eu/jvet/doc_end_user/current_document.php?id=5039" TargetMode="External"/><Relationship Id="rId51" Type="http://schemas.openxmlformats.org/officeDocument/2006/relationships/hyperlink" Target="http://phenix.it-sudparis.eu/jvet/doc_end_user/current_document.php?id=5693" TargetMode="External"/><Relationship Id="rId561" Type="http://schemas.openxmlformats.org/officeDocument/2006/relationships/hyperlink" Target="http://phenix.it-sudparis.eu/jvet/doc_end_user/current_document.php?id=5249" TargetMode="External"/><Relationship Id="rId659" Type="http://schemas.openxmlformats.org/officeDocument/2006/relationships/hyperlink" Target="http://phenix.it-sudparis.eu/jvet/doc_end_user/current_document.php?id=5351" TargetMode="External"/><Relationship Id="rId866" Type="http://schemas.openxmlformats.org/officeDocument/2006/relationships/hyperlink" Target="http://phenix.it-sudparis.eu/jvet/doc_end_user/current_document.php?id=5396" TargetMode="External"/><Relationship Id="rId214" Type="http://schemas.openxmlformats.org/officeDocument/2006/relationships/hyperlink" Target="http://phenix.it-sudparis.eu/jvet/doc_end_user/current_document.php?id=5308" TargetMode="External"/><Relationship Id="rId298" Type="http://schemas.openxmlformats.org/officeDocument/2006/relationships/hyperlink" Target="http://phenix.int-evry.fr/jvet/doc_end_user/current_document.php?id=5106" TargetMode="External"/><Relationship Id="rId421" Type="http://schemas.openxmlformats.org/officeDocument/2006/relationships/hyperlink" Target="http://phenix.it-sudparis.eu/jvet/doc_end_user/current_document.php?id=4945" TargetMode="External"/><Relationship Id="rId519" Type="http://schemas.openxmlformats.org/officeDocument/2006/relationships/hyperlink" Target="http://phenix.it-sudparis.eu/jvet/doc_end_user/current_document.php?id=5037" TargetMode="External"/><Relationship Id="rId1051" Type="http://schemas.openxmlformats.org/officeDocument/2006/relationships/hyperlink" Target="http://phenix.it-sudparis.eu/jvet/doc_end_user/current_document.php?id=5214"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723045712"/>
        <c:axId val="1723043536"/>
      </c:lineChart>
      <c:catAx>
        <c:axId val="1723045712"/>
        <c:scaling>
          <c:orientation val="minMax"/>
        </c:scaling>
        <c:delete val="0"/>
        <c:axPos val="b"/>
        <c:numFmt formatCode="General" sourceLinked="0"/>
        <c:majorTickMark val="out"/>
        <c:minorTickMark val="none"/>
        <c:tickLblPos val="nextTo"/>
        <c:txPr>
          <a:bodyPr rot="-5400000"/>
          <a:lstStyle/>
          <a:p>
            <a:pPr>
              <a:defRPr/>
            </a:pPr>
            <a:endParaRPr lang="en-US"/>
          </a:p>
        </c:txPr>
        <c:crossAx val="1723043536"/>
        <c:crosses val="autoZero"/>
        <c:auto val="1"/>
        <c:lblAlgn val="ctr"/>
        <c:lblOffset val="100"/>
        <c:noMultiLvlLbl val="0"/>
      </c:catAx>
      <c:valAx>
        <c:axId val="1723043536"/>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723045712"/>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617531472"/>
        <c:axId val="1617530384"/>
        <c:axId val="0"/>
      </c:bar3DChart>
      <c:catAx>
        <c:axId val="16175314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0384"/>
        <c:crosses val="autoZero"/>
        <c:auto val="1"/>
        <c:lblAlgn val="ctr"/>
        <c:lblOffset val="100"/>
        <c:noMultiLvlLbl val="0"/>
      </c:catAx>
      <c:valAx>
        <c:axId val="161753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7C444C-CFD6-48DC-8E11-EE6AD401BEE0}">
  <ds:schemaRefs>
    <ds:schemaRef ds:uri="http://schemas.openxmlformats.org/officeDocument/2006/bibliography"/>
  </ds:schemaRefs>
</ds:datastoreItem>
</file>

<file path=customXml/itemProps2.xml><?xml version="1.0" encoding="utf-8"?>
<ds:datastoreItem xmlns:ds="http://schemas.openxmlformats.org/officeDocument/2006/customXml" ds:itemID="{34182C20-7E69-4BB3-A6DF-9E9E0DF26790}">
  <ds:schemaRefs>
    <ds:schemaRef ds:uri="http://schemas.openxmlformats.org/officeDocument/2006/bibliography"/>
  </ds:schemaRefs>
</ds:datastoreItem>
</file>

<file path=customXml/itemProps3.xml><?xml version="1.0" encoding="utf-8"?>
<ds:datastoreItem xmlns:ds="http://schemas.openxmlformats.org/officeDocument/2006/customXml" ds:itemID="{98E5F09B-EBFB-4D35-89EF-41723E4DCEEC}">
  <ds:schemaRefs>
    <ds:schemaRef ds:uri="http://schemas.openxmlformats.org/officeDocument/2006/bibliography"/>
  </ds:schemaRefs>
</ds:datastoreItem>
</file>

<file path=customXml/itemProps4.xml><?xml version="1.0" encoding="utf-8"?>
<ds:datastoreItem xmlns:ds="http://schemas.openxmlformats.org/officeDocument/2006/customXml" ds:itemID="{06E2AE76-2CC8-46D5-8BE6-69882503F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TotalTime>
  <Pages>288</Pages>
  <Words>113331</Words>
  <Characters>645993</Characters>
  <Application>Microsoft Office Word</Application>
  <DocSecurity>0</DocSecurity>
  <Lines>5383</Lines>
  <Paragraphs>15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5780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104</cp:revision>
  <dcterms:created xsi:type="dcterms:W3CDTF">2019-01-17T17:34:00Z</dcterms:created>
  <dcterms:modified xsi:type="dcterms:W3CDTF">2019-01-19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